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5637" w:rsidRPr="008F458B" w:rsidRDefault="005A5637">
      <w:pPr>
        <w:pStyle w:val="ab"/>
        <w:spacing w:line="360" w:lineRule="auto"/>
        <w:ind w:left="1350"/>
        <w:rPr>
          <w:rFonts w:ascii="Times New Roman" w:hAnsi="Times New Roman"/>
          <w:sz w:val="28"/>
          <w:lang w:val="en-US"/>
        </w:rPr>
      </w:pPr>
    </w:p>
    <w:tbl>
      <w:tblPr>
        <w:tblW w:w="9639" w:type="dxa"/>
        <w:tblInd w:w="108" w:type="dxa"/>
        <w:tblLook w:val="01E0" w:firstRow="1" w:lastRow="1" w:firstColumn="1" w:lastColumn="1" w:noHBand="0" w:noVBand="0"/>
      </w:tblPr>
      <w:tblGrid>
        <w:gridCol w:w="4097"/>
        <w:gridCol w:w="5542"/>
      </w:tblGrid>
      <w:tr w:rsidR="005A5637" w:rsidRPr="008F458B">
        <w:tc>
          <w:tcPr>
            <w:tcW w:w="4097" w:type="dxa"/>
          </w:tcPr>
          <w:p w:rsidR="005A5637" w:rsidRPr="008F458B" w:rsidRDefault="005A5637">
            <w:pPr>
              <w:pStyle w:val="ab"/>
              <w:spacing w:line="360" w:lineRule="auto"/>
              <w:rPr>
                <w:rFonts w:ascii="Times New Roman" w:hAnsi="Times New Roman"/>
                <w:sz w:val="28"/>
                <w:lang w:val="en-US"/>
              </w:rPr>
            </w:pPr>
            <w:r w:rsidRPr="008F458B">
              <w:rPr>
                <w:rFonts w:ascii="Times New Roman" w:hAnsi="Times New Roman"/>
                <w:sz w:val="28"/>
              </w:rPr>
              <w:t>СОГЛАСОВАНО</w:t>
            </w:r>
          </w:p>
        </w:tc>
        <w:tc>
          <w:tcPr>
            <w:tcW w:w="5542" w:type="dxa"/>
          </w:tcPr>
          <w:p w:rsidR="005A5637" w:rsidRPr="008F458B" w:rsidRDefault="005A5637">
            <w:pPr>
              <w:pStyle w:val="ab"/>
              <w:spacing w:line="360" w:lineRule="auto"/>
              <w:ind w:right="175" w:firstLine="1876"/>
              <w:jc w:val="both"/>
              <w:rPr>
                <w:rFonts w:ascii="Times New Roman" w:hAnsi="Times New Roman"/>
                <w:sz w:val="28"/>
                <w:lang w:val="en-US"/>
              </w:rPr>
            </w:pPr>
            <w:r w:rsidRPr="008F458B">
              <w:rPr>
                <w:rFonts w:ascii="Times New Roman" w:hAnsi="Times New Roman"/>
                <w:sz w:val="28"/>
              </w:rPr>
              <w:t>УТВЕРЖДАЮ</w:t>
            </w:r>
          </w:p>
        </w:tc>
      </w:tr>
      <w:tr w:rsidR="005A5637" w:rsidRPr="008F458B">
        <w:tc>
          <w:tcPr>
            <w:tcW w:w="4097" w:type="dxa"/>
          </w:tcPr>
          <w:p w:rsidR="005A5637" w:rsidRPr="008F458B" w:rsidRDefault="005A5637">
            <w:pPr>
              <w:pStyle w:val="ab"/>
              <w:tabs>
                <w:tab w:val="left" w:pos="2585"/>
                <w:tab w:val="left" w:pos="2727"/>
              </w:tabs>
              <w:spacing w:line="360" w:lineRule="auto"/>
              <w:ind w:right="1154"/>
              <w:jc w:val="both"/>
              <w:rPr>
                <w:rFonts w:ascii="Times New Roman" w:hAnsi="Times New Roman"/>
                <w:sz w:val="28"/>
                <w:lang w:val="en-US"/>
              </w:rPr>
            </w:pPr>
            <w:r w:rsidRPr="008F458B">
              <w:rPr>
                <w:rFonts w:ascii="Times New Roman" w:hAnsi="Times New Roman"/>
                <w:sz w:val="28"/>
              </w:rPr>
              <w:t>[Должность]</w:t>
            </w:r>
          </w:p>
        </w:tc>
        <w:tc>
          <w:tcPr>
            <w:tcW w:w="5542" w:type="dxa"/>
          </w:tcPr>
          <w:p w:rsidR="005A5637" w:rsidRPr="008F458B" w:rsidRDefault="001A4542" w:rsidP="001A4542">
            <w:pPr>
              <w:pStyle w:val="ab"/>
              <w:spacing w:line="360" w:lineRule="auto"/>
              <w:ind w:left="1891"/>
              <w:jc w:val="both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Главный конструктор направления</w:t>
            </w:r>
          </w:p>
        </w:tc>
      </w:tr>
      <w:tr w:rsidR="005A5637" w:rsidRPr="008F458B">
        <w:tc>
          <w:tcPr>
            <w:tcW w:w="4097" w:type="dxa"/>
          </w:tcPr>
          <w:p w:rsidR="005A5637" w:rsidRPr="008F458B" w:rsidRDefault="005A5637">
            <w:pPr>
              <w:pStyle w:val="ab"/>
              <w:tabs>
                <w:tab w:val="left" w:pos="2727"/>
              </w:tabs>
              <w:spacing w:line="360" w:lineRule="auto"/>
              <w:ind w:right="1154"/>
              <w:jc w:val="right"/>
              <w:rPr>
                <w:rFonts w:ascii="Times New Roman" w:hAnsi="Times New Roman"/>
                <w:sz w:val="28"/>
                <w:lang w:val="en-US"/>
              </w:rPr>
            </w:pPr>
            <w:proofErr w:type="spellStart"/>
            <w:r w:rsidRPr="008F458B">
              <w:rPr>
                <w:rFonts w:ascii="Times New Roman" w:hAnsi="Times New Roman"/>
                <w:sz w:val="28"/>
              </w:rPr>
              <w:t>И.О.Фамилия</w:t>
            </w:r>
            <w:proofErr w:type="spellEnd"/>
          </w:p>
        </w:tc>
        <w:tc>
          <w:tcPr>
            <w:tcW w:w="5542" w:type="dxa"/>
          </w:tcPr>
          <w:p w:rsidR="005A5637" w:rsidRPr="008F458B" w:rsidRDefault="001A4542">
            <w:pPr>
              <w:pStyle w:val="ab"/>
              <w:spacing w:line="360" w:lineRule="auto"/>
              <w:jc w:val="right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Н.В. Вершинина</w:t>
            </w:r>
          </w:p>
        </w:tc>
      </w:tr>
      <w:tr w:rsidR="00111456" w:rsidRPr="008F458B">
        <w:tc>
          <w:tcPr>
            <w:tcW w:w="4097" w:type="dxa"/>
          </w:tcPr>
          <w:p w:rsidR="00111456" w:rsidRPr="008F458B" w:rsidRDefault="00111456" w:rsidP="00111456">
            <w:pPr>
              <w:pStyle w:val="ab"/>
              <w:tabs>
                <w:tab w:val="left" w:pos="2727"/>
              </w:tabs>
              <w:spacing w:line="360" w:lineRule="auto"/>
              <w:ind w:right="1154"/>
              <w:rPr>
                <w:rFonts w:ascii="Times New Roman" w:hAnsi="Times New Roman"/>
                <w:sz w:val="28"/>
              </w:rPr>
            </w:pPr>
            <w:r w:rsidRPr="008F458B">
              <w:rPr>
                <w:rFonts w:ascii="Times New Roman" w:hAnsi="Times New Roman"/>
                <w:sz w:val="28"/>
                <w:lang w:val="en-US"/>
              </w:rPr>
              <w:t>[</w:t>
            </w:r>
            <w:r w:rsidRPr="008F458B">
              <w:rPr>
                <w:rFonts w:ascii="Times New Roman" w:hAnsi="Times New Roman"/>
                <w:sz w:val="28"/>
              </w:rPr>
              <w:t>Дата</w:t>
            </w:r>
            <w:r w:rsidRPr="008F458B"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  <w:tc>
          <w:tcPr>
            <w:tcW w:w="5542" w:type="dxa"/>
          </w:tcPr>
          <w:p w:rsidR="00111456" w:rsidRPr="008F458B" w:rsidRDefault="00111456" w:rsidP="00111456">
            <w:pPr>
              <w:pStyle w:val="ab"/>
              <w:spacing w:line="360" w:lineRule="auto"/>
              <w:ind w:firstLine="1891"/>
              <w:rPr>
                <w:rFonts w:ascii="Times New Roman" w:hAnsi="Times New Roman"/>
                <w:sz w:val="28"/>
              </w:rPr>
            </w:pPr>
            <w:r w:rsidRPr="008F458B">
              <w:rPr>
                <w:rFonts w:ascii="Times New Roman" w:hAnsi="Times New Roman"/>
                <w:sz w:val="28"/>
                <w:lang w:val="en-US"/>
              </w:rPr>
              <w:t>[</w:t>
            </w:r>
            <w:r w:rsidRPr="008F458B">
              <w:rPr>
                <w:rFonts w:ascii="Times New Roman" w:hAnsi="Times New Roman"/>
                <w:sz w:val="28"/>
              </w:rPr>
              <w:t>Дата</w:t>
            </w:r>
            <w:r w:rsidRPr="008F458B"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</w:tr>
    </w:tbl>
    <w:p w:rsidR="005A5637" w:rsidRPr="008F458B" w:rsidRDefault="005A5637">
      <w:pPr>
        <w:pStyle w:val="ab"/>
        <w:spacing w:line="360" w:lineRule="auto"/>
        <w:ind w:left="1350"/>
        <w:rPr>
          <w:rFonts w:ascii="Times New Roman" w:hAnsi="Times New Roman"/>
          <w:sz w:val="28"/>
        </w:rPr>
      </w:pPr>
    </w:p>
    <w:p w:rsidR="005A5637" w:rsidRPr="008F458B" w:rsidRDefault="005A5637">
      <w:pPr>
        <w:pStyle w:val="ab"/>
        <w:ind w:left="1350"/>
        <w:rPr>
          <w:rFonts w:ascii="Times New Roman" w:hAnsi="Times New Roman"/>
          <w:sz w:val="28"/>
        </w:rPr>
      </w:pPr>
    </w:p>
    <w:p w:rsidR="005A5637" w:rsidRPr="008F458B" w:rsidRDefault="005A5637">
      <w:pPr>
        <w:pStyle w:val="ab"/>
        <w:rPr>
          <w:rFonts w:ascii="Times New Roman" w:hAnsi="Times New Roman"/>
          <w:sz w:val="28"/>
        </w:rPr>
      </w:pPr>
    </w:p>
    <w:p w:rsidR="005A5637" w:rsidRPr="008F458B" w:rsidRDefault="005A5637" w:rsidP="002A03AC">
      <w:pPr>
        <w:pStyle w:val="ab"/>
        <w:spacing w:line="360" w:lineRule="auto"/>
        <w:jc w:val="center"/>
        <w:rPr>
          <w:rFonts w:ascii="Times New Roman" w:hAnsi="Times New Roman"/>
          <w:sz w:val="28"/>
        </w:rPr>
      </w:pPr>
    </w:p>
    <w:p w:rsidR="007D4045" w:rsidRPr="008F458B" w:rsidRDefault="007D4045">
      <w:pPr>
        <w:pStyle w:val="ab"/>
        <w:tabs>
          <w:tab w:val="left" w:pos="9639"/>
        </w:tabs>
        <w:spacing w:line="360" w:lineRule="auto"/>
        <w:jc w:val="center"/>
        <w:rPr>
          <w:rFonts w:ascii="Times New Roman" w:hAnsi="Times New Roman"/>
          <w:sz w:val="28"/>
        </w:rPr>
      </w:pPr>
    </w:p>
    <w:p w:rsidR="002C241D" w:rsidRPr="008F458B" w:rsidRDefault="002C241D">
      <w:pPr>
        <w:pStyle w:val="ab"/>
        <w:tabs>
          <w:tab w:val="left" w:pos="9639"/>
        </w:tabs>
        <w:spacing w:line="360" w:lineRule="auto"/>
        <w:jc w:val="center"/>
        <w:rPr>
          <w:rFonts w:ascii="Times New Roman" w:hAnsi="Times New Roman"/>
          <w:sz w:val="28"/>
        </w:rPr>
      </w:pPr>
    </w:p>
    <w:p w:rsidR="00D67BAC" w:rsidRPr="008F458B" w:rsidRDefault="00D67BAC">
      <w:pPr>
        <w:pStyle w:val="ab"/>
        <w:tabs>
          <w:tab w:val="left" w:pos="9639"/>
        </w:tabs>
        <w:spacing w:line="360" w:lineRule="auto"/>
        <w:jc w:val="center"/>
        <w:rPr>
          <w:rFonts w:ascii="Times New Roman" w:hAnsi="Times New Roman"/>
          <w:sz w:val="28"/>
        </w:rPr>
      </w:pPr>
    </w:p>
    <w:p w:rsidR="00D67BAC" w:rsidRPr="008F458B" w:rsidRDefault="00D67BAC">
      <w:pPr>
        <w:pStyle w:val="ab"/>
        <w:tabs>
          <w:tab w:val="left" w:pos="9639"/>
        </w:tabs>
        <w:spacing w:line="360" w:lineRule="auto"/>
        <w:jc w:val="center"/>
        <w:rPr>
          <w:rFonts w:ascii="Times New Roman" w:hAnsi="Times New Roman"/>
          <w:sz w:val="28"/>
        </w:rPr>
      </w:pPr>
    </w:p>
    <w:p w:rsidR="005A5637" w:rsidRPr="008F458B" w:rsidRDefault="005A5637">
      <w:pPr>
        <w:pStyle w:val="ab"/>
        <w:spacing w:line="360" w:lineRule="auto"/>
        <w:jc w:val="center"/>
        <w:rPr>
          <w:rFonts w:ascii="Times New Roman" w:hAnsi="Times New Roman"/>
          <w:sz w:val="28"/>
        </w:rPr>
      </w:pPr>
    </w:p>
    <w:p w:rsidR="005A5637" w:rsidRPr="008F458B" w:rsidRDefault="005A5637">
      <w:pPr>
        <w:pStyle w:val="ab"/>
        <w:spacing w:line="360" w:lineRule="auto"/>
        <w:jc w:val="center"/>
        <w:rPr>
          <w:rFonts w:ascii="Times New Roman" w:hAnsi="Times New Roman"/>
          <w:sz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862"/>
        <w:gridCol w:w="4862"/>
      </w:tblGrid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2A03AC" w:rsidP="00B368E3">
            <w:pPr>
              <w:pStyle w:val="ab"/>
              <w:spacing w:line="360" w:lineRule="auto"/>
              <w:ind w:firstLine="142"/>
              <w:jc w:val="both"/>
              <w:rPr>
                <w:rFonts w:ascii="Times New Roman" w:hAnsi="Times New Roman"/>
                <w:sz w:val="28"/>
              </w:rPr>
            </w:pPr>
            <w:r w:rsidRPr="008F458B">
              <w:rPr>
                <w:rFonts w:ascii="Times New Roman" w:hAnsi="Times New Roman"/>
                <w:sz w:val="28"/>
              </w:rPr>
              <w:t>СОГЛАСОВАНО</w:t>
            </w:r>
          </w:p>
        </w:tc>
        <w:tc>
          <w:tcPr>
            <w:tcW w:w="4999" w:type="dxa"/>
            <w:shd w:val="clear" w:color="auto" w:fill="auto"/>
          </w:tcPr>
          <w:p w:rsidR="002A03AC" w:rsidRPr="008F458B" w:rsidRDefault="002A03AC" w:rsidP="00B368E3">
            <w:pPr>
              <w:pStyle w:val="ab"/>
              <w:ind w:firstLine="1098"/>
              <w:rPr>
                <w:rFonts w:ascii="Times New Roman" w:hAnsi="Times New Roman"/>
                <w:sz w:val="28"/>
              </w:rPr>
            </w:pPr>
          </w:p>
        </w:tc>
      </w:tr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1A4542" w:rsidP="001A4542">
            <w:pPr>
              <w:pStyle w:val="ab"/>
              <w:tabs>
                <w:tab w:val="left" w:pos="2585"/>
                <w:tab w:val="left" w:pos="2727"/>
              </w:tabs>
              <w:spacing w:line="360" w:lineRule="auto"/>
              <w:ind w:right="931" w:firstLine="142"/>
              <w:jc w:val="both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Ведущий конструктор заказа</w:t>
            </w:r>
          </w:p>
        </w:tc>
        <w:tc>
          <w:tcPr>
            <w:tcW w:w="4999" w:type="dxa"/>
            <w:shd w:val="clear" w:color="auto" w:fill="auto"/>
          </w:tcPr>
          <w:p w:rsidR="002A03AC" w:rsidRPr="008F458B" w:rsidRDefault="001A4542" w:rsidP="001A4542">
            <w:pPr>
              <w:pStyle w:val="ab"/>
              <w:tabs>
                <w:tab w:val="left" w:pos="4358"/>
                <w:tab w:val="left" w:pos="4500"/>
              </w:tabs>
              <w:ind w:left="1121" w:right="142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Начальник отдела 334</w:t>
            </w:r>
          </w:p>
        </w:tc>
      </w:tr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1A4542" w:rsidP="00B368E3">
            <w:pPr>
              <w:pStyle w:val="ab"/>
              <w:tabs>
                <w:tab w:val="left" w:pos="2727"/>
              </w:tabs>
              <w:spacing w:line="360" w:lineRule="auto"/>
              <w:ind w:right="1154"/>
              <w:jc w:val="right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 xml:space="preserve">О.М. </w:t>
            </w:r>
            <w:proofErr w:type="spellStart"/>
            <w:r>
              <w:rPr>
                <w:rFonts w:ascii="Times New Roman" w:hAnsi="Times New Roman"/>
                <w:sz w:val="28"/>
              </w:rPr>
              <w:t>Сметанин</w:t>
            </w:r>
            <w:proofErr w:type="spellEnd"/>
          </w:p>
        </w:tc>
        <w:tc>
          <w:tcPr>
            <w:tcW w:w="4999" w:type="dxa"/>
            <w:shd w:val="clear" w:color="auto" w:fill="auto"/>
          </w:tcPr>
          <w:p w:rsidR="002A03AC" w:rsidRPr="008F458B" w:rsidRDefault="001A4542" w:rsidP="001A4542">
            <w:pPr>
              <w:pStyle w:val="ab"/>
              <w:spacing w:line="360" w:lineRule="auto"/>
              <w:ind w:firstLine="1098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.К. Леонтьев</w:t>
            </w:r>
          </w:p>
        </w:tc>
      </w:tr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2A03AC" w:rsidP="00B368E3">
            <w:pPr>
              <w:pStyle w:val="ab"/>
              <w:spacing w:line="360" w:lineRule="auto"/>
              <w:ind w:firstLine="142"/>
              <w:rPr>
                <w:rFonts w:ascii="Times New Roman" w:hAnsi="Times New Roman"/>
                <w:sz w:val="28"/>
              </w:rPr>
            </w:pPr>
            <w:r w:rsidRPr="008F458B">
              <w:rPr>
                <w:rFonts w:ascii="Times New Roman" w:hAnsi="Times New Roman"/>
                <w:sz w:val="28"/>
                <w:lang w:val="en-US"/>
              </w:rPr>
              <w:t>[</w:t>
            </w:r>
            <w:r w:rsidRPr="008F458B">
              <w:rPr>
                <w:rFonts w:ascii="Times New Roman" w:hAnsi="Times New Roman"/>
                <w:sz w:val="28"/>
              </w:rPr>
              <w:t>Дата</w:t>
            </w:r>
            <w:r w:rsidRPr="008F458B"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  <w:tc>
          <w:tcPr>
            <w:tcW w:w="4999" w:type="dxa"/>
            <w:shd w:val="clear" w:color="auto" w:fill="auto"/>
          </w:tcPr>
          <w:p w:rsidR="002A03AC" w:rsidRPr="008F458B" w:rsidRDefault="001A4542" w:rsidP="00B368E3">
            <w:pPr>
              <w:pStyle w:val="ab"/>
              <w:ind w:firstLine="1098"/>
              <w:rPr>
                <w:rFonts w:ascii="Times New Roman" w:hAnsi="Times New Roman"/>
                <w:sz w:val="28"/>
              </w:rPr>
            </w:pPr>
            <w:r w:rsidRPr="008F458B">
              <w:rPr>
                <w:rFonts w:ascii="Times New Roman" w:hAnsi="Times New Roman"/>
                <w:sz w:val="28"/>
                <w:lang w:val="en-US"/>
              </w:rPr>
              <w:t>[</w:t>
            </w:r>
            <w:r w:rsidRPr="008F458B">
              <w:rPr>
                <w:rFonts w:ascii="Times New Roman" w:hAnsi="Times New Roman"/>
                <w:sz w:val="28"/>
              </w:rPr>
              <w:t>Дата</w:t>
            </w:r>
            <w:r w:rsidRPr="008F458B"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</w:tr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1A4542" w:rsidP="00B368E3">
            <w:pPr>
              <w:pStyle w:val="ab"/>
              <w:tabs>
                <w:tab w:val="left" w:pos="2585"/>
                <w:tab w:val="left" w:pos="2727"/>
              </w:tabs>
              <w:spacing w:line="360" w:lineRule="auto"/>
              <w:ind w:right="1154" w:firstLine="142"/>
              <w:jc w:val="both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Начальник отдела 211</w:t>
            </w:r>
          </w:p>
        </w:tc>
        <w:tc>
          <w:tcPr>
            <w:tcW w:w="4999" w:type="dxa"/>
            <w:shd w:val="clear" w:color="auto" w:fill="auto"/>
          </w:tcPr>
          <w:p w:rsidR="002A03AC" w:rsidRPr="008F458B" w:rsidRDefault="001A4542" w:rsidP="001A4542">
            <w:pPr>
              <w:pStyle w:val="ab"/>
              <w:tabs>
                <w:tab w:val="left" w:pos="4358"/>
                <w:tab w:val="left" w:pos="4500"/>
              </w:tabs>
              <w:ind w:right="142" w:firstLine="1098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Начальник НТК-300</w:t>
            </w:r>
          </w:p>
        </w:tc>
      </w:tr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1A4542" w:rsidP="00B368E3">
            <w:pPr>
              <w:pStyle w:val="ab"/>
              <w:tabs>
                <w:tab w:val="left" w:pos="2727"/>
              </w:tabs>
              <w:spacing w:line="360" w:lineRule="auto"/>
              <w:ind w:right="1154"/>
              <w:jc w:val="right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Е.А. Морозов</w:t>
            </w:r>
          </w:p>
        </w:tc>
        <w:tc>
          <w:tcPr>
            <w:tcW w:w="4999" w:type="dxa"/>
            <w:shd w:val="clear" w:color="auto" w:fill="auto"/>
          </w:tcPr>
          <w:p w:rsidR="002A03AC" w:rsidRPr="008F458B" w:rsidRDefault="001A4542" w:rsidP="001A4542">
            <w:pPr>
              <w:pStyle w:val="ab"/>
              <w:tabs>
                <w:tab w:val="left" w:pos="4358"/>
                <w:tab w:val="left" w:pos="4500"/>
              </w:tabs>
              <w:ind w:right="142" w:firstLine="1098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.В. Петров</w:t>
            </w:r>
          </w:p>
        </w:tc>
      </w:tr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2A03AC" w:rsidP="00B368E3">
            <w:pPr>
              <w:pStyle w:val="ab"/>
              <w:tabs>
                <w:tab w:val="left" w:pos="2727"/>
              </w:tabs>
              <w:spacing w:line="360" w:lineRule="auto"/>
              <w:ind w:right="1154" w:firstLine="142"/>
              <w:rPr>
                <w:rFonts w:ascii="Times New Roman" w:hAnsi="Times New Roman"/>
                <w:sz w:val="28"/>
              </w:rPr>
            </w:pPr>
            <w:r w:rsidRPr="008F458B">
              <w:rPr>
                <w:rFonts w:ascii="Times New Roman" w:hAnsi="Times New Roman"/>
                <w:sz w:val="28"/>
                <w:lang w:val="en-US"/>
              </w:rPr>
              <w:t>[</w:t>
            </w:r>
            <w:r w:rsidRPr="008F458B">
              <w:rPr>
                <w:rFonts w:ascii="Times New Roman" w:hAnsi="Times New Roman"/>
                <w:sz w:val="28"/>
              </w:rPr>
              <w:t>Дата</w:t>
            </w:r>
            <w:r w:rsidRPr="008F458B"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  <w:tc>
          <w:tcPr>
            <w:tcW w:w="4999" w:type="dxa"/>
            <w:shd w:val="clear" w:color="auto" w:fill="auto"/>
          </w:tcPr>
          <w:p w:rsidR="002A03AC" w:rsidRPr="008F458B" w:rsidRDefault="001A4542" w:rsidP="00B368E3">
            <w:pPr>
              <w:pStyle w:val="ab"/>
              <w:tabs>
                <w:tab w:val="left" w:pos="4358"/>
                <w:tab w:val="left" w:pos="4500"/>
              </w:tabs>
              <w:ind w:right="142" w:firstLine="1098"/>
              <w:rPr>
                <w:rFonts w:ascii="Times New Roman" w:hAnsi="Times New Roman"/>
                <w:sz w:val="28"/>
              </w:rPr>
            </w:pPr>
            <w:r w:rsidRPr="008F458B">
              <w:rPr>
                <w:rFonts w:ascii="Times New Roman" w:hAnsi="Times New Roman"/>
                <w:sz w:val="28"/>
                <w:lang w:val="en-US"/>
              </w:rPr>
              <w:t>[</w:t>
            </w:r>
            <w:r w:rsidRPr="008F458B">
              <w:rPr>
                <w:rFonts w:ascii="Times New Roman" w:hAnsi="Times New Roman"/>
                <w:sz w:val="28"/>
              </w:rPr>
              <w:t>Дата</w:t>
            </w:r>
            <w:r w:rsidRPr="008F458B"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</w:tr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1A4542" w:rsidP="00B368E3">
            <w:pPr>
              <w:pStyle w:val="ab"/>
              <w:tabs>
                <w:tab w:val="left" w:pos="2585"/>
                <w:tab w:val="left" w:pos="2727"/>
              </w:tabs>
              <w:spacing w:line="360" w:lineRule="auto"/>
              <w:ind w:right="1154" w:firstLine="142"/>
              <w:jc w:val="both"/>
              <w:rPr>
                <w:rFonts w:ascii="Times New Roman" w:hAnsi="Times New Roman"/>
                <w:sz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Начальник отдела 214</w:t>
            </w:r>
          </w:p>
        </w:tc>
        <w:tc>
          <w:tcPr>
            <w:tcW w:w="4999" w:type="dxa"/>
            <w:shd w:val="clear" w:color="auto" w:fill="auto"/>
          </w:tcPr>
          <w:p w:rsidR="002A03AC" w:rsidRPr="008F458B" w:rsidRDefault="002A03AC" w:rsidP="00B368E3">
            <w:pPr>
              <w:pStyle w:val="ab"/>
              <w:tabs>
                <w:tab w:val="left" w:pos="4358"/>
                <w:tab w:val="left" w:pos="4500"/>
              </w:tabs>
              <w:ind w:right="142" w:firstLine="1098"/>
              <w:rPr>
                <w:rFonts w:ascii="Times New Roman" w:hAnsi="Times New Roman"/>
                <w:sz w:val="28"/>
              </w:rPr>
            </w:pPr>
          </w:p>
        </w:tc>
      </w:tr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2A03AC" w:rsidP="00B368E3">
            <w:pPr>
              <w:pStyle w:val="ab"/>
              <w:tabs>
                <w:tab w:val="left" w:pos="2727"/>
              </w:tabs>
              <w:spacing w:line="360" w:lineRule="auto"/>
              <w:ind w:right="1154"/>
              <w:jc w:val="right"/>
              <w:rPr>
                <w:rFonts w:ascii="Times New Roman" w:hAnsi="Times New Roman"/>
                <w:sz w:val="28"/>
                <w:lang w:val="en-US"/>
              </w:rPr>
            </w:pPr>
            <w:proofErr w:type="spellStart"/>
            <w:r w:rsidRPr="008F458B">
              <w:rPr>
                <w:rFonts w:ascii="Times New Roman" w:hAnsi="Times New Roman"/>
                <w:sz w:val="28"/>
              </w:rPr>
              <w:t>И.О.Фамилия</w:t>
            </w:r>
            <w:proofErr w:type="spellEnd"/>
          </w:p>
        </w:tc>
        <w:tc>
          <w:tcPr>
            <w:tcW w:w="4999" w:type="dxa"/>
            <w:shd w:val="clear" w:color="auto" w:fill="auto"/>
          </w:tcPr>
          <w:p w:rsidR="002A03AC" w:rsidRPr="008F458B" w:rsidRDefault="002A03AC" w:rsidP="00B368E3">
            <w:pPr>
              <w:pStyle w:val="ab"/>
              <w:tabs>
                <w:tab w:val="left" w:pos="4358"/>
                <w:tab w:val="left" w:pos="4500"/>
              </w:tabs>
              <w:ind w:right="142" w:firstLine="1098"/>
              <w:rPr>
                <w:rFonts w:ascii="Times New Roman" w:hAnsi="Times New Roman"/>
                <w:sz w:val="28"/>
              </w:rPr>
            </w:pPr>
          </w:p>
        </w:tc>
      </w:tr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2A03AC" w:rsidP="00B368E3">
            <w:pPr>
              <w:pStyle w:val="ab"/>
              <w:spacing w:line="360" w:lineRule="auto"/>
              <w:ind w:firstLine="142"/>
              <w:rPr>
                <w:rFonts w:ascii="Times New Roman" w:hAnsi="Times New Roman"/>
                <w:sz w:val="28"/>
              </w:rPr>
            </w:pPr>
            <w:r w:rsidRPr="008F458B">
              <w:rPr>
                <w:rFonts w:ascii="Times New Roman" w:hAnsi="Times New Roman"/>
                <w:sz w:val="28"/>
                <w:lang w:val="en-US"/>
              </w:rPr>
              <w:t>[</w:t>
            </w:r>
            <w:r w:rsidRPr="008F458B">
              <w:rPr>
                <w:rFonts w:ascii="Times New Roman" w:hAnsi="Times New Roman"/>
                <w:sz w:val="28"/>
              </w:rPr>
              <w:t>Дата</w:t>
            </w:r>
            <w:r w:rsidRPr="008F458B">
              <w:rPr>
                <w:rFonts w:ascii="Times New Roman" w:hAnsi="Times New Roman"/>
                <w:sz w:val="28"/>
                <w:lang w:val="en-US"/>
              </w:rPr>
              <w:t>]</w:t>
            </w:r>
          </w:p>
        </w:tc>
        <w:tc>
          <w:tcPr>
            <w:tcW w:w="4999" w:type="dxa"/>
            <w:shd w:val="clear" w:color="auto" w:fill="auto"/>
          </w:tcPr>
          <w:p w:rsidR="002A03AC" w:rsidRPr="008F458B" w:rsidRDefault="002A03AC" w:rsidP="00B368E3">
            <w:pPr>
              <w:pStyle w:val="ab"/>
              <w:tabs>
                <w:tab w:val="left" w:pos="4358"/>
                <w:tab w:val="left" w:pos="4500"/>
              </w:tabs>
              <w:ind w:right="142" w:firstLine="1098"/>
              <w:rPr>
                <w:rFonts w:ascii="Times New Roman" w:hAnsi="Times New Roman"/>
                <w:sz w:val="28"/>
              </w:rPr>
            </w:pPr>
          </w:p>
        </w:tc>
      </w:tr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2A03AC" w:rsidP="00B368E3">
            <w:pPr>
              <w:pStyle w:val="ab"/>
              <w:tabs>
                <w:tab w:val="left" w:pos="2585"/>
                <w:tab w:val="left" w:pos="2727"/>
              </w:tabs>
              <w:spacing w:line="360" w:lineRule="auto"/>
              <w:ind w:right="1154" w:firstLine="142"/>
              <w:jc w:val="both"/>
              <w:rPr>
                <w:rFonts w:ascii="Times New Roman" w:hAnsi="Times New Roman"/>
                <w:sz w:val="28"/>
                <w:lang w:val="en-US"/>
              </w:rPr>
            </w:pPr>
          </w:p>
        </w:tc>
        <w:tc>
          <w:tcPr>
            <w:tcW w:w="4999" w:type="dxa"/>
            <w:shd w:val="clear" w:color="auto" w:fill="auto"/>
          </w:tcPr>
          <w:p w:rsidR="002A03AC" w:rsidRPr="008F458B" w:rsidRDefault="002A03AC" w:rsidP="00B368E3">
            <w:pPr>
              <w:pStyle w:val="ab"/>
              <w:tabs>
                <w:tab w:val="left" w:pos="4358"/>
                <w:tab w:val="left" w:pos="4500"/>
              </w:tabs>
              <w:ind w:right="142" w:firstLine="1098"/>
              <w:rPr>
                <w:rFonts w:ascii="Times New Roman" w:hAnsi="Times New Roman"/>
                <w:sz w:val="28"/>
              </w:rPr>
            </w:pPr>
          </w:p>
        </w:tc>
      </w:tr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2A03AC" w:rsidP="00B368E3">
            <w:pPr>
              <w:pStyle w:val="ab"/>
              <w:tabs>
                <w:tab w:val="left" w:pos="2727"/>
              </w:tabs>
              <w:spacing w:line="360" w:lineRule="auto"/>
              <w:ind w:right="1154"/>
              <w:jc w:val="right"/>
              <w:rPr>
                <w:rFonts w:ascii="Times New Roman" w:hAnsi="Times New Roman"/>
                <w:sz w:val="28"/>
                <w:lang w:val="en-US"/>
              </w:rPr>
            </w:pPr>
          </w:p>
        </w:tc>
        <w:tc>
          <w:tcPr>
            <w:tcW w:w="4999" w:type="dxa"/>
            <w:shd w:val="clear" w:color="auto" w:fill="auto"/>
          </w:tcPr>
          <w:p w:rsidR="002A03AC" w:rsidRPr="008F458B" w:rsidRDefault="002A03AC" w:rsidP="00B368E3">
            <w:pPr>
              <w:pStyle w:val="ab"/>
              <w:tabs>
                <w:tab w:val="left" w:pos="4358"/>
                <w:tab w:val="left" w:pos="4500"/>
              </w:tabs>
              <w:ind w:right="142" w:firstLine="1098"/>
              <w:rPr>
                <w:rFonts w:ascii="Times New Roman" w:hAnsi="Times New Roman"/>
                <w:sz w:val="28"/>
              </w:rPr>
            </w:pPr>
          </w:p>
        </w:tc>
      </w:tr>
      <w:tr w:rsidR="002A03AC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2A03AC" w:rsidRPr="008F458B" w:rsidRDefault="002A03AC" w:rsidP="00B368E3">
            <w:pPr>
              <w:pStyle w:val="ab"/>
              <w:tabs>
                <w:tab w:val="left" w:pos="2727"/>
              </w:tabs>
              <w:spacing w:line="360" w:lineRule="auto"/>
              <w:ind w:right="1154" w:firstLine="142"/>
              <w:rPr>
                <w:rFonts w:ascii="Times New Roman" w:hAnsi="Times New Roman"/>
                <w:sz w:val="28"/>
              </w:rPr>
            </w:pPr>
          </w:p>
        </w:tc>
        <w:tc>
          <w:tcPr>
            <w:tcW w:w="4999" w:type="dxa"/>
            <w:shd w:val="clear" w:color="auto" w:fill="auto"/>
          </w:tcPr>
          <w:p w:rsidR="002A03AC" w:rsidRPr="008F458B" w:rsidRDefault="002A03AC" w:rsidP="00B368E3">
            <w:pPr>
              <w:pStyle w:val="ab"/>
              <w:tabs>
                <w:tab w:val="left" w:pos="4358"/>
                <w:tab w:val="left" w:pos="4500"/>
              </w:tabs>
              <w:ind w:right="142" w:firstLine="1098"/>
              <w:rPr>
                <w:rFonts w:ascii="Times New Roman" w:hAnsi="Times New Roman"/>
                <w:sz w:val="28"/>
              </w:rPr>
            </w:pPr>
          </w:p>
        </w:tc>
      </w:tr>
      <w:tr w:rsidR="00F2486D" w:rsidRPr="008F458B" w:rsidTr="001A4542">
        <w:trPr>
          <w:trHeight w:val="57"/>
        </w:trPr>
        <w:tc>
          <w:tcPr>
            <w:tcW w:w="4998" w:type="dxa"/>
            <w:shd w:val="clear" w:color="auto" w:fill="auto"/>
          </w:tcPr>
          <w:p w:rsidR="00F2486D" w:rsidRPr="008F458B" w:rsidRDefault="00F2486D" w:rsidP="00B368E3">
            <w:pPr>
              <w:pStyle w:val="ab"/>
              <w:tabs>
                <w:tab w:val="left" w:pos="2727"/>
              </w:tabs>
              <w:spacing w:line="360" w:lineRule="auto"/>
              <w:ind w:right="1154" w:firstLine="142"/>
              <w:rPr>
                <w:rFonts w:ascii="Times New Roman" w:hAnsi="Times New Roman"/>
                <w:sz w:val="28"/>
                <w:lang w:val="en-US"/>
              </w:rPr>
            </w:pPr>
          </w:p>
        </w:tc>
        <w:tc>
          <w:tcPr>
            <w:tcW w:w="4999" w:type="dxa"/>
            <w:shd w:val="clear" w:color="auto" w:fill="auto"/>
          </w:tcPr>
          <w:p w:rsidR="00F2486D" w:rsidRPr="008F458B" w:rsidRDefault="00F2486D" w:rsidP="00B368E3">
            <w:pPr>
              <w:pStyle w:val="ab"/>
              <w:tabs>
                <w:tab w:val="left" w:pos="4358"/>
                <w:tab w:val="left" w:pos="4500"/>
              </w:tabs>
              <w:ind w:right="142" w:firstLine="389"/>
              <w:rPr>
                <w:rFonts w:ascii="Times New Roman" w:hAnsi="Times New Roman"/>
                <w:sz w:val="28"/>
              </w:rPr>
            </w:pPr>
          </w:p>
        </w:tc>
      </w:tr>
    </w:tbl>
    <w:p w:rsidR="005A5637" w:rsidRPr="008F458B" w:rsidRDefault="005A5637">
      <w:pPr>
        <w:tabs>
          <w:tab w:val="left" w:pos="6792"/>
        </w:tabs>
        <w:spacing w:line="360" w:lineRule="auto"/>
        <w:ind w:firstLine="851"/>
        <w:rPr>
          <w:sz w:val="28"/>
        </w:rPr>
        <w:sectPr w:rsidR="005A5637" w:rsidRPr="008F458B" w:rsidSect="00975862">
          <w:headerReference w:type="default" r:id="rId8"/>
          <w:footerReference w:type="even" r:id="rId9"/>
          <w:footerReference w:type="default" r:id="rId10"/>
          <w:pgSz w:w="12134" w:h="17067" w:code="284"/>
          <w:pgMar w:top="851" w:right="709" w:bottom="284" w:left="1701" w:header="720" w:footer="720" w:gutter="0"/>
          <w:cols w:space="720"/>
        </w:sectPr>
      </w:pPr>
    </w:p>
    <w:p w:rsidR="00167717" w:rsidRPr="008F458B" w:rsidRDefault="001F6CA8" w:rsidP="00167717">
      <w:pPr>
        <w:tabs>
          <w:tab w:val="left" w:pos="6792"/>
        </w:tabs>
        <w:spacing w:line="360" w:lineRule="auto"/>
        <w:ind w:firstLine="851"/>
        <w:jc w:val="both"/>
        <w:rPr>
          <w:sz w:val="28"/>
        </w:rPr>
      </w:pPr>
      <w:r w:rsidRPr="008F458B">
        <w:rPr>
          <w:sz w:val="28"/>
        </w:rPr>
        <w:lastRenderedPageBreak/>
        <w:t>Содержание</w:t>
      </w:r>
    </w:p>
    <w:p w:rsidR="00605AA6" w:rsidRPr="00634EC4" w:rsidRDefault="00AB3C81">
      <w:pPr>
        <w:pStyle w:val="11"/>
        <w:rPr>
          <w:rFonts w:ascii="Calibri" w:hAnsi="Calibri"/>
          <w:noProof/>
          <w:sz w:val="22"/>
          <w:szCs w:val="22"/>
        </w:rPr>
      </w:pPr>
      <w:r w:rsidRPr="008F458B">
        <w:fldChar w:fldCharType="begin"/>
      </w:r>
      <w:r w:rsidRPr="008F458B">
        <w:instrText xml:space="preserve"> TOC \o "1-3" \h \z \u </w:instrText>
      </w:r>
      <w:r w:rsidRPr="008F458B">
        <w:fldChar w:fldCharType="separate"/>
      </w:r>
      <w:hyperlink w:anchor="_Toc90474822" w:history="1">
        <w:r w:rsidR="00605AA6" w:rsidRPr="00A04BBC">
          <w:rPr>
            <w:rStyle w:val="ae"/>
            <w:noProof/>
          </w:rPr>
          <w:t>Обозначения и сокращения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22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11"/>
        <w:rPr>
          <w:rFonts w:ascii="Calibri" w:hAnsi="Calibri"/>
          <w:noProof/>
          <w:sz w:val="22"/>
          <w:szCs w:val="22"/>
        </w:rPr>
      </w:pPr>
      <w:hyperlink w:anchor="_Toc90474823" w:history="1">
        <w:r w:rsidR="00605AA6" w:rsidRPr="00A04BBC">
          <w:rPr>
            <w:rStyle w:val="ae"/>
            <w:noProof/>
          </w:rPr>
          <w:t>1 Общие положения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23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11"/>
        <w:rPr>
          <w:rFonts w:ascii="Calibri" w:hAnsi="Calibri"/>
          <w:noProof/>
          <w:sz w:val="22"/>
          <w:szCs w:val="22"/>
        </w:rPr>
      </w:pPr>
      <w:hyperlink w:anchor="_Toc90474824" w:history="1">
        <w:r w:rsidR="00605AA6" w:rsidRPr="00A04BBC">
          <w:rPr>
            <w:rStyle w:val="ae"/>
            <w:noProof/>
          </w:rPr>
          <w:t>2 Меры безопасности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24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11"/>
        <w:rPr>
          <w:rFonts w:ascii="Calibri" w:hAnsi="Calibri"/>
          <w:noProof/>
          <w:sz w:val="22"/>
          <w:szCs w:val="22"/>
        </w:rPr>
      </w:pPr>
      <w:hyperlink w:anchor="_Toc90474825" w:history="1">
        <w:r w:rsidR="00605AA6" w:rsidRPr="00A04BBC">
          <w:rPr>
            <w:rStyle w:val="ae"/>
            <w:noProof/>
          </w:rPr>
          <w:t>3 Технические данные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25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20"/>
        <w:rPr>
          <w:rFonts w:ascii="Calibri" w:hAnsi="Calibri"/>
          <w:noProof/>
          <w:sz w:val="22"/>
          <w:szCs w:val="22"/>
        </w:rPr>
      </w:pPr>
      <w:hyperlink w:anchor="_Toc90474826" w:history="1">
        <w:r w:rsidR="00605AA6" w:rsidRPr="00A04BBC">
          <w:rPr>
            <w:rStyle w:val="ae"/>
            <w:b/>
            <w:noProof/>
          </w:rPr>
          <w:t>3.1 Назначение и состав прибора ПрИ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26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20"/>
        <w:rPr>
          <w:rFonts w:ascii="Calibri" w:hAnsi="Calibri"/>
          <w:noProof/>
          <w:sz w:val="22"/>
          <w:szCs w:val="22"/>
        </w:rPr>
      </w:pPr>
      <w:hyperlink w:anchor="_Toc90474827" w:history="1">
        <w:r w:rsidR="00605AA6" w:rsidRPr="00A04BBC">
          <w:rPr>
            <w:rStyle w:val="ae"/>
            <w:b/>
            <w:noProof/>
          </w:rPr>
          <w:t>3.2 Назначение комплекта ААП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27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20"/>
        <w:rPr>
          <w:rFonts w:ascii="Calibri" w:hAnsi="Calibri"/>
          <w:noProof/>
          <w:sz w:val="22"/>
          <w:szCs w:val="22"/>
        </w:rPr>
      </w:pPr>
      <w:hyperlink w:anchor="_Toc90474828" w:history="1">
        <w:r w:rsidR="00605AA6" w:rsidRPr="00A04BBC">
          <w:rPr>
            <w:rStyle w:val="ae"/>
            <w:b/>
            <w:noProof/>
          </w:rPr>
          <w:t>3.3 П</w:t>
        </w:r>
        <w:r w:rsidR="00605AA6" w:rsidRPr="00A04BBC">
          <w:rPr>
            <w:rStyle w:val="ae"/>
            <w:rFonts w:eastAsia="Calibri"/>
            <w:b/>
            <w:noProof/>
          </w:rPr>
          <w:t>рограмма проверки на ААП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28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30"/>
        <w:rPr>
          <w:rFonts w:ascii="Calibri" w:hAnsi="Calibri"/>
          <w:noProof/>
          <w:sz w:val="22"/>
          <w:szCs w:val="22"/>
        </w:rPr>
      </w:pPr>
      <w:hyperlink w:anchor="_Toc90474829" w:history="1">
        <w:r w:rsidR="00605AA6" w:rsidRPr="00A04BBC">
          <w:rPr>
            <w:rStyle w:val="ae"/>
            <w:rFonts w:eastAsia="Calibri"/>
            <w:b/>
            <w:noProof/>
          </w:rPr>
          <w:t>3.3.1 Режим настройки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29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30"/>
        <w:rPr>
          <w:rFonts w:ascii="Calibri" w:hAnsi="Calibri"/>
          <w:noProof/>
          <w:sz w:val="22"/>
          <w:szCs w:val="22"/>
        </w:rPr>
      </w:pPr>
      <w:hyperlink w:anchor="_Toc90474830" w:history="1">
        <w:r w:rsidR="00605AA6" w:rsidRPr="00A04BBC">
          <w:rPr>
            <w:rStyle w:val="ae"/>
            <w:rFonts w:eastAsia="Calibri"/>
            <w:b/>
            <w:noProof/>
          </w:rPr>
          <w:t>3.3.2 Режим ПСИ.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30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11"/>
        <w:rPr>
          <w:rFonts w:ascii="Calibri" w:hAnsi="Calibri"/>
          <w:noProof/>
          <w:sz w:val="22"/>
          <w:szCs w:val="22"/>
        </w:rPr>
      </w:pPr>
      <w:hyperlink w:anchor="_Toc90474831" w:history="1">
        <w:r w:rsidR="00605AA6" w:rsidRPr="00A04BBC">
          <w:rPr>
            <w:rStyle w:val="ae"/>
            <w:noProof/>
          </w:rPr>
          <w:t>4 Организация отыскания и устранения неисправностей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31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20"/>
        <w:rPr>
          <w:rFonts w:ascii="Calibri" w:hAnsi="Calibri"/>
          <w:noProof/>
          <w:sz w:val="22"/>
          <w:szCs w:val="22"/>
        </w:rPr>
      </w:pPr>
      <w:hyperlink w:anchor="_Toc90474832" w:history="1">
        <w:r w:rsidR="00605AA6" w:rsidRPr="00A04BBC">
          <w:rPr>
            <w:rStyle w:val="ae"/>
            <w:b/>
            <w:noProof/>
          </w:rPr>
          <w:t>4.1 Общие положения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32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20"/>
        <w:rPr>
          <w:rFonts w:ascii="Calibri" w:hAnsi="Calibri"/>
          <w:noProof/>
          <w:sz w:val="22"/>
          <w:szCs w:val="22"/>
        </w:rPr>
      </w:pPr>
      <w:hyperlink w:anchor="_Toc90474833" w:history="1">
        <w:r w:rsidR="00605AA6" w:rsidRPr="00A04BBC">
          <w:rPr>
            <w:rStyle w:val="ae"/>
            <w:b/>
            <w:noProof/>
          </w:rPr>
          <w:t>4.2 Инструкция по отысканию и устранению неисправностей в блоке НС-03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33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20"/>
        <w:rPr>
          <w:rFonts w:ascii="Calibri" w:hAnsi="Calibri"/>
          <w:noProof/>
          <w:sz w:val="22"/>
          <w:szCs w:val="22"/>
        </w:rPr>
      </w:pPr>
      <w:hyperlink w:anchor="_Toc90474834" w:history="1">
        <w:r w:rsidR="00605AA6" w:rsidRPr="00A04BBC">
          <w:rPr>
            <w:rStyle w:val="ae"/>
            <w:b/>
            <w:noProof/>
          </w:rPr>
          <w:t>4.3 Инструкция по отысканию и устранению неисправностей в блоке ПрДУ-3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34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20"/>
        <w:rPr>
          <w:rFonts w:ascii="Calibri" w:hAnsi="Calibri"/>
          <w:noProof/>
          <w:sz w:val="22"/>
          <w:szCs w:val="22"/>
        </w:rPr>
      </w:pPr>
      <w:hyperlink w:anchor="_Toc90474835" w:history="1">
        <w:r w:rsidR="00605AA6" w:rsidRPr="00A04BBC">
          <w:rPr>
            <w:rStyle w:val="ae"/>
            <w:b/>
            <w:noProof/>
          </w:rPr>
          <w:t>4.4 Инструкция по отысканию и устранению неисправностей в   приборе ПрИ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35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20"/>
        <w:rPr>
          <w:rFonts w:ascii="Calibri" w:hAnsi="Calibri"/>
          <w:noProof/>
          <w:sz w:val="22"/>
          <w:szCs w:val="22"/>
        </w:rPr>
      </w:pPr>
      <w:hyperlink w:anchor="_Toc90474836" w:history="1">
        <w:r w:rsidR="00605AA6" w:rsidRPr="00A04BBC">
          <w:rPr>
            <w:rStyle w:val="ae"/>
            <w:b/>
            <w:noProof/>
          </w:rPr>
          <w:t>Приложение А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36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20"/>
        <w:rPr>
          <w:rFonts w:ascii="Calibri" w:hAnsi="Calibri"/>
          <w:noProof/>
          <w:sz w:val="22"/>
          <w:szCs w:val="22"/>
        </w:rPr>
      </w:pPr>
      <w:hyperlink w:anchor="_Toc90474837" w:history="1">
        <w:r w:rsidR="00605AA6" w:rsidRPr="00A04BBC">
          <w:rPr>
            <w:rStyle w:val="ae"/>
            <w:rFonts w:eastAsia="Calibri"/>
            <w:b/>
            <w:noProof/>
          </w:rPr>
          <w:t>Приложение Б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37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20"/>
        <w:rPr>
          <w:rFonts w:ascii="Calibri" w:hAnsi="Calibri"/>
          <w:noProof/>
          <w:sz w:val="22"/>
          <w:szCs w:val="22"/>
        </w:rPr>
      </w:pPr>
      <w:hyperlink w:anchor="_Toc90474838" w:history="1">
        <w:r w:rsidR="00605AA6" w:rsidRPr="00A04BBC">
          <w:rPr>
            <w:rStyle w:val="ae"/>
            <w:b/>
            <w:noProof/>
          </w:rPr>
          <w:t>Ссылочные нормативные документы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38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605AA6" w:rsidRPr="00634EC4" w:rsidRDefault="0053757C">
      <w:pPr>
        <w:pStyle w:val="20"/>
        <w:rPr>
          <w:rFonts w:ascii="Calibri" w:hAnsi="Calibri"/>
          <w:noProof/>
          <w:sz w:val="22"/>
          <w:szCs w:val="22"/>
        </w:rPr>
      </w:pPr>
      <w:hyperlink w:anchor="_Toc90474839" w:history="1">
        <w:r w:rsidR="00605AA6" w:rsidRPr="00A04BBC">
          <w:rPr>
            <w:rStyle w:val="ae"/>
            <w:b/>
            <w:noProof/>
          </w:rPr>
          <w:t>Ссылочные документы</w:t>
        </w:r>
        <w:r w:rsidR="00605AA6">
          <w:rPr>
            <w:noProof/>
            <w:webHidden/>
          </w:rPr>
          <w:tab/>
        </w:r>
        <w:r w:rsidR="00605AA6">
          <w:rPr>
            <w:noProof/>
            <w:webHidden/>
          </w:rPr>
          <w:fldChar w:fldCharType="begin"/>
        </w:r>
        <w:r w:rsidR="00605AA6">
          <w:rPr>
            <w:noProof/>
            <w:webHidden/>
          </w:rPr>
          <w:instrText xml:space="preserve"> PAGEREF _Toc90474839 \h </w:instrText>
        </w:r>
        <w:r w:rsidR="00605AA6">
          <w:rPr>
            <w:noProof/>
            <w:webHidden/>
          </w:rPr>
        </w:r>
        <w:r w:rsidR="00605AA6">
          <w:rPr>
            <w:noProof/>
            <w:webHidden/>
          </w:rPr>
          <w:fldChar w:fldCharType="separate"/>
        </w:r>
        <w:r w:rsidR="0029270A">
          <w:rPr>
            <w:noProof/>
            <w:webHidden/>
          </w:rPr>
          <w:t>3</w:t>
        </w:r>
        <w:r w:rsidR="00605AA6">
          <w:rPr>
            <w:noProof/>
            <w:webHidden/>
          </w:rPr>
          <w:fldChar w:fldCharType="end"/>
        </w:r>
      </w:hyperlink>
    </w:p>
    <w:p w:rsidR="00DC4D72" w:rsidRPr="008F458B" w:rsidRDefault="00AB3C81" w:rsidP="00167717">
      <w:pPr>
        <w:tabs>
          <w:tab w:val="left" w:pos="6792"/>
        </w:tabs>
        <w:spacing w:line="360" w:lineRule="auto"/>
        <w:ind w:firstLine="851"/>
        <w:jc w:val="both"/>
        <w:rPr>
          <w:sz w:val="28"/>
        </w:rPr>
      </w:pPr>
      <w:r w:rsidRPr="008F458B">
        <w:rPr>
          <w:sz w:val="28"/>
        </w:rPr>
        <w:fldChar w:fldCharType="end"/>
      </w:r>
    </w:p>
    <w:p w:rsidR="00167717" w:rsidRPr="008F458B" w:rsidRDefault="00167717" w:rsidP="00167717">
      <w:pPr>
        <w:tabs>
          <w:tab w:val="left" w:pos="6792"/>
        </w:tabs>
        <w:spacing w:line="360" w:lineRule="auto"/>
        <w:ind w:firstLine="851"/>
        <w:jc w:val="both"/>
        <w:rPr>
          <w:sz w:val="28"/>
        </w:rPr>
      </w:pPr>
    </w:p>
    <w:p w:rsidR="00167717" w:rsidRPr="008F458B" w:rsidRDefault="00167717" w:rsidP="00167717">
      <w:pPr>
        <w:tabs>
          <w:tab w:val="left" w:pos="6792"/>
        </w:tabs>
        <w:spacing w:line="360" w:lineRule="auto"/>
        <w:ind w:firstLine="851"/>
        <w:jc w:val="both"/>
        <w:rPr>
          <w:sz w:val="28"/>
        </w:rPr>
      </w:pPr>
    </w:p>
    <w:p w:rsidR="00167717" w:rsidRPr="008F458B" w:rsidRDefault="00167717" w:rsidP="00167717">
      <w:pPr>
        <w:tabs>
          <w:tab w:val="left" w:pos="6792"/>
        </w:tabs>
        <w:spacing w:line="360" w:lineRule="auto"/>
        <w:ind w:firstLine="851"/>
        <w:jc w:val="both"/>
        <w:rPr>
          <w:sz w:val="28"/>
        </w:rPr>
      </w:pPr>
    </w:p>
    <w:p w:rsidR="001276D0" w:rsidRPr="008F458B" w:rsidRDefault="001276D0" w:rsidP="00167717">
      <w:pPr>
        <w:tabs>
          <w:tab w:val="left" w:pos="6792"/>
        </w:tabs>
        <w:spacing w:line="360" w:lineRule="auto"/>
        <w:ind w:firstLine="851"/>
        <w:jc w:val="center"/>
        <w:rPr>
          <w:sz w:val="28"/>
        </w:rPr>
        <w:sectPr w:rsidR="001276D0" w:rsidRPr="008F458B" w:rsidSect="00975862">
          <w:headerReference w:type="default" r:id="rId11"/>
          <w:footerReference w:type="default" r:id="rId12"/>
          <w:pgSz w:w="12134" w:h="17067" w:code="284"/>
          <w:pgMar w:top="851" w:right="709" w:bottom="1418" w:left="1701" w:header="720" w:footer="720" w:gutter="0"/>
          <w:cols w:space="720"/>
        </w:sectPr>
      </w:pPr>
    </w:p>
    <w:p w:rsidR="00AF2E8B" w:rsidRPr="008F458B" w:rsidRDefault="00AF2E8B" w:rsidP="007D23D4">
      <w:pPr>
        <w:pStyle w:val="1"/>
      </w:pPr>
      <w:bookmarkStart w:id="0" w:name="_Toc54702359"/>
      <w:bookmarkStart w:id="1" w:name="_Toc90474822"/>
      <w:bookmarkStart w:id="2" w:name="_Toc492643582"/>
      <w:r w:rsidRPr="008F458B">
        <w:lastRenderedPageBreak/>
        <w:t>Обозначения и сокращения</w:t>
      </w:r>
      <w:bookmarkEnd w:id="0"/>
      <w:bookmarkEnd w:id="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5"/>
        <w:gridCol w:w="7838"/>
      </w:tblGrid>
      <w:tr w:rsidR="00AF2E8B" w:rsidRPr="008F458B" w:rsidTr="002855AD">
        <w:tc>
          <w:tcPr>
            <w:tcW w:w="1843" w:type="dxa"/>
            <w:shd w:val="clear" w:color="auto" w:fill="auto"/>
          </w:tcPr>
          <w:p w:rsidR="00AF2E8B" w:rsidRPr="008F458B" w:rsidRDefault="00AF2E8B" w:rsidP="002855AD">
            <w:pPr>
              <w:spacing w:line="360" w:lineRule="auto"/>
              <w:rPr>
                <w:sz w:val="28"/>
                <w:szCs w:val="28"/>
              </w:rPr>
            </w:pPr>
            <w:r w:rsidRPr="008F458B">
              <w:rPr>
                <w:sz w:val="28"/>
                <w:szCs w:val="28"/>
              </w:rPr>
              <w:t>ААП</w:t>
            </w:r>
          </w:p>
        </w:tc>
        <w:tc>
          <w:tcPr>
            <w:tcW w:w="7989" w:type="dxa"/>
            <w:shd w:val="clear" w:color="auto" w:fill="auto"/>
          </w:tcPr>
          <w:p w:rsidR="00AF2E8B" w:rsidRPr="008F458B" w:rsidRDefault="007235EB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аппаратура автономных проверок</w:t>
            </w:r>
          </w:p>
        </w:tc>
      </w:tr>
      <w:tr w:rsidR="00AF2E8B" w:rsidRPr="008F458B" w:rsidTr="002855AD">
        <w:tc>
          <w:tcPr>
            <w:tcW w:w="1843" w:type="dxa"/>
            <w:shd w:val="clear" w:color="auto" w:fill="auto"/>
          </w:tcPr>
          <w:p w:rsidR="00AF2E8B" w:rsidRPr="008F458B" w:rsidRDefault="00AB264E" w:rsidP="002855AD">
            <w:pPr>
              <w:spacing w:line="360" w:lineRule="auto"/>
              <w:rPr>
                <w:sz w:val="28"/>
                <w:szCs w:val="28"/>
              </w:rPr>
            </w:pPr>
            <w:r w:rsidRPr="008F458B">
              <w:rPr>
                <w:sz w:val="28"/>
                <w:szCs w:val="28"/>
              </w:rPr>
              <w:t>АЦПК</w:t>
            </w:r>
          </w:p>
        </w:tc>
        <w:tc>
          <w:tcPr>
            <w:tcW w:w="7989" w:type="dxa"/>
            <w:shd w:val="clear" w:color="auto" w:fill="auto"/>
          </w:tcPr>
          <w:p w:rsidR="00AF2E8B" w:rsidRPr="008F458B" w:rsidRDefault="00632186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</w:rPr>
              <w:t xml:space="preserve">- </w:t>
            </w:r>
            <w:r w:rsidRPr="008F458B">
              <w:rPr>
                <w:sz w:val="28"/>
              </w:rPr>
              <w:t>аналого-цифровой преобразователь, контроль</w:t>
            </w:r>
          </w:p>
        </w:tc>
      </w:tr>
      <w:tr w:rsidR="009C17F9" w:rsidRPr="008F458B" w:rsidTr="002855AD">
        <w:tc>
          <w:tcPr>
            <w:tcW w:w="1843" w:type="dxa"/>
            <w:shd w:val="clear" w:color="auto" w:fill="auto"/>
          </w:tcPr>
          <w:p w:rsidR="009C17F9" w:rsidRPr="008F458B" w:rsidRDefault="009C17F9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СС</w:t>
            </w:r>
          </w:p>
        </w:tc>
        <w:tc>
          <w:tcPr>
            <w:tcW w:w="7989" w:type="dxa"/>
            <w:shd w:val="clear" w:color="auto" w:fill="auto"/>
          </w:tcPr>
          <w:p w:rsidR="009C17F9" w:rsidRDefault="009C17F9" w:rsidP="002855AD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- генератор синусоидальных сигналов</w:t>
            </w:r>
          </w:p>
        </w:tc>
      </w:tr>
      <w:tr w:rsidR="005E602A" w:rsidRPr="008F458B" w:rsidTr="002855AD">
        <w:tc>
          <w:tcPr>
            <w:tcW w:w="1843" w:type="dxa"/>
            <w:shd w:val="clear" w:color="auto" w:fill="auto"/>
          </w:tcPr>
          <w:p w:rsidR="005E602A" w:rsidRPr="008F458B" w:rsidRDefault="005E602A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ПК</w:t>
            </w:r>
          </w:p>
        </w:tc>
        <w:tc>
          <w:tcPr>
            <w:tcW w:w="7989" w:type="dxa"/>
            <w:shd w:val="clear" w:color="auto" w:fill="auto"/>
          </w:tcPr>
          <w:p w:rsidR="005E602A" w:rsidRPr="008F458B" w:rsidRDefault="005E602A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AF2E8B" w:rsidRPr="008F458B" w:rsidTr="002855AD">
        <w:tc>
          <w:tcPr>
            <w:tcW w:w="1843" w:type="dxa"/>
            <w:shd w:val="clear" w:color="auto" w:fill="auto"/>
          </w:tcPr>
          <w:p w:rsidR="00AF2E8B" w:rsidRPr="008F458B" w:rsidRDefault="001861A5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УГ</w:t>
            </w:r>
          </w:p>
        </w:tc>
        <w:tc>
          <w:tcPr>
            <w:tcW w:w="7989" w:type="dxa"/>
            <w:shd w:val="clear" w:color="auto" w:fill="auto"/>
          </w:tcPr>
          <w:p w:rsidR="00AF2E8B" w:rsidRPr="008F458B" w:rsidRDefault="00AF2E8B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1861A5" w:rsidRPr="008F458B" w:rsidTr="002855AD">
        <w:tc>
          <w:tcPr>
            <w:tcW w:w="1843" w:type="dxa"/>
            <w:shd w:val="clear" w:color="auto" w:fill="auto"/>
          </w:tcPr>
          <w:p w:rsidR="001861A5" w:rsidRDefault="001861A5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УО</w:t>
            </w:r>
          </w:p>
        </w:tc>
        <w:tc>
          <w:tcPr>
            <w:tcW w:w="7989" w:type="dxa"/>
            <w:shd w:val="clear" w:color="auto" w:fill="auto"/>
          </w:tcPr>
          <w:p w:rsidR="001861A5" w:rsidRPr="008F458B" w:rsidRDefault="001861A5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DB6343" w:rsidRPr="008F458B" w:rsidTr="002855AD">
        <w:tc>
          <w:tcPr>
            <w:tcW w:w="1843" w:type="dxa"/>
            <w:shd w:val="clear" w:color="auto" w:fill="auto"/>
          </w:tcPr>
          <w:p w:rsidR="00DB6343" w:rsidRDefault="00DB6343" w:rsidP="002855AD">
            <w:pPr>
              <w:spacing w:line="360" w:lineRule="auto"/>
              <w:rPr>
                <w:sz w:val="28"/>
                <w:szCs w:val="28"/>
              </w:rPr>
            </w:pPr>
            <w:r w:rsidRPr="008F458B">
              <w:rPr>
                <w:sz w:val="28"/>
                <w:szCs w:val="28"/>
              </w:rPr>
              <w:t>ЗИ</w:t>
            </w:r>
          </w:p>
        </w:tc>
        <w:tc>
          <w:tcPr>
            <w:tcW w:w="7989" w:type="dxa"/>
            <w:shd w:val="clear" w:color="auto" w:fill="auto"/>
          </w:tcPr>
          <w:p w:rsidR="00DB6343" w:rsidRPr="008F458B" w:rsidRDefault="00DB6343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5E602A" w:rsidRPr="008F458B" w:rsidTr="002855AD">
        <w:tc>
          <w:tcPr>
            <w:tcW w:w="1843" w:type="dxa"/>
            <w:shd w:val="clear" w:color="auto" w:fill="auto"/>
          </w:tcPr>
          <w:p w:rsidR="005E602A" w:rsidRDefault="005E602A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С</w:t>
            </w:r>
          </w:p>
        </w:tc>
        <w:tc>
          <w:tcPr>
            <w:tcW w:w="7989" w:type="dxa"/>
            <w:shd w:val="clear" w:color="auto" w:fill="auto"/>
          </w:tcPr>
          <w:p w:rsidR="005E602A" w:rsidRPr="008F458B" w:rsidRDefault="005E602A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9C51C2" w:rsidRPr="008F458B" w:rsidTr="002855AD">
        <w:tc>
          <w:tcPr>
            <w:tcW w:w="1843" w:type="dxa"/>
            <w:shd w:val="clear" w:color="auto" w:fill="auto"/>
          </w:tcPr>
          <w:p w:rsidR="009C51C2" w:rsidRDefault="009C51C2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Т</w:t>
            </w:r>
          </w:p>
        </w:tc>
        <w:tc>
          <w:tcPr>
            <w:tcW w:w="7989" w:type="dxa"/>
            <w:shd w:val="clear" w:color="auto" w:fill="auto"/>
          </w:tcPr>
          <w:p w:rsidR="009C51C2" w:rsidRPr="008F458B" w:rsidRDefault="009C51C2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камера тепла</w:t>
            </w:r>
          </w:p>
        </w:tc>
      </w:tr>
      <w:tr w:rsidR="009C51C2" w:rsidRPr="008F458B" w:rsidTr="002855AD">
        <w:tc>
          <w:tcPr>
            <w:tcW w:w="1843" w:type="dxa"/>
            <w:shd w:val="clear" w:color="auto" w:fill="auto"/>
          </w:tcPr>
          <w:p w:rsidR="009C51C2" w:rsidRDefault="009C51C2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Х</w:t>
            </w:r>
          </w:p>
        </w:tc>
        <w:tc>
          <w:tcPr>
            <w:tcW w:w="7989" w:type="dxa"/>
            <w:shd w:val="clear" w:color="auto" w:fill="auto"/>
          </w:tcPr>
          <w:p w:rsidR="009C51C2" w:rsidRDefault="009C51C2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камера холода</w:t>
            </w:r>
          </w:p>
        </w:tc>
      </w:tr>
      <w:tr w:rsidR="00AF2E8B" w:rsidRPr="008F458B" w:rsidTr="002855AD">
        <w:tc>
          <w:tcPr>
            <w:tcW w:w="1843" w:type="dxa"/>
            <w:shd w:val="clear" w:color="auto" w:fill="auto"/>
          </w:tcPr>
          <w:p w:rsidR="00AF2E8B" w:rsidRPr="008F458B" w:rsidRDefault="001861A5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С</w:t>
            </w:r>
          </w:p>
        </w:tc>
        <w:tc>
          <w:tcPr>
            <w:tcW w:w="7989" w:type="dxa"/>
            <w:shd w:val="clear" w:color="auto" w:fill="auto"/>
          </w:tcPr>
          <w:p w:rsidR="00AF2E8B" w:rsidRPr="008F458B" w:rsidRDefault="00AF2E8B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9C51C2" w:rsidRPr="008F458B" w:rsidTr="002855AD">
        <w:tc>
          <w:tcPr>
            <w:tcW w:w="1843" w:type="dxa"/>
            <w:shd w:val="clear" w:color="auto" w:fill="auto"/>
          </w:tcPr>
          <w:p w:rsidR="009C51C2" w:rsidRDefault="009C51C2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У</w:t>
            </w:r>
          </w:p>
        </w:tc>
        <w:tc>
          <w:tcPr>
            <w:tcW w:w="7989" w:type="dxa"/>
            <w:shd w:val="clear" w:color="auto" w:fill="auto"/>
          </w:tcPr>
          <w:p w:rsidR="009C51C2" w:rsidRPr="008F458B" w:rsidRDefault="009C51C2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нормальные условия</w:t>
            </w:r>
          </w:p>
        </w:tc>
      </w:tr>
      <w:tr w:rsidR="00D81AA7" w:rsidRPr="008F458B" w:rsidTr="002855AD">
        <w:tc>
          <w:tcPr>
            <w:tcW w:w="1843" w:type="dxa"/>
            <w:shd w:val="clear" w:color="auto" w:fill="auto"/>
          </w:tcPr>
          <w:p w:rsidR="00D81AA7" w:rsidRDefault="00D81AA7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</w:t>
            </w:r>
          </w:p>
        </w:tc>
        <w:tc>
          <w:tcPr>
            <w:tcW w:w="7989" w:type="dxa"/>
            <w:shd w:val="clear" w:color="auto" w:fill="auto"/>
          </w:tcPr>
          <w:p w:rsidR="00D81AA7" w:rsidRPr="008F458B" w:rsidRDefault="00D81AA7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DB6343" w:rsidRPr="008F458B" w:rsidTr="002855AD">
        <w:tc>
          <w:tcPr>
            <w:tcW w:w="1843" w:type="dxa"/>
            <w:shd w:val="clear" w:color="auto" w:fill="auto"/>
          </w:tcPr>
          <w:p w:rsidR="00DB6343" w:rsidRDefault="00DB6343" w:rsidP="002855AD">
            <w:pPr>
              <w:spacing w:line="360" w:lineRule="auto"/>
              <w:rPr>
                <w:sz w:val="28"/>
                <w:szCs w:val="28"/>
              </w:rPr>
            </w:pPr>
            <w:r w:rsidRPr="008F458B">
              <w:rPr>
                <w:sz w:val="28"/>
                <w:szCs w:val="28"/>
              </w:rPr>
              <w:t>ОТК</w:t>
            </w:r>
          </w:p>
        </w:tc>
        <w:tc>
          <w:tcPr>
            <w:tcW w:w="7989" w:type="dxa"/>
            <w:shd w:val="clear" w:color="auto" w:fill="auto"/>
          </w:tcPr>
          <w:p w:rsidR="00DB6343" w:rsidRPr="008F458B" w:rsidRDefault="00DB6343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69172A" w:rsidRPr="008F458B" w:rsidTr="002855AD">
        <w:tc>
          <w:tcPr>
            <w:tcW w:w="1843" w:type="dxa"/>
            <w:shd w:val="clear" w:color="auto" w:fill="auto"/>
          </w:tcPr>
          <w:p w:rsidR="0069172A" w:rsidRDefault="0069172A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ГС</w:t>
            </w:r>
          </w:p>
        </w:tc>
        <w:tc>
          <w:tcPr>
            <w:tcW w:w="7989" w:type="dxa"/>
            <w:shd w:val="clear" w:color="auto" w:fill="auto"/>
          </w:tcPr>
          <w:p w:rsidR="0069172A" w:rsidRPr="008F458B" w:rsidRDefault="0069172A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AF2E8B" w:rsidRPr="008F458B" w:rsidTr="002855AD">
        <w:tc>
          <w:tcPr>
            <w:tcW w:w="1843" w:type="dxa"/>
            <w:shd w:val="clear" w:color="auto" w:fill="auto"/>
          </w:tcPr>
          <w:p w:rsidR="00AF2E8B" w:rsidRPr="008F458B" w:rsidRDefault="001861A5" w:rsidP="002855AD">
            <w:pPr>
              <w:spacing w:line="36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ПрДУ</w:t>
            </w:r>
            <w:proofErr w:type="spellEnd"/>
          </w:p>
        </w:tc>
        <w:tc>
          <w:tcPr>
            <w:tcW w:w="7989" w:type="dxa"/>
            <w:shd w:val="clear" w:color="auto" w:fill="auto"/>
          </w:tcPr>
          <w:p w:rsidR="00AF2E8B" w:rsidRPr="008F458B" w:rsidRDefault="00AF2E8B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DB6343" w:rsidRPr="008F458B" w:rsidTr="002855AD">
        <w:tc>
          <w:tcPr>
            <w:tcW w:w="1843" w:type="dxa"/>
            <w:shd w:val="clear" w:color="auto" w:fill="auto"/>
          </w:tcPr>
          <w:p w:rsidR="00DB6343" w:rsidRDefault="00DB6343" w:rsidP="002855AD">
            <w:pPr>
              <w:spacing w:line="360" w:lineRule="auto"/>
              <w:rPr>
                <w:sz w:val="28"/>
                <w:szCs w:val="28"/>
              </w:rPr>
            </w:pPr>
            <w:r w:rsidRPr="008F458B">
              <w:rPr>
                <w:sz w:val="28"/>
                <w:szCs w:val="28"/>
              </w:rPr>
              <w:t>ПЗ</w:t>
            </w:r>
          </w:p>
        </w:tc>
        <w:tc>
          <w:tcPr>
            <w:tcW w:w="7989" w:type="dxa"/>
            <w:shd w:val="clear" w:color="auto" w:fill="auto"/>
          </w:tcPr>
          <w:p w:rsidR="00DB6343" w:rsidRPr="008F458B" w:rsidRDefault="00DB6343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AF2E8B" w:rsidRPr="008F458B" w:rsidTr="002855AD">
        <w:tc>
          <w:tcPr>
            <w:tcW w:w="1843" w:type="dxa"/>
            <w:shd w:val="clear" w:color="auto" w:fill="auto"/>
          </w:tcPr>
          <w:p w:rsidR="00AF2E8B" w:rsidRPr="008F458B" w:rsidRDefault="001861A5" w:rsidP="002855AD">
            <w:pPr>
              <w:spacing w:line="36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ПрИ</w:t>
            </w:r>
            <w:proofErr w:type="spellEnd"/>
          </w:p>
        </w:tc>
        <w:tc>
          <w:tcPr>
            <w:tcW w:w="7989" w:type="dxa"/>
            <w:shd w:val="clear" w:color="auto" w:fill="auto"/>
          </w:tcPr>
          <w:p w:rsidR="00AF2E8B" w:rsidRPr="008F458B" w:rsidRDefault="00AF2E8B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AF2E8B" w:rsidRPr="008F458B" w:rsidTr="002855AD">
        <w:tc>
          <w:tcPr>
            <w:tcW w:w="1843" w:type="dxa"/>
            <w:shd w:val="clear" w:color="auto" w:fill="auto"/>
          </w:tcPr>
          <w:p w:rsidR="00AF2E8B" w:rsidRPr="008F458B" w:rsidRDefault="001861A5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СИ</w:t>
            </w:r>
          </w:p>
        </w:tc>
        <w:tc>
          <w:tcPr>
            <w:tcW w:w="7989" w:type="dxa"/>
            <w:shd w:val="clear" w:color="auto" w:fill="auto"/>
          </w:tcPr>
          <w:p w:rsidR="00AF2E8B" w:rsidRPr="008F458B" w:rsidRDefault="00AF2E8B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AF2E8B" w:rsidRPr="008F458B" w:rsidTr="002855AD">
        <w:tc>
          <w:tcPr>
            <w:tcW w:w="1843" w:type="dxa"/>
            <w:shd w:val="clear" w:color="auto" w:fill="auto"/>
          </w:tcPr>
          <w:p w:rsidR="00AF2E8B" w:rsidRPr="008F458B" w:rsidRDefault="001861A5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У РН</w:t>
            </w:r>
          </w:p>
        </w:tc>
        <w:tc>
          <w:tcPr>
            <w:tcW w:w="7989" w:type="dxa"/>
            <w:shd w:val="clear" w:color="auto" w:fill="auto"/>
          </w:tcPr>
          <w:p w:rsidR="00AF2E8B" w:rsidRPr="008F458B" w:rsidRDefault="00AF2E8B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1861A5" w:rsidRPr="008F458B" w:rsidTr="002855AD">
        <w:tc>
          <w:tcPr>
            <w:tcW w:w="1843" w:type="dxa"/>
            <w:shd w:val="clear" w:color="auto" w:fill="auto"/>
          </w:tcPr>
          <w:p w:rsidR="001861A5" w:rsidRDefault="001861A5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НГ</w:t>
            </w:r>
          </w:p>
        </w:tc>
        <w:tc>
          <w:tcPr>
            <w:tcW w:w="7989" w:type="dxa"/>
            <w:shd w:val="clear" w:color="auto" w:fill="auto"/>
          </w:tcPr>
          <w:p w:rsidR="001861A5" w:rsidRPr="008F458B" w:rsidRDefault="001861A5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1861A5" w:rsidRPr="008F458B" w:rsidTr="002855AD">
        <w:tc>
          <w:tcPr>
            <w:tcW w:w="1843" w:type="dxa"/>
            <w:shd w:val="clear" w:color="auto" w:fill="auto"/>
          </w:tcPr>
          <w:p w:rsidR="001861A5" w:rsidRDefault="001861A5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НО</w:t>
            </w:r>
          </w:p>
        </w:tc>
        <w:tc>
          <w:tcPr>
            <w:tcW w:w="7989" w:type="dxa"/>
            <w:shd w:val="clear" w:color="auto" w:fill="auto"/>
          </w:tcPr>
          <w:p w:rsidR="001861A5" w:rsidRPr="008F458B" w:rsidRDefault="001861A5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69172A" w:rsidRPr="008F458B" w:rsidTr="002855AD">
        <w:tc>
          <w:tcPr>
            <w:tcW w:w="1843" w:type="dxa"/>
            <w:shd w:val="clear" w:color="auto" w:fill="auto"/>
          </w:tcPr>
          <w:p w:rsidR="0069172A" w:rsidRDefault="0069172A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АП</w:t>
            </w:r>
          </w:p>
        </w:tc>
        <w:tc>
          <w:tcPr>
            <w:tcW w:w="7989" w:type="dxa"/>
            <w:shd w:val="clear" w:color="auto" w:fill="auto"/>
          </w:tcPr>
          <w:p w:rsidR="0069172A" w:rsidRPr="008F458B" w:rsidRDefault="0069172A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5E602A" w:rsidRPr="008F458B" w:rsidTr="002855AD">
        <w:tc>
          <w:tcPr>
            <w:tcW w:w="1843" w:type="dxa"/>
            <w:shd w:val="clear" w:color="auto" w:fill="auto"/>
          </w:tcPr>
          <w:p w:rsidR="005E602A" w:rsidRDefault="005E602A" w:rsidP="002855AD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Э</w:t>
            </w:r>
          </w:p>
        </w:tc>
        <w:tc>
          <w:tcPr>
            <w:tcW w:w="7989" w:type="dxa"/>
            <w:shd w:val="clear" w:color="auto" w:fill="auto"/>
          </w:tcPr>
          <w:p w:rsidR="005E602A" w:rsidRPr="008F458B" w:rsidRDefault="005E602A" w:rsidP="002855AD">
            <w:pPr>
              <w:spacing w:line="360" w:lineRule="auto"/>
              <w:rPr>
                <w:sz w:val="28"/>
                <w:szCs w:val="28"/>
              </w:rPr>
            </w:pPr>
          </w:p>
        </w:tc>
      </w:tr>
    </w:tbl>
    <w:p w:rsidR="00AF2E8B" w:rsidRPr="008F458B" w:rsidRDefault="00AF2E8B" w:rsidP="00AF2E8B"/>
    <w:p w:rsidR="00AF2E8B" w:rsidRPr="008F458B" w:rsidRDefault="00AF2E8B" w:rsidP="00AF2E8B"/>
    <w:p w:rsidR="00AF2E8B" w:rsidRPr="008F458B" w:rsidRDefault="00AF2E8B" w:rsidP="00AF2E8B"/>
    <w:p w:rsidR="001F6CA8" w:rsidRPr="008F458B" w:rsidRDefault="00AF2E8B" w:rsidP="007D23D4">
      <w:pPr>
        <w:pStyle w:val="1"/>
      </w:pPr>
      <w:r w:rsidRPr="008F458B">
        <w:br w:type="page"/>
      </w:r>
      <w:bookmarkStart w:id="3" w:name="_Toc90474823"/>
      <w:r w:rsidRPr="008F458B">
        <w:lastRenderedPageBreak/>
        <w:t xml:space="preserve">1 </w:t>
      </w:r>
      <w:bookmarkEnd w:id="2"/>
      <w:r w:rsidRPr="008F458B">
        <w:t>Общие положения</w:t>
      </w:r>
      <w:bookmarkEnd w:id="3"/>
    </w:p>
    <w:p w:rsidR="001F6CA8" w:rsidRPr="008F458B" w:rsidRDefault="001F6CA8" w:rsidP="001F6CA8">
      <w:pPr>
        <w:spacing w:line="360" w:lineRule="auto"/>
        <w:ind w:firstLine="851"/>
        <w:jc w:val="both"/>
        <w:rPr>
          <w:sz w:val="28"/>
          <w:szCs w:val="28"/>
        </w:rPr>
      </w:pPr>
    </w:p>
    <w:p w:rsidR="001F6CA8" w:rsidRPr="008F458B" w:rsidRDefault="00AF2E8B" w:rsidP="001F6CA8">
      <w:pPr>
        <w:suppressAutoHyphens/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 xml:space="preserve">1.1 </w:t>
      </w:r>
      <w:r w:rsidR="001F6CA8" w:rsidRPr="008F458B">
        <w:rPr>
          <w:sz w:val="28"/>
          <w:szCs w:val="28"/>
        </w:rPr>
        <w:t xml:space="preserve">Настоящая инструкция определяет порядок и организацию работ по отысканию и устранению неисправностей в </w:t>
      </w:r>
      <w:r w:rsidR="00DE583C">
        <w:rPr>
          <w:sz w:val="28"/>
          <w:szCs w:val="28"/>
        </w:rPr>
        <w:t xml:space="preserve">приборе и входящих </w:t>
      </w:r>
      <w:r w:rsidR="005A0C05" w:rsidRPr="008F458B">
        <w:rPr>
          <w:sz w:val="28"/>
          <w:szCs w:val="28"/>
        </w:rPr>
        <w:t xml:space="preserve">блоках </w:t>
      </w:r>
      <w:r w:rsidRPr="008F458B">
        <w:rPr>
          <w:sz w:val="28"/>
          <w:szCs w:val="28"/>
        </w:rPr>
        <w:t>Преобразователя информации (</w:t>
      </w:r>
      <w:proofErr w:type="spellStart"/>
      <w:r w:rsidR="001F6CA8" w:rsidRPr="008F458B">
        <w:rPr>
          <w:sz w:val="28"/>
          <w:szCs w:val="28"/>
        </w:rPr>
        <w:t>ПрИ</w:t>
      </w:r>
      <w:proofErr w:type="spellEnd"/>
      <w:r w:rsidRPr="008F458B">
        <w:rPr>
          <w:sz w:val="28"/>
          <w:szCs w:val="28"/>
        </w:rPr>
        <w:t>)</w:t>
      </w:r>
      <w:r w:rsidR="001F6CA8" w:rsidRPr="008F458B">
        <w:rPr>
          <w:sz w:val="28"/>
          <w:szCs w:val="28"/>
        </w:rPr>
        <w:t xml:space="preserve"> С-</w:t>
      </w:r>
      <w:r w:rsidRPr="008F458B">
        <w:rPr>
          <w:sz w:val="28"/>
          <w:szCs w:val="28"/>
        </w:rPr>
        <w:t>33</w:t>
      </w:r>
      <w:r w:rsidR="001F6CA8" w:rsidRPr="008F458B">
        <w:rPr>
          <w:sz w:val="28"/>
          <w:szCs w:val="28"/>
        </w:rPr>
        <w:t>121</w:t>
      </w:r>
      <w:r w:rsidRPr="008F458B">
        <w:rPr>
          <w:sz w:val="28"/>
          <w:szCs w:val="28"/>
        </w:rPr>
        <w:t xml:space="preserve"> </w:t>
      </w:r>
      <w:r w:rsidR="001F6CA8" w:rsidRPr="008F458B">
        <w:rPr>
          <w:sz w:val="28"/>
          <w:szCs w:val="28"/>
        </w:rPr>
        <w:t>(-01) ШЮГИ.46815</w:t>
      </w:r>
      <w:r w:rsidRPr="008F458B">
        <w:rPr>
          <w:sz w:val="28"/>
          <w:szCs w:val="28"/>
        </w:rPr>
        <w:t>6</w:t>
      </w:r>
      <w:r w:rsidR="001F6CA8" w:rsidRPr="008F458B">
        <w:rPr>
          <w:sz w:val="28"/>
          <w:szCs w:val="28"/>
        </w:rPr>
        <w:t>.</w:t>
      </w:r>
      <w:r w:rsidRPr="008F458B">
        <w:rPr>
          <w:sz w:val="28"/>
          <w:szCs w:val="28"/>
        </w:rPr>
        <w:t xml:space="preserve">052 </w:t>
      </w:r>
      <w:r w:rsidR="001F6CA8" w:rsidRPr="008F458B">
        <w:rPr>
          <w:sz w:val="28"/>
          <w:szCs w:val="28"/>
        </w:rPr>
        <w:t>(-01</w:t>
      </w:r>
      <w:r w:rsidR="005A0C05" w:rsidRPr="008F458B">
        <w:rPr>
          <w:sz w:val="28"/>
          <w:szCs w:val="28"/>
        </w:rPr>
        <w:t>)</w:t>
      </w:r>
      <w:r w:rsidR="001F6CA8" w:rsidRPr="008F458B">
        <w:rPr>
          <w:sz w:val="28"/>
          <w:szCs w:val="28"/>
        </w:rPr>
        <w:t xml:space="preserve">. </w:t>
      </w:r>
    </w:p>
    <w:p w:rsidR="001F6CA8" w:rsidRPr="008F458B" w:rsidRDefault="00AF2E8B" w:rsidP="001F6CA8">
      <w:pPr>
        <w:tabs>
          <w:tab w:val="left" w:pos="4575"/>
          <w:tab w:val="left" w:pos="4710"/>
        </w:tabs>
        <w:spacing w:line="360" w:lineRule="auto"/>
        <w:ind w:right="85" w:firstLine="851"/>
        <w:jc w:val="both"/>
        <w:rPr>
          <w:sz w:val="28"/>
          <w:szCs w:val="28"/>
        </w:rPr>
      </w:pPr>
      <w:r w:rsidRPr="008F458B">
        <w:rPr>
          <w:sz w:val="28"/>
        </w:rPr>
        <w:t xml:space="preserve">1.2 </w:t>
      </w:r>
      <w:r w:rsidR="001F6CA8" w:rsidRPr="008F458B">
        <w:rPr>
          <w:sz w:val="28"/>
        </w:rPr>
        <w:t>К работе по отысканию и устранению неисправностей допуска</w:t>
      </w:r>
      <w:r w:rsidRPr="008F458B">
        <w:rPr>
          <w:sz w:val="28"/>
        </w:rPr>
        <w:t>ется</w:t>
      </w:r>
      <w:r w:rsidR="001F6CA8" w:rsidRPr="008F458B">
        <w:rPr>
          <w:sz w:val="28"/>
        </w:rPr>
        <w:t xml:space="preserve"> персонал, имеющий необходимую квалификацию, изучивший техническую и эксплуатационную документацию на </w:t>
      </w:r>
      <w:r w:rsidR="005A0C05" w:rsidRPr="008F458B">
        <w:rPr>
          <w:sz w:val="28"/>
        </w:rPr>
        <w:t xml:space="preserve">блоки </w:t>
      </w:r>
      <w:r w:rsidR="00DE583C">
        <w:rPr>
          <w:sz w:val="28"/>
        </w:rPr>
        <w:t xml:space="preserve">и прибор, </w:t>
      </w:r>
      <w:r w:rsidR="001F6CA8" w:rsidRPr="008F458B">
        <w:rPr>
          <w:sz w:val="28"/>
        </w:rPr>
        <w:t xml:space="preserve">и на комплект ААП </w:t>
      </w:r>
      <w:r w:rsidR="001F6CA8" w:rsidRPr="008F458B">
        <w:rPr>
          <w:sz w:val="28"/>
          <w:szCs w:val="28"/>
        </w:rPr>
        <w:t>ИШИЕ.</w:t>
      </w:r>
      <w:r w:rsidRPr="008F458B">
        <w:rPr>
          <w:sz w:val="28"/>
          <w:szCs w:val="28"/>
        </w:rPr>
        <w:t>442249.018</w:t>
      </w:r>
      <w:r w:rsidR="001F6CA8" w:rsidRPr="008F458B">
        <w:rPr>
          <w:sz w:val="28"/>
          <w:szCs w:val="28"/>
        </w:rPr>
        <w:t>, а также настоящую инструкцию.</w:t>
      </w:r>
    </w:p>
    <w:p w:rsidR="001F6CA8" w:rsidRPr="008F458B" w:rsidRDefault="001F6CA8" w:rsidP="001F6CA8">
      <w:pPr>
        <w:tabs>
          <w:tab w:val="left" w:pos="4575"/>
          <w:tab w:val="left" w:pos="4710"/>
        </w:tabs>
        <w:spacing w:line="360" w:lineRule="auto"/>
        <w:ind w:right="85" w:firstLine="851"/>
        <w:jc w:val="both"/>
        <w:rPr>
          <w:sz w:val="28"/>
          <w:szCs w:val="28"/>
        </w:rPr>
      </w:pPr>
    </w:p>
    <w:p w:rsidR="001F6CA8" w:rsidRPr="008F458B" w:rsidRDefault="001F6CA8" w:rsidP="007D23D4">
      <w:pPr>
        <w:pStyle w:val="1"/>
        <w:sectPr w:rsidR="001F6CA8" w:rsidRPr="008F458B">
          <w:headerReference w:type="default" r:id="rId13"/>
          <w:footerReference w:type="default" r:id="rId14"/>
          <w:pgSz w:w="12191" w:h="17123" w:code="146"/>
          <w:pgMar w:top="851" w:right="709" w:bottom="1843" w:left="1701" w:header="720" w:footer="720" w:gutter="0"/>
          <w:cols w:space="720"/>
        </w:sectPr>
      </w:pPr>
    </w:p>
    <w:p w:rsidR="001F6CA8" w:rsidRPr="008F458B" w:rsidRDefault="001F6CA8" w:rsidP="007D23D4">
      <w:pPr>
        <w:pStyle w:val="1"/>
      </w:pPr>
      <w:bookmarkStart w:id="4" w:name="_Toc492643584"/>
      <w:bookmarkStart w:id="5" w:name="_Toc90474824"/>
      <w:r w:rsidRPr="008F458B">
        <w:lastRenderedPageBreak/>
        <w:t>2 Меры безопасности</w:t>
      </w:r>
      <w:bookmarkEnd w:id="4"/>
      <w:bookmarkEnd w:id="5"/>
    </w:p>
    <w:p w:rsidR="001F6CA8" w:rsidRPr="008F458B" w:rsidRDefault="001F6CA8" w:rsidP="00D03AC3">
      <w:pPr>
        <w:tabs>
          <w:tab w:val="left" w:pos="1155"/>
        </w:tabs>
        <w:suppressAutoHyphens/>
        <w:spacing w:line="360" w:lineRule="auto"/>
        <w:jc w:val="both"/>
        <w:rPr>
          <w:sz w:val="28"/>
        </w:rPr>
      </w:pPr>
    </w:p>
    <w:p w:rsidR="001F6CA8" w:rsidRPr="008F458B" w:rsidRDefault="001F6CA8" w:rsidP="00D03AC3">
      <w:pPr>
        <w:tabs>
          <w:tab w:val="left" w:pos="1001"/>
        </w:tabs>
        <w:suppressAutoHyphens/>
        <w:spacing w:line="360" w:lineRule="auto"/>
        <w:ind w:firstLine="851"/>
        <w:jc w:val="both"/>
        <w:rPr>
          <w:sz w:val="28"/>
        </w:rPr>
      </w:pPr>
      <w:r w:rsidRPr="008F458B">
        <w:rPr>
          <w:sz w:val="28"/>
        </w:rPr>
        <w:t xml:space="preserve">2.1 При проведении работ по настоящей инструкции выполнять меры безопасности, предусмотренные </w:t>
      </w:r>
      <w:r w:rsidR="00D03AC3" w:rsidRPr="008F458B">
        <w:rPr>
          <w:sz w:val="28"/>
        </w:rPr>
        <w:t>руководством</w:t>
      </w:r>
      <w:r w:rsidRPr="008F458B">
        <w:rPr>
          <w:sz w:val="28"/>
        </w:rPr>
        <w:t xml:space="preserve"> по эксплуатации на ААП </w:t>
      </w:r>
      <w:r w:rsidR="00D03AC3" w:rsidRPr="008F458B">
        <w:rPr>
          <w:sz w:val="28"/>
        </w:rPr>
        <w:t>прибора</w:t>
      </w:r>
      <w:r w:rsidRPr="008F458B">
        <w:rPr>
          <w:sz w:val="28"/>
        </w:rPr>
        <w:t xml:space="preserve"> С-</w:t>
      </w:r>
      <w:r w:rsidR="00D03AC3" w:rsidRPr="008F458B">
        <w:rPr>
          <w:sz w:val="28"/>
        </w:rPr>
        <w:t>33</w:t>
      </w:r>
      <w:r w:rsidRPr="008F458B">
        <w:rPr>
          <w:sz w:val="28"/>
        </w:rPr>
        <w:t>121.</w:t>
      </w:r>
    </w:p>
    <w:p w:rsidR="001F6CA8" w:rsidRPr="008F458B" w:rsidRDefault="001F6CA8" w:rsidP="00D03AC3">
      <w:pPr>
        <w:spacing w:line="360" w:lineRule="auto"/>
        <w:ind w:right="-3"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2.2 Должны быть предусмотрены меры, исключающие возможность поражения электрическим током обслуживающего персонала.</w:t>
      </w:r>
    </w:p>
    <w:p w:rsidR="006C3685" w:rsidRDefault="001F6CA8" w:rsidP="006C3685">
      <w:pPr>
        <w:pStyle w:val="2-"/>
        <w:spacing w:after="0"/>
      </w:pPr>
      <w:r w:rsidRPr="008F458B">
        <w:br w:type="page"/>
      </w:r>
      <w:bookmarkStart w:id="6" w:name="_Toc90474825"/>
      <w:bookmarkStart w:id="7" w:name="_Toc492643585"/>
      <w:r w:rsidR="006C3685">
        <w:lastRenderedPageBreak/>
        <w:t xml:space="preserve">3 </w:t>
      </w:r>
      <w:r w:rsidR="00B25BB9">
        <w:t>Технические данные</w:t>
      </w:r>
      <w:bookmarkEnd w:id="6"/>
      <w:r w:rsidR="006C3685">
        <w:t xml:space="preserve"> </w:t>
      </w:r>
    </w:p>
    <w:p w:rsidR="006C3685" w:rsidRDefault="006C3685" w:rsidP="006C3685">
      <w:pPr>
        <w:pStyle w:val="2"/>
        <w:spacing w:line="360" w:lineRule="auto"/>
        <w:ind w:firstLine="851"/>
        <w:jc w:val="both"/>
        <w:rPr>
          <w:b/>
          <w:szCs w:val="28"/>
          <w:lang w:val="ru-RU"/>
        </w:rPr>
      </w:pPr>
      <w:bookmarkStart w:id="8" w:name="_Toc90474826"/>
      <w:r w:rsidRPr="00824211">
        <w:rPr>
          <w:b/>
          <w:lang w:val="ru-RU"/>
        </w:rPr>
        <w:t xml:space="preserve">3.1 Назначение и состав </w:t>
      </w:r>
      <w:r w:rsidRPr="00824211">
        <w:rPr>
          <w:b/>
          <w:szCs w:val="28"/>
          <w:lang w:val="ru-RU"/>
        </w:rPr>
        <w:t xml:space="preserve">прибора </w:t>
      </w:r>
      <w:proofErr w:type="spellStart"/>
      <w:r w:rsidRPr="00824211">
        <w:rPr>
          <w:b/>
          <w:szCs w:val="28"/>
          <w:lang w:val="ru-RU"/>
        </w:rPr>
        <w:t>ПрИ</w:t>
      </w:r>
      <w:bookmarkEnd w:id="8"/>
      <w:proofErr w:type="spellEnd"/>
    </w:p>
    <w:p w:rsidR="006C3685" w:rsidRPr="006C3685" w:rsidRDefault="006C3685" w:rsidP="006C3685">
      <w:pPr>
        <w:spacing w:line="360" w:lineRule="auto"/>
        <w:jc w:val="both"/>
        <w:rPr>
          <w:sz w:val="28"/>
          <w:szCs w:val="28"/>
        </w:rPr>
      </w:pPr>
    </w:p>
    <w:p w:rsidR="006C3685" w:rsidRDefault="00B25BB9" w:rsidP="00081477">
      <w:pPr>
        <w:tabs>
          <w:tab w:val="left" w:pos="1418"/>
        </w:tabs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1 </w:t>
      </w:r>
      <w:r w:rsidR="006C3685">
        <w:rPr>
          <w:sz w:val="28"/>
          <w:szCs w:val="28"/>
        </w:rPr>
        <w:t xml:space="preserve">Приборы преобразователи информации </w:t>
      </w:r>
      <w:r w:rsidR="006C3685">
        <w:rPr>
          <w:sz w:val="28"/>
        </w:rPr>
        <w:t xml:space="preserve">С-33121 (-01) </w:t>
      </w:r>
      <w:r w:rsidR="006C3685">
        <w:rPr>
          <w:sz w:val="28"/>
          <w:szCs w:val="28"/>
        </w:rPr>
        <w:t xml:space="preserve">разрабатываются в рамках заказа 365 для </w:t>
      </w:r>
      <w:r w:rsidR="006C3685" w:rsidRPr="00071078">
        <w:rPr>
          <w:sz w:val="28"/>
          <w:szCs w:val="28"/>
        </w:rPr>
        <w:t>применения в составе системы управления ракеты-носителя «Союз-5»</w:t>
      </w:r>
      <w:r w:rsidR="006C3685">
        <w:rPr>
          <w:sz w:val="28"/>
          <w:szCs w:val="28"/>
        </w:rPr>
        <w:t>:</w:t>
      </w:r>
    </w:p>
    <w:p w:rsidR="006C3685" w:rsidRDefault="00081477" w:rsidP="00081477">
      <w:pPr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C3685">
        <w:rPr>
          <w:sz w:val="28"/>
          <w:szCs w:val="28"/>
        </w:rPr>
        <w:t>прибор С-33121 расположен на первой ступени РН;</w:t>
      </w:r>
    </w:p>
    <w:p w:rsidR="006C3685" w:rsidRDefault="00081477" w:rsidP="00081477">
      <w:pPr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C3685">
        <w:rPr>
          <w:sz w:val="28"/>
          <w:szCs w:val="28"/>
        </w:rPr>
        <w:t>прибор С-33121-01 расположен на второй ступени РН;</w:t>
      </w:r>
    </w:p>
    <w:p w:rsidR="006C3685" w:rsidRDefault="00B25BB9" w:rsidP="00081477">
      <w:pPr>
        <w:tabs>
          <w:tab w:val="left" w:pos="1418"/>
        </w:tabs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6C3685">
        <w:rPr>
          <w:sz w:val="28"/>
          <w:szCs w:val="28"/>
        </w:rPr>
        <w:t xml:space="preserve">1.2 Прибор </w:t>
      </w:r>
      <w:proofErr w:type="spellStart"/>
      <w:r w:rsidR="006C3685">
        <w:rPr>
          <w:sz w:val="28"/>
          <w:szCs w:val="28"/>
        </w:rPr>
        <w:t>ПрИ</w:t>
      </w:r>
      <w:proofErr w:type="spellEnd"/>
      <w:r w:rsidR="006C3685">
        <w:rPr>
          <w:sz w:val="28"/>
          <w:szCs w:val="28"/>
        </w:rPr>
        <w:t xml:space="preserve"> в составе СУ РН «Союз-5» предназначен для:</w:t>
      </w:r>
    </w:p>
    <w:p w:rsidR="006C3685" w:rsidRDefault="00081477" w:rsidP="00081477">
      <w:pPr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C3685">
        <w:rPr>
          <w:sz w:val="28"/>
          <w:szCs w:val="28"/>
        </w:rPr>
        <w:t>контроля уровней компонентов топлива (окислитель и горючее);</w:t>
      </w:r>
    </w:p>
    <w:p w:rsidR="006C3685" w:rsidRPr="00485B6B" w:rsidRDefault="00081477" w:rsidP="00081477">
      <w:pPr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C3685">
        <w:rPr>
          <w:sz w:val="28"/>
          <w:szCs w:val="28"/>
        </w:rPr>
        <w:t>контроля состояния (сухой/</w:t>
      </w:r>
      <w:r w:rsidR="006C3685" w:rsidRPr="004D4104">
        <w:rPr>
          <w:sz w:val="28"/>
          <w:szCs w:val="28"/>
        </w:rPr>
        <w:t>мокрый</w:t>
      </w:r>
      <w:r w:rsidR="006C3685">
        <w:rPr>
          <w:sz w:val="28"/>
          <w:szCs w:val="28"/>
        </w:rPr>
        <w:t>) по двум каналам (основному и дублирующему) каждого ЧЭ УН при заправке баков РН окислителем или горючим;</w:t>
      </w:r>
    </w:p>
    <w:p w:rsidR="006C3685" w:rsidRDefault="00081477" w:rsidP="00081477">
      <w:pPr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C3685">
        <w:rPr>
          <w:sz w:val="28"/>
          <w:szCs w:val="28"/>
        </w:rPr>
        <w:t>преобразование сигналов с ДПК двигателя РД171МВ, расположенного на первой ступени РН.</w:t>
      </w:r>
    </w:p>
    <w:p w:rsidR="006C3685" w:rsidRDefault="00B25BB9" w:rsidP="00081477">
      <w:pPr>
        <w:tabs>
          <w:tab w:val="left" w:pos="1418"/>
        </w:tabs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6C3685">
        <w:rPr>
          <w:sz w:val="28"/>
          <w:szCs w:val="28"/>
        </w:rPr>
        <w:t xml:space="preserve">1.3 Прибор </w:t>
      </w:r>
      <w:proofErr w:type="spellStart"/>
      <w:r w:rsidR="006C3685">
        <w:rPr>
          <w:sz w:val="28"/>
          <w:szCs w:val="28"/>
        </w:rPr>
        <w:t>ПрИ</w:t>
      </w:r>
      <w:proofErr w:type="spellEnd"/>
      <w:r w:rsidR="006C3685">
        <w:rPr>
          <w:sz w:val="28"/>
          <w:szCs w:val="28"/>
        </w:rPr>
        <w:t xml:space="preserve"> обеспечивает:</w:t>
      </w:r>
    </w:p>
    <w:p w:rsidR="006C3685" w:rsidRDefault="00081477" w:rsidP="00081477">
      <w:pPr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C3685">
        <w:rPr>
          <w:sz w:val="28"/>
          <w:szCs w:val="28"/>
        </w:rPr>
        <w:t xml:space="preserve">взаимодействие и управление по КЛС магистрального последовательного интерфейса ГОСТ Р </w:t>
      </w:r>
      <w:r w:rsidR="006C3685" w:rsidRPr="005509FC">
        <w:rPr>
          <w:sz w:val="28"/>
          <w:szCs w:val="28"/>
        </w:rPr>
        <w:t>52070</w:t>
      </w:r>
      <w:r w:rsidR="006C3685">
        <w:rPr>
          <w:sz w:val="28"/>
          <w:szCs w:val="28"/>
        </w:rPr>
        <w:t xml:space="preserve"> в режиме оконечного устройства для приема команд и выдачи информации</w:t>
      </w:r>
      <w:r w:rsidR="006C3685" w:rsidRPr="005509FC">
        <w:rPr>
          <w:sz w:val="28"/>
          <w:szCs w:val="28"/>
        </w:rPr>
        <w:t>;</w:t>
      </w:r>
    </w:p>
    <w:p w:rsidR="006C3685" w:rsidRDefault="00081477" w:rsidP="00081477">
      <w:pPr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C3685" w:rsidRPr="00D23B1E">
        <w:rPr>
          <w:sz w:val="28"/>
          <w:szCs w:val="28"/>
        </w:rPr>
        <w:t>прием, преобразование и оцифровк</w:t>
      </w:r>
      <w:r w:rsidR="006C3685">
        <w:rPr>
          <w:sz w:val="28"/>
          <w:szCs w:val="28"/>
        </w:rPr>
        <w:t>у</w:t>
      </w:r>
      <w:r w:rsidR="006C3685" w:rsidRPr="00D23B1E">
        <w:rPr>
          <w:sz w:val="28"/>
          <w:szCs w:val="28"/>
        </w:rPr>
        <w:t xml:space="preserve"> сигналов с </w:t>
      </w:r>
      <w:r w:rsidR="006C3685">
        <w:rPr>
          <w:sz w:val="28"/>
          <w:szCs w:val="28"/>
        </w:rPr>
        <w:t>ДУО/ДУГ</w:t>
      </w:r>
      <w:r w:rsidR="006C3685" w:rsidRPr="00D23B1E">
        <w:rPr>
          <w:sz w:val="28"/>
          <w:szCs w:val="28"/>
        </w:rPr>
        <w:t xml:space="preserve"> четного и нечетного </w:t>
      </w:r>
      <w:r w:rsidR="006C3685" w:rsidRPr="00674A3A">
        <w:rPr>
          <w:sz w:val="28"/>
          <w:szCs w:val="28"/>
        </w:rPr>
        <w:t>каналов;</w:t>
      </w:r>
    </w:p>
    <w:p w:rsidR="006C3685" w:rsidRPr="00674A3A" w:rsidRDefault="00081477" w:rsidP="00081477">
      <w:pPr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C3685" w:rsidRPr="00D23B1E">
        <w:rPr>
          <w:sz w:val="28"/>
          <w:szCs w:val="28"/>
        </w:rPr>
        <w:t>прием, преобразование и оцифровк</w:t>
      </w:r>
      <w:r w:rsidR="006C3685">
        <w:rPr>
          <w:sz w:val="28"/>
          <w:szCs w:val="28"/>
        </w:rPr>
        <w:t>у</w:t>
      </w:r>
      <w:r w:rsidR="006C3685" w:rsidRPr="00D23B1E">
        <w:rPr>
          <w:sz w:val="28"/>
          <w:szCs w:val="28"/>
        </w:rPr>
        <w:t xml:space="preserve"> сигналов с </w:t>
      </w:r>
      <w:r w:rsidR="006C3685">
        <w:rPr>
          <w:sz w:val="28"/>
          <w:szCs w:val="28"/>
        </w:rPr>
        <w:t>ДУГ2</w:t>
      </w:r>
      <w:r w:rsidR="006C3685" w:rsidRPr="00D23B1E">
        <w:rPr>
          <w:sz w:val="28"/>
          <w:szCs w:val="28"/>
        </w:rPr>
        <w:t xml:space="preserve"> четного и нечетного </w:t>
      </w:r>
      <w:r w:rsidR="006C3685" w:rsidRPr="00674A3A">
        <w:rPr>
          <w:sz w:val="28"/>
          <w:szCs w:val="28"/>
        </w:rPr>
        <w:t xml:space="preserve">каналов </w:t>
      </w:r>
      <w:r w:rsidR="006C3685">
        <w:rPr>
          <w:sz w:val="28"/>
          <w:szCs w:val="28"/>
        </w:rPr>
        <w:t>на второй ступени РН;</w:t>
      </w:r>
    </w:p>
    <w:p w:rsidR="006C3685" w:rsidRPr="00D23B1E" w:rsidRDefault="00081477" w:rsidP="00081477">
      <w:pPr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C3685" w:rsidRPr="00D23B1E">
        <w:rPr>
          <w:sz w:val="28"/>
          <w:szCs w:val="28"/>
        </w:rPr>
        <w:t>прием, преобразование и оцифровк</w:t>
      </w:r>
      <w:r w:rsidR="006C3685">
        <w:rPr>
          <w:sz w:val="28"/>
          <w:szCs w:val="28"/>
        </w:rPr>
        <w:t>у</w:t>
      </w:r>
      <w:r w:rsidR="006C3685" w:rsidRPr="00D23B1E">
        <w:rPr>
          <w:sz w:val="28"/>
          <w:szCs w:val="28"/>
        </w:rPr>
        <w:t xml:space="preserve"> сигналов с </w:t>
      </w:r>
      <w:r w:rsidR="006C3685">
        <w:rPr>
          <w:sz w:val="28"/>
          <w:szCs w:val="28"/>
        </w:rPr>
        <w:t xml:space="preserve">УНО/УНГ </w:t>
      </w:r>
      <w:r w:rsidR="006C3685" w:rsidRPr="00D23B1E">
        <w:rPr>
          <w:sz w:val="28"/>
          <w:szCs w:val="28"/>
        </w:rPr>
        <w:t>по основному и дублирующему каналам при заправке баков РН;</w:t>
      </w:r>
    </w:p>
    <w:p w:rsidR="006C3685" w:rsidRDefault="00081477" w:rsidP="00081477">
      <w:pPr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6C3685" w:rsidRPr="00D23B1E">
        <w:rPr>
          <w:sz w:val="28"/>
          <w:szCs w:val="28"/>
        </w:rPr>
        <w:t>прием, преобразование и оцифровк</w:t>
      </w:r>
      <w:r w:rsidR="006C3685">
        <w:rPr>
          <w:sz w:val="28"/>
          <w:szCs w:val="28"/>
        </w:rPr>
        <w:t>у</w:t>
      </w:r>
      <w:r w:rsidR="006C3685" w:rsidRPr="00D23B1E">
        <w:rPr>
          <w:sz w:val="28"/>
          <w:szCs w:val="28"/>
        </w:rPr>
        <w:t xml:space="preserve"> сигналов с ДПК двигателя РД171МВ (два датчика давл</w:t>
      </w:r>
      <w:r w:rsidR="006C3685">
        <w:rPr>
          <w:sz w:val="28"/>
          <w:szCs w:val="28"/>
        </w:rPr>
        <w:t>ения и один датчик температуры).</w:t>
      </w:r>
    </w:p>
    <w:p w:rsidR="00B25BB9" w:rsidRDefault="00B25BB9" w:rsidP="00081477">
      <w:pPr>
        <w:suppressAutoHyphens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4 </w:t>
      </w:r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состав прибора </w:t>
      </w:r>
      <w:proofErr w:type="spellStart"/>
      <w:r>
        <w:rPr>
          <w:sz w:val="28"/>
          <w:szCs w:val="28"/>
        </w:rPr>
        <w:t>ПрИ</w:t>
      </w:r>
      <w:proofErr w:type="spellEnd"/>
      <w:r>
        <w:rPr>
          <w:sz w:val="28"/>
          <w:szCs w:val="28"/>
        </w:rPr>
        <w:t xml:space="preserve"> входят следующие функциональные блоки:</w:t>
      </w:r>
    </w:p>
    <w:p w:rsidR="006C3685" w:rsidRPr="00B25BB9" w:rsidRDefault="00B25BB9" w:rsidP="00081477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б</w:t>
      </w:r>
      <w:r w:rsidR="006C3685" w:rsidRPr="00B25BB9">
        <w:rPr>
          <w:sz w:val="28"/>
          <w:szCs w:val="28"/>
        </w:rPr>
        <w:t>лок АЦПК 5</w:t>
      </w:r>
      <w:r w:rsidR="00081477">
        <w:rPr>
          <w:sz w:val="28"/>
          <w:szCs w:val="28"/>
        </w:rPr>
        <w:t xml:space="preserve"> </w:t>
      </w:r>
      <w:r w:rsidR="006C3685" w:rsidRPr="00B25BB9">
        <w:rPr>
          <w:sz w:val="28"/>
          <w:szCs w:val="28"/>
        </w:rPr>
        <w:t>ШЮГИ.467451.031</w:t>
      </w:r>
    </w:p>
    <w:p w:rsidR="006C3685" w:rsidRPr="00B25BB9" w:rsidRDefault="00B25BB9" w:rsidP="00081477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б</w:t>
      </w:r>
      <w:r w:rsidR="006C3685" w:rsidRPr="00B25BB9">
        <w:rPr>
          <w:sz w:val="28"/>
          <w:szCs w:val="28"/>
        </w:rPr>
        <w:t>лок НС-03</w:t>
      </w:r>
      <w:r w:rsidR="00081477">
        <w:rPr>
          <w:sz w:val="28"/>
          <w:szCs w:val="28"/>
        </w:rPr>
        <w:t xml:space="preserve"> </w:t>
      </w:r>
      <w:r w:rsidR="006C3685" w:rsidRPr="00B25BB9">
        <w:rPr>
          <w:sz w:val="28"/>
          <w:szCs w:val="28"/>
        </w:rPr>
        <w:t>ШЮГИ.468151.113</w:t>
      </w:r>
    </w:p>
    <w:p w:rsidR="006C3685" w:rsidRPr="00B25BB9" w:rsidRDefault="00B25BB9" w:rsidP="00081477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- б</w:t>
      </w:r>
      <w:r w:rsidR="006C3685" w:rsidRPr="00B25BB9">
        <w:rPr>
          <w:sz w:val="28"/>
          <w:szCs w:val="28"/>
        </w:rPr>
        <w:t>лок ПрДУ-3</w:t>
      </w:r>
      <w:r w:rsidR="00081477">
        <w:rPr>
          <w:sz w:val="28"/>
          <w:szCs w:val="28"/>
        </w:rPr>
        <w:t xml:space="preserve"> </w:t>
      </w:r>
      <w:r w:rsidR="006C3685" w:rsidRPr="00B25BB9">
        <w:rPr>
          <w:sz w:val="28"/>
          <w:szCs w:val="28"/>
        </w:rPr>
        <w:t>ШЮГИ.468151.116</w:t>
      </w:r>
    </w:p>
    <w:p w:rsidR="006C3685" w:rsidRPr="00B25BB9" w:rsidRDefault="00B25BB9" w:rsidP="00081477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б</w:t>
      </w:r>
      <w:r w:rsidR="006C3685" w:rsidRPr="00B25BB9">
        <w:rPr>
          <w:sz w:val="28"/>
          <w:szCs w:val="28"/>
        </w:rPr>
        <w:t>лок ИВЭП ПУРТ</w:t>
      </w:r>
      <w:r w:rsidR="00081477">
        <w:rPr>
          <w:sz w:val="28"/>
          <w:szCs w:val="28"/>
        </w:rPr>
        <w:t xml:space="preserve"> </w:t>
      </w:r>
      <w:r w:rsidR="006C3685" w:rsidRPr="00B25BB9">
        <w:rPr>
          <w:sz w:val="28"/>
          <w:szCs w:val="28"/>
        </w:rPr>
        <w:t>ШЮГИ.436634.183</w:t>
      </w:r>
    </w:p>
    <w:p w:rsidR="00B25BB9" w:rsidRPr="00B25BB9" w:rsidRDefault="00B25BB9" w:rsidP="00B25BB9">
      <w:pPr>
        <w:spacing w:line="360" w:lineRule="auto"/>
        <w:jc w:val="both"/>
        <w:rPr>
          <w:sz w:val="28"/>
          <w:szCs w:val="28"/>
        </w:rPr>
      </w:pPr>
    </w:p>
    <w:p w:rsidR="001F6CA8" w:rsidRPr="00560604" w:rsidRDefault="001F6CA8" w:rsidP="006C3685">
      <w:pPr>
        <w:pStyle w:val="2"/>
        <w:spacing w:line="360" w:lineRule="auto"/>
        <w:ind w:firstLine="851"/>
        <w:jc w:val="both"/>
        <w:rPr>
          <w:b/>
          <w:lang w:val="ru-RU"/>
        </w:rPr>
      </w:pPr>
      <w:bookmarkStart w:id="9" w:name="_Toc90474827"/>
      <w:r w:rsidRPr="00560604">
        <w:rPr>
          <w:b/>
          <w:lang w:val="ru-RU"/>
        </w:rPr>
        <w:t>3</w:t>
      </w:r>
      <w:r w:rsidR="006C3685" w:rsidRPr="00560604">
        <w:rPr>
          <w:b/>
          <w:lang w:val="ru-RU"/>
        </w:rPr>
        <w:t>.2</w:t>
      </w:r>
      <w:r w:rsidRPr="00560604">
        <w:rPr>
          <w:b/>
          <w:lang w:val="ru-RU"/>
        </w:rPr>
        <w:t xml:space="preserve"> </w:t>
      </w:r>
      <w:bookmarkEnd w:id="7"/>
      <w:r w:rsidR="007D23D4" w:rsidRPr="00560604">
        <w:rPr>
          <w:b/>
          <w:lang w:val="ru-RU"/>
        </w:rPr>
        <w:t>Назначение комплекта ААП</w:t>
      </w:r>
      <w:bookmarkEnd w:id="9"/>
    </w:p>
    <w:p w:rsidR="007D23D4" w:rsidRPr="008F458B" w:rsidRDefault="007D23D4" w:rsidP="007D23D4">
      <w:pPr>
        <w:spacing w:line="360" w:lineRule="auto"/>
        <w:ind w:firstLine="851"/>
        <w:jc w:val="both"/>
        <w:rPr>
          <w:sz w:val="28"/>
          <w:szCs w:val="28"/>
        </w:rPr>
      </w:pPr>
    </w:p>
    <w:p w:rsidR="008F6CCE" w:rsidRPr="008F458B" w:rsidRDefault="008F6CCE" w:rsidP="008F6CCE">
      <w:pPr>
        <w:spacing w:line="360" w:lineRule="auto"/>
        <w:ind w:right="-3"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3.1 Комплект ААП предназначен для контроля работоспособности и проведения ЗИ, ПСИ ОТК, ПСИ ПЗ приборов и входящих в них блоков в условиях предприятия-изготовителя.</w:t>
      </w:r>
    </w:p>
    <w:p w:rsidR="008F6CCE" w:rsidRPr="008F458B" w:rsidRDefault="008F6CCE" w:rsidP="008F6CCE">
      <w:pPr>
        <w:spacing w:line="360" w:lineRule="auto"/>
        <w:ind w:right="-3"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 xml:space="preserve">3.2 </w:t>
      </w:r>
      <w:proofErr w:type="gramStart"/>
      <w:r w:rsidRPr="008F458B">
        <w:rPr>
          <w:sz w:val="28"/>
          <w:szCs w:val="28"/>
        </w:rPr>
        <w:t>В</w:t>
      </w:r>
      <w:proofErr w:type="gramEnd"/>
      <w:r w:rsidRPr="008F458B">
        <w:rPr>
          <w:sz w:val="28"/>
          <w:szCs w:val="28"/>
        </w:rPr>
        <w:t xml:space="preserve"> функции комплекта ААП входит решение следующих задач:</w:t>
      </w:r>
    </w:p>
    <w:p w:rsidR="00725C1A" w:rsidRPr="008F458B" w:rsidRDefault="00725C1A" w:rsidP="00725C1A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контроль стыковки ААП с блоком;</w:t>
      </w:r>
    </w:p>
    <w:p w:rsidR="00725C1A" w:rsidRPr="008F458B" w:rsidRDefault="00725C1A" w:rsidP="00725C1A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выдача аналоговых сигналов на вход блоков и их измерение;</w:t>
      </w:r>
    </w:p>
    <w:p w:rsidR="00725C1A" w:rsidRPr="008F458B" w:rsidRDefault="00725C1A" w:rsidP="00725C1A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контроль аналоговых сигналов с выхода блоков;</w:t>
      </w:r>
    </w:p>
    <w:p w:rsidR="00725C1A" w:rsidRPr="008F458B" w:rsidRDefault="00725C1A" w:rsidP="00725C1A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выдача и контроль напряжений питания на блоки;</w:t>
      </w:r>
    </w:p>
    <w:p w:rsidR="007D23D4" w:rsidRPr="008F458B" w:rsidRDefault="00725C1A" w:rsidP="00725C1A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самопроверка собственного оборудования</w:t>
      </w:r>
    </w:p>
    <w:p w:rsidR="007D23D4" w:rsidRPr="008F458B" w:rsidRDefault="007D23D4" w:rsidP="007D23D4">
      <w:pPr>
        <w:spacing w:line="360" w:lineRule="auto"/>
        <w:ind w:firstLine="851"/>
        <w:jc w:val="both"/>
        <w:rPr>
          <w:sz w:val="28"/>
          <w:szCs w:val="28"/>
        </w:rPr>
      </w:pPr>
    </w:p>
    <w:p w:rsidR="00A17845" w:rsidRPr="008F458B" w:rsidRDefault="00A17845" w:rsidP="00A17845"/>
    <w:p w:rsidR="00A17845" w:rsidRPr="00B25BB9" w:rsidRDefault="00A17845" w:rsidP="00A64879">
      <w:pPr>
        <w:pStyle w:val="2"/>
        <w:spacing w:line="360" w:lineRule="auto"/>
        <w:ind w:firstLine="851"/>
        <w:jc w:val="both"/>
        <w:rPr>
          <w:rFonts w:eastAsia="Calibri"/>
          <w:b/>
          <w:szCs w:val="28"/>
          <w:lang w:val="ru-RU"/>
        </w:rPr>
      </w:pPr>
      <w:r w:rsidRPr="00B25BB9">
        <w:rPr>
          <w:lang w:val="ru-RU"/>
        </w:rPr>
        <w:br w:type="page"/>
      </w:r>
      <w:bookmarkStart w:id="10" w:name="_Toc90474828"/>
      <w:r w:rsidR="00A64879" w:rsidRPr="00B25BB9">
        <w:rPr>
          <w:b/>
          <w:szCs w:val="28"/>
          <w:lang w:val="ru-RU"/>
        </w:rPr>
        <w:lastRenderedPageBreak/>
        <w:t>3.3 П</w:t>
      </w:r>
      <w:r w:rsidRPr="00B25BB9">
        <w:rPr>
          <w:rFonts w:eastAsia="Calibri"/>
          <w:b/>
          <w:szCs w:val="28"/>
          <w:lang w:val="ru-RU"/>
        </w:rPr>
        <w:t>рограмм</w:t>
      </w:r>
      <w:r w:rsidR="00A64879" w:rsidRPr="00B25BB9">
        <w:rPr>
          <w:rFonts w:eastAsia="Calibri"/>
          <w:b/>
          <w:szCs w:val="28"/>
          <w:lang w:val="ru-RU"/>
        </w:rPr>
        <w:t>а</w:t>
      </w:r>
      <w:r w:rsidRPr="00B25BB9">
        <w:rPr>
          <w:rFonts w:eastAsia="Calibri"/>
          <w:b/>
          <w:szCs w:val="28"/>
          <w:lang w:val="ru-RU"/>
        </w:rPr>
        <w:t xml:space="preserve"> проверки</w:t>
      </w:r>
      <w:r w:rsidR="00A64879" w:rsidRPr="00B25BB9">
        <w:rPr>
          <w:rFonts w:eastAsia="Calibri"/>
          <w:b/>
          <w:szCs w:val="28"/>
          <w:lang w:val="ru-RU"/>
        </w:rPr>
        <w:t xml:space="preserve"> на ААП</w:t>
      </w:r>
      <w:bookmarkEnd w:id="10"/>
    </w:p>
    <w:p w:rsidR="00A17845" w:rsidRDefault="00B25BB9" w:rsidP="00B25BB9">
      <w:pPr>
        <w:pStyle w:val="3"/>
        <w:spacing w:line="360" w:lineRule="auto"/>
        <w:ind w:firstLine="851"/>
        <w:jc w:val="both"/>
        <w:rPr>
          <w:rFonts w:eastAsia="Calibri"/>
          <w:b/>
        </w:rPr>
      </w:pPr>
      <w:bookmarkStart w:id="11" w:name="_Toc90474829"/>
      <w:r w:rsidRPr="00B25BB9">
        <w:rPr>
          <w:rFonts w:eastAsia="Calibri"/>
          <w:b/>
        </w:rPr>
        <w:t>3.3.</w:t>
      </w:r>
      <w:r w:rsidR="00A17845" w:rsidRPr="00B25BB9">
        <w:rPr>
          <w:rFonts w:eastAsia="Calibri"/>
          <w:b/>
        </w:rPr>
        <w:t>1 Режим настройки</w:t>
      </w:r>
      <w:bookmarkEnd w:id="11"/>
    </w:p>
    <w:p w:rsidR="00B25BB9" w:rsidRPr="00B25BB9" w:rsidRDefault="00B25BB9" w:rsidP="00B25BB9">
      <w:pPr>
        <w:spacing w:line="360" w:lineRule="auto"/>
        <w:rPr>
          <w:rFonts w:eastAsia="Calibri"/>
          <w:sz w:val="28"/>
          <w:szCs w:val="28"/>
        </w:rPr>
      </w:pPr>
    </w:p>
    <w:p w:rsidR="00A17845" w:rsidRPr="00B25BB9" w:rsidRDefault="00B25BB9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3.3.1.1 </w:t>
      </w:r>
      <w:r w:rsidR="00A17845" w:rsidRPr="00B25BB9">
        <w:rPr>
          <w:rFonts w:eastAsia="Calibri"/>
          <w:sz w:val="28"/>
          <w:szCs w:val="28"/>
        </w:rPr>
        <w:t>Предусмотр</w:t>
      </w:r>
      <w:r>
        <w:rPr>
          <w:rFonts w:eastAsia="Calibri"/>
          <w:sz w:val="28"/>
          <w:szCs w:val="28"/>
        </w:rPr>
        <w:t>ен</w:t>
      </w:r>
      <w:r w:rsidR="00A17845" w:rsidRPr="00B25BB9">
        <w:rPr>
          <w:rFonts w:eastAsia="Calibri"/>
          <w:sz w:val="28"/>
          <w:szCs w:val="28"/>
        </w:rPr>
        <w:t xml:space="preserve"> пошаговый режим работы программы. Кнопка «Поэтапная проверка».</w:t>
      </w:r>
    </w:p>
    <w:p w:rsidR="00A17845" w:rsidRPr="00B25BB9" w:rsidRDefault="00B25BB9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3.3.1.2 </w:t>
      </w:r>
      <w:r w:rsidR="00A17845" w:rsidRPr="00B25BB9">
        <w:rPr>
          <w:rFonts w:eastAsia="Calibri"/>
          <w:sz w:val="28"/>
          <w:szCs w:val="28"/>
        </w:rPr>
        <w:t>Предусмотре</w:t>
      </w:r>
      <w:r>
        <w:rPr>
          <w:rFonts w:eastAsia="Calibri"/>
          <w:sz w:val="28"/>
          <w:szCs w:val="28"/>
        </w:rPr>
        <w:t>н</w:t>
      </w:r>
      <w:r w:rsidR="00A17845" w:rsidRPr="00B25BB9">
        <w:rPr>
          <w:rFonts w:eastAsia="Calibri"/>
          <w:sz w:val="28"/>
          <w:szCs w:val="28"/>
        </w:rPr>
        <w:t xml:space="preserve"> режим многократного измерения параметра с определением и отображением максимального и минимального значения. Кнопка «Цикл».</w:t>
      </w:r>
    </w:p>
    <w:p w:rsidR="00A17845" w:rsidRPr="00B25BB9" w:rsidRDefault="00B25BB9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3.3.1.3 </w:t>
      </w:r>
      <w:r w:rsidR="00A17845" w:rsidRPr="00B25BB9">
        <w:rPr>
          <w:rFonts w:eastAsia="Calibri"/>
          <w:sz w:val="28"/>
          <w:szCs w:val="28"/>
        </w:rPr>
        <w:t>Результаты проверки вывод</w:t>
      </w:r>
      <w:r>
        <w:rPr>
          <w:rFonts w:eastAsia="Calibri"/>
          <w:sz w:val="28"/>
          <w:szCs w:val="28"/>
        </w:rPr>
        <w:t>ятся</w:t>
      </w:r>
      <w:r w:rsidR="00A17845" w:rsidRPr="00B25BB9">
        <w:rPr>
          <w:rFonts w:eastAsia="Calibri"/>
          <w:sz w:val="28"/>
          <w:szCs w:val="28"/>
        </w:rPr>
        <w:t xml:space="preserve"> в виде отчета с отображением номера пункта проверки, величины задаваемого входного сигнала, величины измеренного сигнала, значения верхней и нижней границы допуска, кода модуля коммутатора.</w:t>
      </w:r>
    </w:p>
    <w:p w:rsidR="00A17845" w:rsidRPr="00B25BB9" w:rsidRDefault="00B25BB9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3.3.1.4 </w:t>
      </w:r>
      <w:r w:rsidR="00A17845" w:rsidRPr="00B25BB9">
        <w:rPr>
          <w:rFonts w:eastAsia="Calibri"/>
          <w:sz w:val="28"/>
          <w:szCs w:val="28"/>
        </w:rPr>
        <w:t>Пункт проверки, где значение параметра не попало в допуск, отобра</w:t>
      </w:r>
      <w:r>
        <w:rPr>
          <w:rFonts w:eastAsia="Calibri"/>
          <w:sz w:val="28"/>
          <w:szCs w:val="28"/>
        </w:rPr>
        <w:t>жается</w:t>
      </w:r>
      <w:r w:rsidR="00A17845" w:rsidRPr="00B25BB9">
        <w:rPr>
          <w:rFonts w:eastAsia="Calibri"/>
          <w:sz w:val="28"/>
          <w:szCs w:val="28"/>
        </w:rPr>
        <w:t xml:space="preserve"> в отчете звездочкой (*).</w:t>
      </w:r>
    </w:p>
    <w:p w:rsidR="00A17845" w:rsidRPr="00B25BB9" w:rsidRDefault="00B25BB9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3.3.1.5 </w:t>
      </w:r>
      <w:proofErr w:type="gramStart"/>
      <w:r w:rsidR="00A17845" w:rsidRPr="00B25BB9">
        <w:rPr>
          <w:rFonts w:eastAsia="Calibri"/>
          <w:sz w:val="28"/>
          <w:szCs w:val="28"/>
        </w:rPr>
        <w:t>В</w:t>
      </w:r>
      <w:proofErr w:type="gramEnd"/>
      <w:r w:rsidR="00A17845" w:rsidRPr="00B25BB9">
        <w:rPr>
          <w:rFonts w:eastAsia="Calibri"/>
          <w:sz w:val="28"/>
          <w:szCs w:val="28"/>
        </w:rPr>
        <w:t xml:space="preserve"> случае непопадания в допуск измеряемого сигнала, всегда дела</w:t>
      </w:r>
      <w:r>
        <w:rPr>
          <w:rFonts w:eastAsia="Calibri"/>
          <w:sz w:val="28"/>
          <w:szCs w:val="28"/>
        </w:rPr>
        <w:t>ется</w:t>
      </w:r>
      <w:r w:rsidR="00A17845" w:rsidRPr="00B25BB9">
        <w:rPr>
          <w:rFonts w:eastAsia="Calibri"/>
          <w:sz w:val="28"/>
          <w:szCs w:val="28"/>
        </w:rPr>
        <w:t xml:space="preserve"> трехкратный повтор измерения и при попадании в допуск продолжа</w:t>
      </w:r>
      <w:r>
        <w:rPr>
          <w:rFonts w:eastAsia="Calibri"/>
          <w:sz w:val="28"/>
          <w:szCs w:val="28"/>
        </w:rPr>
        <w:t>ется</w:t>
      </w:r>
      <w:r w:rsidR="00A17845" w:rsidRPr="00B25BB9">
        <w:rPr>
          <w:rFonts w:eastAsia="Calibri"/>
          <w:sz w:val="28"/>
          <w:szCs w:val="28"/>
        </w:rPr>
        <w:t xml:space="preserve"> проверк</w:t>
      </w:r>
      <w:r>
        <w:rPr>
          <w:rFonts w:eastAsia="Calibri"/>
          <w:sz w:val="28"/>
          <w:szCs w:val="28"/>
        </w:rPr>
        <w:t>а</w:t>
      </w:r>
      <w:r w:rsidR="00A17845" w:rsidRPr="00B25BB9">
        <w:rPr>
          <w:rFonts w:eastAsia="Calibri"/>
          <w:sz w:val="28"/>
          <w:szCs w:val="28"/>
        </w:rPr>
        <w:t>. Аналогично дела</w:t>
      </w:r>
      <w:r>
        <w:rPr>
          <w:rFonts w:eastAsia="Calibri"/>
          <w:sz w:val="28"/>
          <w:szCs w:val="28"/>
        </w:rPr>
        <w:t>ется</w:t>
      </w:r>
      <w:r w:rsidR="00A17845" w:rsidRPr="00B25BB9">
        <w:rPr>
          <w:rFonts w:eastAsia="Calibri"/>
          <w:sz w:val="28"/>
          <w:szCs w:val="28"/>
        </w:rPr>
        <w:t xml:space="preserve"> в режиме ПСИ.</w:t>
      </w:r>
    </w:p>
    <w:p w:rsidR="00A17845" w:rsidRPr="00B25BB9" w:rsidRDefault="00B25BB9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3.3.1.6 </w:t>
      </w:r>
      <w:r w:rsidR="00A17845" w:rsidRPr="00B25BB9">
        <w:rPr>
          <w:rFonts w:eastAsia="Calibri"/>
          <w:sz w:val="28"/>
          <w:szCs w:val="28"/>
        </w:rPr>
        <w:t>При проведении проверки в случае непопадания параметра в допуск после трехкратного повтора измерения, проверк</w:t>
      </w:r>
      <w:r>
        <w:rPr>
          <w:rFonts w:eastAsia="Calibri"/>
          <w:sz w:val="28"/>
          <w:szCs w:val="28"/>
        </w:rPr>
        <w:t>а</w:t>
      </w:r>
      <w:r w:rsidR="00A17845" w:rsidRPr="00B25BB9">
        <w:rPr>
          <w:rFonts w:eastAsia="Calibri"/>
          <w:sz w:val="28"/>
          <w:szCs w:val="28"/>
        </w:rPr>
        <w:t xml:space="preserve"> не останавлива</w:t>
      </w:r>
      <w:r>
        <w:rPr>
          <w:rFonts w:eastAsia="Calibri"/>
          <w:sz w:val="28"/>
          <w:szCs w:val="28"/>
        </w:rPr>
        <w:t>ется</w:t>
      </w:r>
      <w:r w:rsidR="00A17845" w:rsidRPr="00B25BB9">
        <w:rPr>
          <w:rFonts w:eastAsia="Calibri"/>
          <w:sz w:val="28"/>
          <w:szCs w:val="28"/>
        </w:rPr>
        <w:t>.</w:t>
      </w:r>
    </w:p>
    <w:p w:rsidR="00A17845" w:rsidRPr="00B25BB9" w:rsidRDefault="00B25BB9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3.3.1.7 </w:t>
      </w:r>
      <w:r w:rsidR="00A17845" w:rsidRPr="00B25BB9">
        <w:rPr>
          <w:rFonts w:eastAsia="Calibri"/>
          <w:sz w:val="28"/>
          <w:szCs w:val="28"/>
        </w:rPr>
        <w:t>После окончания проверки или ее принудительного останова кнопкой «СТОП», питание с блока отключ</w:t>
      </w:r>
      <w:r>
        <w:rPr>
          <w:rFonts w:eastAsia="Calibri"/>
          <w:sz w:val="28"/>
          <w:szCs w:val="28"/>
        </w:rPr>
        <w:t>ается</w:t>
      </w:r>
      <w:r w:rsidR="00A17845" w:rsidRPr="00B25BB9">
        <w:rPr>
          <w:rFonts w:eastAsia="Calibri"/>
          <w:sz w:val="28"/>
          <w:szCs w:val="28"/>
        </w:rPr>
        <w:t>, входные сигналы и команды управления прив</w:t>
      </w:r>
      <w:r>
        <w:rPr>
          <w:rFonts w:eastAsia="Calibri"/>
          <w:sz w:val="28"/>
          <w:szCs w:val="28"/>
        </w:rPr>
        <w:t>одятся</w:t>
      </w:r>
      <w:r w:rsidR="00A17845" w:rsidRPr="00B25BB9">
        <w:rPr>
          <w:rFonts w:eastAsia="Calibri"/>
          <w:sz w:val="28"/>
          <w:szCs w:val="28"/>
        </w:rPr>
        <w:t xml:space="preserve"> в исходное состояние в соответствии с п. 1 алгоритма.</w:t>
      </w:r>
    </w:p>
    <w:p w:rsidR="00A17845" w:rsidRPr="00B25BB9" w:rsidRDefault="00B25BB9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3.3.1.8 </w:t>
      </w:r>
      <w:proofErr w:type="gramStart"/>
      <w:r w:rsidR="00A17845" w:rsidRPr="00B25BB9">
        <w:rPr>
          <w:rFonts w:eastAsia="Calibri"/>
          <w:sz w:val="28"/>
          <w:szCs w:val="28"/>
        </w:rPr>
        <w:t>В</w:t>
      </w:r>
      <w:proofErr w:type="gramEnd"/>
      <w:r w:rsidR="00A17845" w:rsidRPr="00B25BB9">
        <w:rPr>
          <w:rFonts w:eastAsia="Calibri"/>
          <w:sz w:val="28"/>
          <w:szCs w:val="28"/>
        </w:rPr>
        <w:t xml:space="preserve"> процессе проверки на экране монитора отобража</w:t>
      </w:r>
      <w:r>
        <w:rPr>
          <w:rFonts w:eastAsia="Calibri"/>
          <w:sz w:val="28"/>
          <w:szCs w:val="28"/>
        </w:rPr>
        <w:t>ется</w:t>
      </w:r>
      <w:r w:rsidR="00A17845" w:rsidRPr="00B25BB9">
        <w:rPr>
          <w:rFonts w:eastAsia="Calibri"/>
          <w:sz w:val="28"/>
          <w:szCs w:val="28"/>
        </w:rPr>
        <w:t xml:space="preserve"> следующая информация:</w:t>
      </w:r>
    </w:p>
    <w:p w:rsidR="00A17845" w:rsidRPr="00B25BB9" w:rsidRDefault="00A17845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B25BB9">
        <w:rPr>
          <w:rFonts w:eastAsia="Calibri"/>
          <w:sz w:val="28"/>
          <w:szCs w:val="28"/>
        </w:rPr>
        <w:t>- напряжения и токи потребления источников питания;</w:t>
      </w:r>
    </w:p>
    <w:p w:rsidR="00A17845" w:rsidRPr="00B25BB9" w:rsidRDefault="00A17845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B25BB9">
        <w:rPr>
          <w:rFonts w:eastAsia="Calibri"/>
          <w:sz w:val="28"/>
          <w:szCs w:val="28"/>
        </w:rPr>
        <w:t>- напряжения ЦАП1, ЦАП2, ЦАП3, ЦАП4;</w:t>
      </w:r>
    </w:p>
    <w:p w:rsidR="00A17845" w:rsidRPr="00B25BB9" w:rsidRDefault="00A17845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B25BB9">
        <w:rPr>
          <w:rFonts w:eastAsia="Calibri"/>
          <w:sz w:val="28"/>
          <w:szCs w:val="28"/>
        </w:rPr>
        <w:t>- напряжение и частота ПГС;</w:t>
      </w:r>
    </w:p>
    <w:p w:rsidR="00A17845" w:rsidRPr="00B25BB9" w:rsidRDefault="00A17845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B25BB9">
        <w:rPr>
          <w:rFonts w:eastAsia="Calibri"/>
          <w:sz w:val="28"/>
          <w:szCs w:val="28"/>
        </w:rPr>
        <w:t xml:space="preserve">- частота сигналов управления </w:t>
      </w:r>
      <w:r w:rsidRPr="00B25BB9">
        <w:rPr>
          <w:rFonts w:eastAsia="Calibri"/>
          <w:sz w:val="28"/>
          <w:szCs w:val="28"/>
          <w:lang w:val="en-US"/>
        </w:rPr>
        <w:t>F</w:t>
      </w:r>
      <w:r w:rsidRPr="00B25BB9">
        <w:rPr>
          <w:rFonts w:eastAsia="Calibri"/>
          <w:sz w:val="28"/>
          <w:szCs w:val="28"/>
          <w:vertAlign w:val="subscript"/>
        </w:rPr>
        <w:t>1-1</w:t>
      </w:r>
      <w:r w:rsidRPr="00B25BB9">
        <w:rPr>
          <w:rFonts w:eastAsia="Calibri"/>
          <w:sz w:val="28"/>
          <w:szCs w:val="28"/>
        </w:rPr>
        <w:t xml:space="preserve">, </w:t>
      </w:r>
      <w:r w:rsidRPr="00B25BB9">
        <w:rPr>
          <w:rFonts w:eastAsia="Calibri"/>
          <w:sz w:val="28"/>
          <w:szCs w:val="28"/>
          <w:lang w:val="en-US"/>
        </w:rPr>
        <w:t>F</w:t>
      </w:r>
      <w:r w:rsidRPr="00B25BB9">
        <w:rPr>
          <w:rFonts w:eastAsia="Calibri"/>
          <w:sz w:val="28"/>
          <w:szCs w:val="28"/>
          <w:vertAlign w:val="subscript"/>
        </w:rPr>
        <w:t>1-2</w:t>
      </w:r>
      <w:r w:rsidRPr="00B25BB9">
        <w:rPr>
          <w:rFonts w:eastAsia="Calibri"/>
          <w:sz w:val="28"/>
          <w:szCs w:val="28"/>
        </w:rPr>
        <w:t>, 2,5 МГц;</w:t>
      </w:r>
    </w:p>
    <w:p w:rsidR="00A17845" w:rsidRPr="00B25BB9" w:rsidRDefault="00A17845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B25BB9">
        <w:rPr>
          <w:rFonts w:eastAsia="Calibri"/>
          <w:sz w:val="28"/>
          <w:szCs w:val="28"/>
        </w:rPr>
        <w:t>- код управления модуля коммутации;</w:t>
      </w:r>
    </w:p>
    <w:p w:rsidR="00A17845" w:rsidRDefault="00A17845" w:rsidP="00B25BB9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B25BB9">
        <w:rPr>
          <w:rFonts w:eastAsia="Calibri"/>
          <w:sz w:val="28"/>
          <w:szCs w:val="28"/>
        </w:rPr>
        <w:t>- тестовая программа и протокол (полный или сокращенный).</w:t>
      </w:r>
    </w:p>
    <w:p w:rsidR="00A17845" w:rsidRDefault="0075418A" w:rsidP="0075418A">
      <w:pPr>
        <w:pStyle w:val="3"/>
        <w:spacing w:line="360" w:lineRule="auto"/>
        <w:ind w:firstLine="851"/>
        <w:jc w:val="both"/>
        <w:rPr>
          <w:rFonts w:eastAsia="Calibri"/>
          <w:b/>
        </w:rPr>
      </w:pPr>
      <w:bookmarkStart w:id="12" w:name="_Toc90474830"/>
      <w:r w:rsidRPr="0075418A">
        <w:rPr>
          <w:rFonts w:eastAsia="Calibri"/>
          <w:b/>
        </w:rPr>
        <w:lastRenderedPageBreak/>
        <w:t>3.3.</w:t>
      </w:r>
      <w:r w:rsidR="00A17845" w:rsidRPr="0075418A">
        <w:rPr>
          <w:rFonts w:eastAsia="Calibri"/>
          <w:b/>
        </w:rPr>
        <w:t>2 Режим ПСИ.</w:t>
      </w:r>
      <w:bookmarkEnd w:id="12"/>
    </w:p>
    <w:p w:rsidR="0075418A" w:rsidRPr="0075418A" w:rsidRDefault="0075418A" w:rsidP="0075418A">
      <w:pPr>
        <w:spacing w:line="360" w:lineRule="auto"/>
        <w:jc w:val="both"/>
        <w:rPr>
          <w:rFonts w:eastAsia="Calibri"/>
          <w:sz w:val="28"/>
          <w:szCs w:val="28"/>
        </w:rPr>
      </w:pPr>
    </w:p>
    <w:p w:rsidR="00A17845" w:rsidRPr="0075418A" w:rsidRDefault="0075418A" w:rsidP="0075418A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3.3.</w:t>
      </w:r>
      <w:r w:rsidR="00A17845" w:rsidRPr="0075418A">
        <w:rPr>
          <w:rFonts w:eastAsia="Calibri"/>
          <w:sz w:val="28"/>
          <w:szCs w:val="28"/>
        </w:rPr>
        <w:t xml:space="preserve">2.1 При трехкратном непопадании измеряемого параметра в допуск проверка останавливается, появляется </w:t>
      </w:r>
      <w:proofErr w:type="gramStart"/>
      <w:r w:rsidR="00A17845" w:rsidRPr="0075418A">
        <w:rPr>
          <w:rFonts w:eastAsia="Calibri"/>
          <w:sz w:val="28"/>
          <w:szCs w:val="28"/>
        </w:rPr>
        <w:t>надпись</w:t>
      </w:r>
      <w:proofErr w:type="gramEnd"/>
      <w:r w:rsidR="00A17845" w:rsidRPr="0075418A">
        <w:rPr>
          <w:rFonts w:eastAsia="Calibri"/>
          <w:sz w:val="28"/>
          <w:szCs w:val="28"/>
        </w:rPr>
        <w:t xml:space="preserve"> «Объект контроля неисправен». </w:t>
      </w:r>
      <w:r w:rsidR="006C2084">
        <w:rPr>
          <w:rFonts w:eastAsia="Calibri"/>
          <w:sz w:val="28"/>
          <w:szCs w:val="28"/>
        </w:rPr>
        <w:t>Снимается</w:t>
      </w:r>
      <w:r w:rsidR="00A17845" w:rsidRPr="0075418A">
        <w:rPr>
          <w:rFonts w:eastAsia="Calibri"/>
          <w:sz w:val="28"/>
          <w:szCs w:val="28"/>
        </w:rPr>
        <w:t xml:space="preserve"> напряжение питания, входные сигналы и сигналы управления (п. 1 алгоритма).</w:t>
      </w:r>
    </w:p>
    <w:p w:rsidR="00A17845" w:rsidRPr="0075418A" w:rsidRDefault="0075418A" w:rsidP="0075418A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3.3.</w:t>
      </w:r>
      <w:r w:rsidR="00A17845" w:rsidRPr="0075418A">
        <w:rPr>
          <w:rFonts w:eastAsia="Calibri"/>
          <w:sz w:val="28"/>
          <w:szCs w:val="28"/>
        </w:rPr>
        <w:t xml:space="preserve">2.3 </w:t>
      </w:r>
      <w:proofErr w:type="gramStart"/>
      <w:r w:rsidR="00A17845" w:rsidRPr="0075418A">
        <w:rPr>
          <w:rFonts w:eastAsia="Calibri"/>
          <w:sz w:val="28"/>
          <w:szCs w:val="28"/>
        </w:rPr>
        <w:t>В</w:t>
      </w:r>
      <w:proofErr w:type="gramEnd"/>
      <w:r w:rsidR="00A17845" w:rsidRPr="0075418A">
        <w:rPr>
          <w:rFonts w:eastAsia="Calibri"/>
          <w:sz w:val="28"/>
          <w:szCs w:val="28"/>
        </w:rPr>
        <w:t xml:space="preserve"> процессе проверки предусмотрено протоколирование результатов измерений. Протокол содерж</w:t>
      </w:r>
      <w:r w:rsidR="006C2084">
        <w:rPr>
          <w:rFonts w:eastAsia="Calibri"/>
          <w:sz w:val="28"/>
          <w:szCs w:val="28"/>
        </w:rPr>
        <w:t>ит</w:t>
      </w:r>
      <w:r w:rsidR="00A17845" w:rsidRPr="0075418A">
        <w:rPr>
          <w:rFonts w:eastAsia="Calibri"/>
          <w:sz w:val="28"/>
          <w:szCs w:val="28"/>
        </w:rPr>
        <w:t xml:space="preserve"> следующую информацию: </w:t>
      </w:r>
    </w:p>
    <w:p w:rsidR="00A17845" w:rsidRPr="0075418A" w:rsidRDefault="00A17845" w:rsidP="0075418A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75418A">
        <w:rPr>
          <w:rFonts w:eastAsia="Calibri"/>
          <w:sz w:val="28"/>
          <w:szCs w:val="28"/>
        </w:rPr>
        <w:t>- заводской номер ОК;</w:t>
      </w:r>
    </w:p>
    <w:p w:rsidR="00A17845" w:rsidRPr="0075418A" w:rsidRDefault="00A17845" w:rsidP="0075418A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75418A">
        <w:rPr>
          <w:rFonts w:eastAsia="Calibri"/>
          <w:sz w:val="28"/>
          <w:szCs w:val="28"/>
        </w:rPr>
        <w:t>- время начала (конца) проведения проверок;</w:t>
      </w:r>
    </w:p>
    <w:p w:rsidR="00A17845" w:rsidRPr="0075418A" w:rsidRDefault="00A17845" w:rsidP="0075418A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75418A">
        <w:rPr>
          <w:rFonts w:eastAsia="Calibri"/>
          <w:sz w:val="28"/>
          <w:szCs w:val="28"/>
        </w:rPr>
        <w:t>- текущий этап проверки;</w:t>
      </w:r>
    </w:p>
    <w:p w:rsidR="00A17845" w:rsidRPr="0075418A" w:rsidRDefault="00A17845" w:rsidP="0075418A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75418A">
        <w:rPr>
          <w:rFonts w:eastAsia="Calibri"/>
          <w:sz w:val="28"/>
          <w:szCs w:val="28"/>
        </w:rPr>
        <w:t>- значение измеряемого параметра и диапазон допустимых значений;</w:t>
      </w:r>
    </w:p>
    <w:p w:rsidR="00A17845" w:rsidRPr="0075418A" w:rsidRDefault="00A17845" w:rsidP="0075418A">
      <w:pPr>
        <w:spacing w:line="360" w:lineRule="auto"/>
        <w:ind w:firstLine="851"/>
        <w:jc w:val="both"/>
        <w:rPr>
          <w:sz w:val="28"/>
          <w:szCs w:val="28"/>
        </w:rPr>
      </w:pPr>
      <w:r w:rsidRPr="0075418A">
        <w:rPr>
          <w:rFonts w:eastAsia="Calibri"/>
          <w:sz w:val="28"/>
          <w:szCs w:val="28"/>
        </w:rPr>
        <w:t>- сообщения об ошибках в случае несоответствия зафиксированного значения.</w:t>
      </w:r>
    </w:p>
    <w:p w:rsidR="007D23D4" w:rsidRDefault="007D23D4" w:rsidP="007D23D4">
      <w:pPr>
        <w:pStyle w:val="1"/>
      </w:pPr>
      <w:r w:rsidRPr="008F458B">
        <w:br w:type="page"/>
      </w:r>
      <w:bookmarkStart w:id="13" w:name="_Toc90474831"/>
      <w:r w:rsidRPr="008F458B">
        <w:lastRenderedPageBreak/>
        <w:t>4 Организация отыскания и устранения неисправностей</w:t>
      </w:r>
      <w:bookmarkEnd w:id="13"/>
    </w:p>
    <w:p w:rsidR="00824211" w:rsidRPr="00824211" w:rsidRDefault="00824211" w:rsidP="00824211">
      <w:pPr>
        <w:pStyle w:val="af"/>
        <w:spacing w:after="0" w:line="360" w:lineRule="auto"/>
        <w:ind w:firstLine="851"/>
        <w:jc w:val="left"/>
        <w:rPr>
          <w:rFonts w:ascii="Times New Roman" w:hAnsi="Times New Roman"/>
          <w:b/>
          <w:sz w:val="28"/>
          <w:szCs w:val="28"/>
        </w:rPr>
      </w:pPr>
      <w:bookmarkStart w:id="14" w:name="_Toc90474832"/>
      <w:r w:rsidRPr="00824211">
        <w:rPr>
          <w:rFonts w:ascii="Times New Roman" w:hAnsi="Times New Roman"/>
          <w:b/>
          <w:sz w:val="28"/>
          <w:szCs w:val="28"/>
        </w:rPr>
        <w:t xml:space="preserve">4.1 </w:t>
      </w:r>
      <w:r w:rsidR="007674BD">
        <w:rPr>
          <w:rFonts w:ascii="Times New Roman" w:hAnsi="Times New Roman"/>
          <w:b/>
          <w:sz w:val="28"/>
          <w:szCs w:val="28"/>
        </w:rPr>
        <w:t>Общие положения</w:t>
      </w:r>
      <w:bookmarkEnd w:id="14"/>
    </w:p>
    <w:p w:rsidR="007D23D4" w:rsidRPr="008F458B" w:rsidRDefault="007D23D4" w:rsidP="007D23D4">
      <w:pPr>
        <w:spacing w:line="360" w:lineRule="auto"/>
        <w:jc w:val="both"/>
        <w:rPr>
          <w:sz w:val="28"/>
          <w:szCs w:val="28"/>
        </w:rPr>
      </w:pPr>
    </w:p>
    <w:p w:rsidR="001F6CA8" w:rsidRPr="008F458B" w:rsidRDefault="00D22FFA" w:rsidP="007D23D4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1</w:t>
      </w:r>
      <w:r w:rsidR="00824211">
        <w:rPr>
          <w:sz w:val="28"/>
          <w:szCs w:val="28"/>
        </w:rPr>
        <w:t>.1</w:t>
      </w:r>
      <w:r w:rsidRPr="008F458B">
        <w:rPr>
          <w:sz w:val="28"/>
          <w:szCs w:val="28"/>
        </w:rPr>
        <w:t xml:space="preserve"> </w:t>
      </w:r>
      <w:r w:rsidR="007D23D4" w:rsidRPr="008F458B">
        <w:rPr>
          <w:sz w:val="28"/>
          <w:szCs w:val="28"/>
        </w:rPr>
        <w:t>Настоящая инструкция распространяется:</w:t>
      </w:r>
    </w:p>
    <w:p w:rsidR="00AB3C81" w:rsidRPr="008F458B" w:rsidRDefault="00930807" w:rsidP="00AB3C81">
      <w:pPr>
        <w:spacing w:line="360" w:lineRule="auto"/>
        <w:ind w:firstLine="851"/>
        <w:rPr>
          <w:sz w:val="28"/>
        </w:rPr>
      </w:pPr>
      <w:r w:rsidRPr="008F458B">
        <w:rPr>
          <w:sz w:val="28"/>
        </w:rPr>
        <w:t>- ШЮГИ.468151.113</w:t>
      </w:r>
      <w:r w:rsidR="00AB3C81" w:rsidRPr="008F458B">
        <w:rPr>
          <w:sz w:val="28"/>
        </w:rPr>
        <w:t xml:space="preserve"> – блок НС-03 (</w:t>
      </w:r>
      <w:proofErr w:type="spellStart"/>
      <w:r w:rsidR="00AB3C81" w:rsidRPr="008F458B">
        <w:rPr>
          <w:sz w:val="28"/>
        </w:rPr>
        <w:t>нормализатор</w:t>
      </w:r>
      <w:proofErr w:type="spellEnd"/>
      <w:r w:rsidR="00AB3C81" w:rsidRPr="008F458B">
        <w:rPr>
          <w:sz w:val="28"/>
        </w:rPr>
        <w:t xml:space="preserve"> сигналов);</w:t>
      </w:r>
    </w:p>
    <w:p w:rsidR="00AB3C81" w:rsidRDefault="00930807" w:rsidP="00AB3C81">
      <w:pPr>
        <w:spacing w:line="360" w:lineRule="auto"/>
        <w:ind w:firstLine="851"/>
        <w:rPr>
          <w:sz w:val="28"/>
        </w:rPr>
      </w:pPr>
      <w:r w:rsidRPr="008F458B">
        <w:rPr>
          <w:sz w:val="28"/>
        </w:rPr>
        <w:t>- ШЮГИ.468151.116</w:t>
      </w:r>
      <w:r w:rsidR="00AB3C81" w:rsidRPr="008F458B">
        <w:rPr>
          <w:sz w:val="28"/>
        </w:rPr>
        <w:t xml:space="preserve"> – блок ПрДУ-3 (преобразователь с датчиков уровня);</w:t>
      </w:r>
    </w:p>
    <w:p w:rsidR="00B5636A" w:rsidRPr="008F458B" w:rsidRDefault="00B5636A" w:rsidP="00AB3C81">
      <w:pPr>
        <w:spacing w:line="360" w:lineRule="auto"/>
        <w:ind w:firstLine="851"/>
        <w:rPr>
          <w:sz w:val="28"/>
        </w:rPr>
      </w:pPr>
      <w:r>
        <w:rPr>
          <w:sz w:val="28"/>
        </w:rPr>
        <w:t xml:space="preserve">- ШЮГИ.468156.052 – прибор </w:t>
      </w:r>
      <w:proofErr w:type="spellStart"/>
      <w:r>
        <w:rPr>
          <w:sz w:val="28"/>
        </w:rPr>
        <w:t>ПрИ</w:t>
      </w:r>
      <w:proofErr w:type="spellEnd"/>
      <w:r>
        <w:rPr>
          <w:sz w:val="28"/>
        </w:rPr>
        <w:t xml:space="preserve"> (преобразователь информации).</w:t>
      </w:r>
    </w:p>
    <w:p w:rsidR="00B7263F" w:rsidRPr="009713C6" w:rsidRDefault="00B7263F" w:rsidP="00B7263F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4.</w:t>
      </w:r>
      <w:r w:rsidR="00824211">
        <w:rPr>
          <w:rFonts w:eastAsia="Calibri"/>
          <w:sz w:val="28"/>
          <w:szCs w:val="28"/>
        </w:rPr>
        <w:t>1.</w:t>
      </w:r>
      <w:r>
        <w:rPr>
          <w:rFonts w:eastAsia="Calibri"/>
          <w:sz w:val="28"/>
          <w:szCs w:val="28"/>
        </w:rPr>
        <w:t xml:space="preserve">2 </w:t>
      </w:r>
      <w:r w:rsidRPr="009713C6">
        <w:rPr>
          <w:rFonts w:eastAsia="Calibri"/>
          <w:sz w:val="28"/>
          <w:szCs w:val="28"/>
        </w:rPr>
        <w:t xml:space="preserve">Блок логический должен быть запрограммирован на выдачу импульсов частотой 48 кГц, 49 кГц, 50 кГц, 51 кГц типа «меандр» F1-1 и F1-2, сдвинутых на (1-2 </w:t>
      </w:r>
      <w:proofErr w:type="spellStart"/>
      <w:r w:rsidRPr="009713C6">
        <w:rPr>
          <w:rFonts w:eastAsia="Calibri"/>
          <w:sz w:val="28"/>
          <w:szCs w:val="28"/>
        </w:rPr>
        <w:t>мкс</w:t>
      </w:r>
      <w:proofErr w:type="spellEnd"/>
      <w:r w:rsidRPr="009713C6">
        <w:rPr>
          <w:rFonts w:eastAsia="Calibri"/>
          <w:sz w:val="28"/>
          <w:szCs w:val="28"/>
        </w:rPr>
        <w:t>) друг относительно друга (Рис.</w:t>
      </w:r>
      <w:r w:rsidR="00DE5D08">
        <w:rPr>
          <w:rFonts w:eastAsia="Calibri"/>
          <w:sz w:val="28"/>
          <w:szCs w:val="28"/>
        </w:rPr>
        <w:t xml:space="preserve"> </w:t>
      </w:r>
      <w:r w:rsidRPr="009713C6">
        <w:rPr>
          <w:rFonts w:eastAsia="Calibri"/>
          <w:sz w:val="28"/>
          <w:szCs w:val="28"/>
        </w:rPr>
        <w:t>1, Рис.</w:t>
      </w:r>
      <w:r w:rsidR="00DE5D08">
        <w:rPr>
          <w:rFonts w:eastAsia="Calibri"/>
          <w:sz w:val="28"/>
          <w:szCs w:val="28"/>
        </w:rPr>
        <w:t xml:space="preserve"> </w:t>
      </w:r>
      <w:r w:rsidRPr="009713C6">
        <w:rPr>
          <w:rFonts w:eastAsia="Calibri"/>
          <w:sz w:val="28"/>
          <w:szCs w:val="28"/>
        </w:rPr>
        <w:t>4, Рис.</w:t>
      </w:r>
      <w:r w:rsidR="00DE5D08">
        <w:rPr>
          <w:rFonts w:eastAsia="Calibri"/>
          <w:sz w:val="28"/>
          <w:szCs w:val="28"/>
        </w:rPr>
        <w:t xml:space="preserve"> </w:t>
      </w:r>
      <w:r w:rsidRPr="009713C6">
        <w:rPr>
          <w:rFonts w:eastAsia="Calibri"/>
          <w:sz w:val="28"/>
          <w:szCs w:val="28"/>
        </w:rPr>
        <w:t>5, Рис.</w:t>
      </w:r>
      <w:r w:rsidR="00DE5D08">
        <w:rPr>
          <w:rFonts w:eastAsia="Calibri"/>
          <w:sz w:val="28"/>
          <w:szCs w:val="28"/>
        </w:rPr>
        <w:t xml:space="preserve"> </w:t>
      </w:r>
      <w:r w:rsidRPr="009713C6">
        <w:rPr>
          <w:rFonts w:eastAsia="Calibri"/>
          <w:sz w:val="28"/>
          <w:szCs w:val="28"/>
        </w:rPr>
        <w:t>6). Исходное состояние должно быть запрограммированно на логический «0».</w:t>
      </w:r>
    </w:p>
    <w:p w:rsidR="00B7263F" w:rsidRPr="009713C6" w:rsidRDefault="00B7263F" w:rsidP="00B7263F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4.</w:t>
      </w:r>
      <w:r w:rsidR="00824211">
        <w:rPr>
          <w:rFonts w:eastAsia="Calibri"/>
          <w:sz w:val="28"/>
          <w:szCs w:val="28"/>
        </w:rPr>
        <w:t>1.</w:t>
      </w:r>
      <w:r>
        <w:rPr>
          <w:rFonts w:eastAsia="Calibri"/>
          <w:sz w:val="28"/>
          <w:szCs w:val="28"/>
        </w:rPr>
        <w:t xml:space="preserve">3 </w:t>
      </w:r>
      <w:r w:rsidRPr="009713C6">
        <w:rPr>
          <w:rFonts w:eastAsia="Calibri"/>
          <w:sz w:val="28"/>
          <w:szCs w:val="28"/>
        </w:rPr>
        <w:t>Источники питания должны быть запрограммированы таким образом, чтобы с учетом падения напряжения на подводящих кабелях к блок</w:t>
      </w:r>
      <w:r w:rsidR="007674BD">
        <w:rPr>
          <w:rFonts w:eastAsia="Calibri"/>
          <w:sz w:val="28"/>
          <w:szCs w:val="28"/>
        </w:rPr>
        <w:t>ам</w:t>
      </w:r>
      <w:r w:rsidRPr="009713C6">
        <w:rPr>
          <w:rFonts w:eastAsia="Calibri"/>
          <w:sz w:val="28"/>
          <w:szCs w:val="28"/>
        </w:rPr>
        <w:t xml:space="preserve"> устанавливались следующие значения напряжения питания:</w:t>
      </w:r>
    </w:p>
    <w:p w:rsidR="00B7263F" w:rsidRPr="009713C6" w:rsidRDefault="00B7263F" w:rsidP="00B7263F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9713C6">
        <w:rPr>
          <w:rFonts w:eastAsia="Calibri"/>
          <w:sz w:val="28"/>
          <w:szCs w:val="28"/>
        </w:rPr>
        <w:t>- (8,55</w:t>
      </w:r>
      <w:r>
        <w:rPr>
          <w:rFonts w:eastAsia="Calibri"/>
          <w:sz w:val="28"/>
          <w:szCs w:val="28"/>
        </w:rPr>
        <w:t xml:space="preserve"> </w:t>
      </w:r>
      <w:r w:rsidRPr="009713C6">
        <w:rPr>
          <w:rFonts w:eastAsia="Calibri"/>
          <w:sz w:val="28"/>
          <w:szCs w:val="28"/>
        </w:rPr>
        <w:t xml:space="preserve">± 0,05) </w:t>
      </w:r>
      <w:proofErr w:type="gramStart"/>
      <w:r w:rsidRPr="009713C6">
        <w:rPr>
          <w:rFonts w:eastAsia="Calibri"/>
          <w:sz w:val="28"/>
          <w:szCs w:val="28"/>
        </w:rPr>
        <w:t>В</w:t>
      </w:r>
      <w:proofErr w:type="gramEnd"/>
      <w:r w:rsidRPr="009713C6">
        <w:rPr>
          <w:rFonts w:eastAsia="Calibri"/>
          <w:sz w:val="28"/>
          <w:szCs w:val="28"/>
        </w:rPr>
        <w:t xml:space="preserve">; </w:t>
      </w:r>
      <w:r>
        <w:rPr>
          <w:rFonts w:eastAsia="Calibri"/>
          <w:sz w:val="28"/>
          <w:szCs w:val="28"/>
        </w:rPr>
        <w:t xml:space="preserve">минус </w:t>
      </w:r>
      <w:r w:rsidRPr="009713C6">
        <w:rPr>
          <w:rFonts w:eastAsia="Calibri"/>
          <w:sz w:val="28"/>
          <w:szCs w:val="28"/>
        </w:rPr>
        <w:t>(8,55 ± 0,05) В; (4,75 ± 0,03) В; - минимальные напряжения питания;</w:t>
      </w:r>
    </w:p>
    <w:p w:rsidR="00B7263F" w:rsidRPr="009713C6" w:rsidRDefault="00B7263F" w:rsidP="00B7263F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9713C6">
        <w:rPr>
          <w:rFonts w:eastAsia="Calibri"/>
          <w:sz w:val="28"/>
          <w:szCs w:val="28"/>
        </w:rPr>
        <w:t>- (9</w:t>
      </w:r>
      <w:r>
        <w:rPr>
          <w:rFonts w:eastAsia="Calibri"/>
          <w:sz w:val="28"/>
          <w:szCs w:val="28"/>
        </w:rPr>
        <w:t>,00</w:t>
      </w:r>
      <w:r w:rsidRPr="009713C6">
        <w:rPr>
          <w:rFonts w:eastAsia="Calibri"/>
          <w:sz w:val="28"/>
          <w:szCs w:val="28"/>
        </w:rPr>
        <w:t xml:space="preserve"> ± 0,05) </w:t>
      </w:r>
      <w:proofErr w:type="gramStart"/>
      <w:r w:rsidRPr="009713C6">
        <w:rPr>
          <w:rFonts w:eastAsia="Calibri"/>
          <w:sz w:val="28"/>
          <w:szCs w:val="28"/>
        </w:rPr>
        <w:t>В</w:t>
      </w:r>
      <w:proofErr w:type="gramEnd"/>
      <w:r w:rsidRPr="009713C6">
        <w:rPr>
          <w:rFonts w:eastAsia="Calibri"/>
          <w:sz w:val="28"/>
          <w:szCs w:val="28"/>
        </w:rPr>
        <w:t xml:space="preserve">; </w:t>
      </w:r>
      <w:r>
        <w:rPr>
          <w:rFonts w:eastAsia="Calibri"/>
          <w:sz w:val="28"/>
          <w:szCs w:val="28"/>
        </w:rPr>
        <w:t xml:space="preserve">минус </w:t>
      </w:r>
      <w:r w:rsidRPr="009713C6">
        <w:rPr>
          <w:rFonts w:eastAsia="Calibri"/>
          <w:sz w:val="28"/>
          <w:szCs w:val="28"/>
        </w:rPr>
        <w:t>(9</w:t>
      </w:r>
      <w:r>
        <w:rPr>
          <w:rFonts w:eastAsia="Calibri"/>
          <w:sz w:val="28"/>
          <w:szCs w:val="28"/>
        </w:rPr>
        <w:t>,00</w:t>
      </w:r>
      <w:r w:rsidRPr="009713C6">
        <w:rPr>
          <w:rFonts w:eastAsia="Calibri"/>
          <w:sz w:val="28"/>
          <w:szCs w:val="28"/>
        </w:rPr>
        <w:t xml:space="preserve"> ± 0,05) В; (5</w:t>
      </w:r>
      <w:r>
        <w:rPr>
          <w:rFonts w:eastAsia="Calibri"/>
          <w:sz w:val="28"/>
          <w:szCs w:val="28"/>
        </w:rPr>
        <w:t>,00</w:t>
      </w:r>
      <w:r w:rsidRPr="009713C6">
        <w:rPr>
          <w:rFonts w:eastAsia="Calibri"/>
          <w:sz w:val="28"/>
          <w:szCs w:val="28"/>
        </w:rPr>
        <w:t xml:space="preserve"> ± 0,03) В; - номинальные напряжения питания;</w:t>
      </w:r>
    </w:p>
    <w:p w:rsidR="00B7263F" w:rsidRPr="009713C6" w:rsidRDefault="00B7263F" w:rsidP="00B7263F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9713C6">
        <w:rPr>
          <w:rFonts w:eastAsia="Calibri"/>
          <w:sz w:val="28"/>
          <w:szCs w:val="28"/>
        </w:rPr>
        <w:t xml:space="preserve">- (9,45 ± 0,05) </w:t>
      </w:r>
      <w:proofErr w:type="gramStart"/>
      <w:r w:rsidRPr="009713C6">
        <w:rPr>
          <w:rFonts w:eastAsia="Calibri"/>
          <w:sz w:val="28"/>
          <w:szCs w:val="28"/>
        </w:rPr>
        <w:t>В</w:t>
      </w:r>
      <w:proofErr w:type="gramEnd"/>
      <w:r w:rsidRPr="009713C6">
        <w:rPr>
          <w:rFonts w:eastAsia="Calibri"/>
          <w:sz w:val="28"/>
          <w:szCs w:val="28"/>
        </w:rPr>
        <w:t xml:space="preserve">; </w:t>
      </w:r>
      <w:r>
        <w:rPr>
          <w:rFonts w:eastAsia="Calibri"/>
          <w:sz w:val="28"/>
          <w:szCs w:val="28"/>
        </w:rPr>
        <w:t xml:space="preserve">минус </w:t>
      </w:r>
      <w:r w:rsidRPr="009713C6">
        <w:rPr>
          <w:rFonts w:eastAsia="Calibri"/>
          <w:sz w:val="28"/>
          <w:szCs w:val="28"/>
        </w:rPr>
        <w:t>(9,45 ± 0,05) В; (5,25 ± 0,03) В; - максимальные напряжения питания.</w:t>
      </w:r>
    </w:p>
    <w:p w:rsidR="00B7263F" w:rsidRPr="009713C6" w:rsidRDefault="00B7263F" w:rsidP="00B7263F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9713C6">
        <w:rPr>
          <w:rFonts w:eastAsia="Calibri"/>
          <w:sz w:val="28"/>
          <w:szCs w:val="28"/>
        </w:rPr>
        <w:t>До коммутации источники питания ±</w:t>
      </w:r>
      <w:r>
        <w:rPr>
          <w:rFonts w:eastAsia="Calibri"/>
          <w:sz w:val="28"/>
          <w:szCs w:val="28"/>
        </w:rPr>
        <w:t xml:space="preserve"> </w:t>
      </w:r>
      <w:r w:rsidRPr="009713C6">
        <w:rPr>
          <w:rFonts w:eastAsia="Calibri"/>
          <w:sz w:val="28"/>
          <w:szCs w:val="28"/>
        </w:rPr>
        <w:t>9</w:t>
      </w:r>
      <w:r>
        <w:rPr>
          <w:rFonts w:eastAsia="Calibri"/>
          <w:sz w:val="28"/>
          <w:szCs w:val="28"/>
        </w:rPr>
        <w:t xml:space="preserve"> В и</w:t>
      </w:r>
      <w:r w:rsidRPr="009713C6">
        <w:rPr>
          <w:rFonts w:eastAsia="Calibri"/>
          <w:sz w:val="28"/>
          <w:szCs w:val="28"/>
        </w:rPr>
        <w:t xml:space="preserve"> +5 </w:t>
      </w:r>
      <w:proofErr w:type="gramStart"/>
      <w:r>
        <w:rPr>
          <w:rFonts w:eastAsia="Calibri"/>
          <w:sz w:val="28"/>
          <w:szCs w:val="28"/>
        </w:rPr>
        <w:t>В</w:t>
      </w:r>
      <w:proofErr w:type="gramEnd"/>
      <w:r>
        <w:rPr>
          <w:rFonts w:eastAsia="Calibri"/>
          <w:sz w:val="28"/>
          <w:szCs w:val="28"/>
        </w:rPr>
        <w:t xml:space="preserve"> </w:t>
      </w:r>
      <w:r w:rsidRPr="009713C6">
        <w:rPr>
          <w:rFonts w:eastAsia="Calibri"/>
          <w:sz w:val="28"/>
          <w:szCs w:val="28"/>
        </w:rPr>
        <w:t>должны быть проверены на запрограммированные значения напряжений, а потом одновременно подключены к блок</w:t>
      </w:r>
      <w:r w:rsidR="007674BD">
        <w:rPr>
          <w:rFonts w:eastAsia="Calibri"/>
          <w:sz w:val="28"/>
          <w:szCs w:val="28"/>
        </w:rPr>
        <w:t>ам</w:t>
      </w:r>
      <w:r w:rsidRPr="009713C6">
        <w:rPr>
          <w:rFonts w:eastAsia="Calibri"/>
          <w:sz w:val="28"/>
          <w:szCs w:val="28"/>
        </w:rPr>
        <w:t>.</w:t>
      </w:r>
    </w:p>
    <w:p w:rsidR="00B7263F" w:rsidRPr="009713C6" w:rsidRDefault="00B7263F" w:rsidP="00B7263F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4.</w:t>
      </w:r>
      <w:r w:rsidR="00824211">
        <w:rPr>
          <w:rFonts w:eastAsia="Calibri"/>
          <w:sz w:val="28"/>
          <w:szCs w:val="28"/>
        </w:rPr>
        <w:t>1.</w:t>
      </w:r>
      <w:r>
        <w:rPr>
          <w:rFonts w:eastAsia="Calibri"/>
          <w:sz w:val="28"/>
          <w:szCs w:val="28"/>
        </w:rPr>
        <w:t>4 Перед</w:t>
      </w:r>
      <w:r w:rsidRPr="009713C6">
        <w:rPr>
          <w:rFonts w:eastAsia="Calibri"/>
          <w:sz w:val="28"/>
          <w:szCs w:val="28"/>
        </w:rPr>
        <w:t xml:space="preserve"> выполнени</w:t>
      </w:r>
      <w:r>
        <w:rPr>
          <w:rFonts w:eastAsia="Calibri"/>
          <w:sz w:val="28"/>
          <w:szCs w:val="28"/>
        </w:rPr>
        <w:t>ем</w:t>
      </w:r>
      <w:r w:rsidRPr="009713C6">
        <w:rPr>
          <w:rFonts w:eastAsia="Calibri"/>
          <w:sz w:val="28"/>
          <w:szCs w:val="28"/>
        </w:rPr>
        <w:t xml:space="preserve"> следующего пункта алгоритма проверки, выдержива</w:t>
      </w:r>
      <w:r>
        <w:rPr>
          <w:rFonts w:eastAsia="Calibri"/>
          <w:sz w:val="28"/>
          <w:szCs w:val="28"/>
        </w:rPr>
        <w:t>ется</w:t>
      </w:r>
      <w:r w:rsidRPr="009713C6">
        <w:rPr>
          <w:rFonts w:eastAsia="Calibri"/>
          <w:sz w:val="28"/>
          <w:szCs w:val="28"/>
        </w:rPr>
        <w:t xml:space="preserve"> временн</w:t>
      </w:r>
      <w:r>
        <w:rPr>
          <w:rFonts w:eastAsia="Calibri"/>
          <w:sz w:val="28"/>
          <w:szCs w:val="28"/>
        </w:rPr>
        <w:t>ая</w:t>
      </w:r>
      <w:r w:rsidRPr="009713C6">
        <w:rPr>
          <w:rFonts w:eastAsia="Calibri"/>
          <w:sz w:val="28"/>
          <w:szCs w:val="28"/>
        </w:rPr>
        <w:t xml:space="preserve"> задержк</w:t>
      </w:r>
      <w:r>
        <w:rPr>
          <w:rFonts w:eastAsia="Calibri"/>
          <w:sz w:val="28"/>
          <w:szCs w:val="28"/>
        </w:rPr>
        <w:t>а</w:t>
      </w:r>
      <w:r w:rsidRPr="009713C6">
        <w:rPr>
          <w:rFonts w:eastAsia="Calibri"/>
          <w:sz w:val="28"/>
          <w:szCs w:val="28"/>
        </w:rPr>
        <w:t xml:space="preserve"> 5 </w:t>
      </w:r>
      <w:proofErr w:type="spellStart"/>
      <w:r w:rsidRPr="009713C6">
        <w:rPr>
          <w:rFonts w:eastAsia="Calibri"/>
          <w:sz w:val="28"/>
          <w:szCs w:val="28"/>
        </w:rPr>
        <w:t>мс</w:t>
      </w:r>
      <w:proofErr w:type="spellEnd"/>
      <w:r w:rsidRPr="009713C6">
        <w:rPr>
          <w:rFonts w:eastAsia="Calibri"/>
          <w:sz w:val="28"/>
          <w:szCs w:val="28"/>
        </w:rPr>
        <w:t xml:space="preserve"> между отключением реле предыдущего измерения и включением реле очередного. </w:t>
      </w:r>
    </w:p>
    <w:p w:rsidR="00B7263F" w:rsidRPr="009713C6" w:rsidRDefault="00B7263F" w:rsidP="00B7263F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4.</w:t>
      </w:r>
      <w:r w:rsidR="00824211">
        <w:rPr>
          <w:rFonts w:eastAsia="Calibri"/>
          <w:sz w:val="28"/>
          <w:szCs w:val="28"/>
        </w:rPr>
        <w:t>1.</w:t>
      </w:r>
      <w:r>
        <w:rPr>
          <w:rFonts w:eastAsia="Calibri"/>
          <w:sz w:val="28"/>
          <w:szCs w:val="28"/>
        </w:rPr>
        <w:t>5 П</w:t>
      </w:r>
      <w:r w:rsidRPr="009713C6">
        <w:rPr>
          <w:rFonts w:eastAsia="Calibri"/>
          <w:sz w:val="28"/>
          <w:szCs w:val="28"/>
        </w:rPr>
        <w:t>рограммы проверки</w:t>
      </w:r>
      <w:r>
        <w:rPr>
          <w:rFonts w:eastAsia="Calibri"/>
          <w:sz w:val="28"/>
          <w:szCs w:val="28"/>
        </w:rPr>
        <w:t xml:space="preserve"> реализован</w:t>
      </w:r>
      <w:r w:rsidR="007674BD">
        <w:rPr>
          <w:rFonts w:eastAsia="Calibri"/>
          <w:sz w:val="28"/>
          <w:szCs w:val="28"/>
        </w:rPr>
        <w:t>ы</w:t>
      </w:r>
      <w:r>
        <w:rPr>
          <w:rFonts w:eastAsia="Calibri"/>
          <w:sz w:val="28"/>
          <w:szCs w:val="28"/>
        </w:rPr>
        <w:t xml:space="preserve"> в двух</w:t>
      </w:r>
      <w:r w:rsidRPr="009713C6">
        <w:rPr>
          <w:rFonts w:eastAsia="Calibri"/>
          <w:sz w:val="28"/>
          <w:szCs w:val="28"/>
        </w:rPr>
        <w:t xml:space="preserve"> вариант</w:t>
      </w:r>
      <w:r>
        <w:rPr>
          <w:rFonts w:eastAsia="Calibri"/>
          <w:sz w:val="28"/>
          <w:szCs w:val="28"/>
        </w:rPr>
        <w:t>ах</w:t>
      </w:r>
      <w:r w:rsidRPr="009713C6">
        <w:rPr>
          <w:rFonts w:eastAsia="Calibri"/>
          <w:sz w:val="28"/>
          <w:szCs w:val="28"/>
        </w:rPr>
        <w:t>:</w:t>
      </w:r>
    </w:p>
    <w:p w:rsidR="00B7263F" w:rsidRPr="009713C6" w:rsidRDefault="00B7263F" w:rsidP="00B7263F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9713C6">
        <w:rPr>
          <w:rFonts w:eastAsia="Calibri"/>
          <w:sz w:val="28"/>
          <w:szCs w:val="28"/>
        </w:rPr>
        <w:t>- первый вариант предназначен для настройки в НУ (нормальных условиях) КТ и КХ.</w:t>
      </w:r>
    </w:p>
    <w:p w:rsidR="00B7263F" w:rsidRPr="009713C6" w:rsidRDefault="00B7263F" w:rsidP="00B7263F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9713C6">
        <w:rPr>
          <w:rFonts w:eastAsia="Calibri"/>
          <w:sz w:val="28"/>
          <w:szCs w:val="28"/>
        </w:rPr>
        <w:lastRenderedPageBreak/>
        <w:t>- второй вариант предназначен для ПСИ в НУ</w:t>
      </w:r>
      <w:r>
        <w:rPr>
          <w:rFonts w:eastAsia="Calibri"/>
          <w:sz w:val="28"/>
          <w:szCs w:val="28"/>
        </w:rPr>
        <w:t xml:space="preserve"> </w:t>
      </w:r>
      <w:r w:rsidRPr="009713C6">
        <w:rPr>
          <w:rFonts w:eastAsia="Calibri"/>
          <w:sz w:val="28"/>
          <w:szCs w:val="28"/>
        </w:rPr>
        <w:t>(нормальных условиях) КТ и КХ</w:t>
      </w:r>
      <w:r>
        <w:rPr>
          <w:rFonts w:eastAsia="Calibri"/>
          <w:sz w:val="28"/>
          <w:szCs w:val="28"/>
        </w:rPr>
        <w:t>.</w:t>
      </w:r>
    </w:p>
    <w:p w:rsidR="00B7263F" w:rsidRPr="009713C6" w:rsidRDefault="00B7263F" w:rsidP="00B7263F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9713C6">
        <w:rPr>
          <w:rFonts w:eastAsia="Calibri"/>
          <w:sz w:val="28"/>
          <w:szCs w:val="28"/>
        </w:rPr>
        <w:t>Программа проверки ПСИ отличается от программы проверки настройки отсутствием режимов «Поэтапная проверка» и «цикл», и «остано</w:t>
      </w:r>
      <w:r>
        <w:rPr>
          <w:rFonts w:eastAsia="Calibri"/>
          <w:sz w:val="28"/>
          <w:szCs w:val="28"/>
        </w:rPr>
        <w:t>вом»</w:t>
      </w:r>
      <w:r w:rsidRPr="009713C6">
        <w:rPr>
          <w:rFonts w:eastAsia="Calibri"/>
          <w:sz w:val="28"/>
          <w:szCs w:val="28"/>
        </w:rPr>
        <w:t xml:space="preserve"> при получении отрицательного результата.</w:t>
      </w:r>
    </w:p>
    <w:p w:rsidR="00B7263F" w:rsidRPr="009713C6" w:rsidRDefault="00B7263F" w:rsidP="00B7263F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r w:rsidRPr="009713C6">
        <w:rPr>
          <w:rFonts w:eastAsia="Calibri"/>
          <w:sz w:val="28"/>
          <w:szCs w:val="28"/>
        </w:rPr>
        <w:t>Каждый из вариантов программы содержит проверки при номинальном, минимальном и максимальном напряжении питания.</w:t>
      </w:r>
    </w:p>
    <w:p w:rsidR="00AB3C81" w:rsidRPr="008F458B" w:rsidRDefault="00D22FFA" w:rsidP="00930807">
      <w:pPr>
        <w:spacing w:line="360" w:lineRule="auto"/>
        <w:ind w:firstLine="851"/>
        <w:jc w:val="both"/>
        <w:rPr>
          <w:sz w:val="28"/>
        </w:rPr>
      </w:pPr>
      <w:r w:rsidRPr="008F458B">
        <w:rPr>
          <w:sz w:val="28"/>
        </w:rPr>
        <w:t>4.</w:t>
      </w:r>
      <w:r w:rsidR="00824211">
        <w:rPr>
          <w:sz w:val="28"/>
        </w:rPr>
        <w:t>1.</w:t>
      </w:r>
      <w:r w:rsidR="00B7263F">
        <w:rPr>
          <w:sz w:val="28"/>
        </w:rPr>
        <w:t>6</w:t>
      </w:r>
      <w:r w:rsidRPr="008F458B">
        <w:rPr>
          <w:sz w:val="28"/>
        </w:rPr>
        <w:t xml:space="preserve"> </w:t>
      </w:r>
      <w:r w:rsidR="00930807" w:rsidRPr="008F458B">
        <w:rPr>
          <w:sz w:val="28"/>
        </w:rPr>
        <w:t>Для отыскания и устранения неисправностей блока АЦПК</w:t>
      </w:r>
      <w:r w:rsidR="00F31C56">
        <w:rPr>
          <w:sz w:val="28"/>
        </w:rPr>
        <w:t xml:space="preserve"> </w:t>
      </w:r>
      <w:r w:rsidR="00930807" w:rsidRPr="008F458B">
        <w:rPr>
          <w:sz w:val="28"/>
        </w:rPr>
        <w:t>5 необходимо руководствоваться…</w:t>
      </w:r>
      <w:proofErr w:type="gramStart"/>
      <w:r w:rsidR="00930807" w:rsidRPr="008F458B">
        <w:rPr>
          <w:sz w:val="28"/>
        </w:rPr>
        <w:t>…….</w:t>
      </w:r>
      <w:proofErr w:type="gramEnd"/>
      <w:r w:rsidR="00930807" w:rsidRPr="008F458B">
        <w:rPr>
          <w:sz w:val="28"/>
        </w:rPr>
        <w:t>.</w:t>
      </w:r>
    </w:p>
    <w:p w:rsidR="00930807" w:rsidRPr="008F458B" w:rsidRDefault="00930807" w:rsidP="00930807">
      <w:pPr>
        <w:spacing w:line="360" w:lineRule="auto"/>
        <w:ind w:firstLine="851"/>
        <w:jc w:val="both"/>
        <w:rPr>
          <w:sz w:val="28"/>
        </w:rPr>
      </w:pPr>
      <w:r w:rsidRPr="008F458B">
        <w:rPr>
          <w:sz w:val="28"/>
        </w:rPr>
        <w:t>4.</w:t>
      </w:r>
      <w:r w:rsidR="00824211">
        <w:rPr>
          <w:sz w:val="28"/>
        </w:rPr>
        <w:t>1.</w:t>
      </w:r>
      <w:r w:rsidR="00B7263F">
        <w:rPr>
          <w:sz w:val="28"/>
        </w:rPr>
        <w:t>7</w:t>
      </w:r>
      <w:r w:rsidRPr="008F458B">
        <w:rPr>
          <w:sz w:val="28"/>
        </w:rPr>
        <w:t xml:space="preserve"> Для отыскания и устранения неисправностей блока ИВЭП ПУРТ необходимо руководствоваться…</w:t>
      </w:r>
      <w:proofErr w:type="gramStart"/>
      <w:r w:rsidRPr="008F458B">
        <w:rPr>
          <w:sz w:val="28"/>
        </w:rPr>
        <w:t>…….</w:t>
      </w:r>
      <w:proofErr w:type="gramEnd"/>
      <w:r w:rsidRPr="008F458B">
        <w:rPr>
          <w:sz w:val="28"/>
        </w:rPr>
        <w:t>.</w:t>
      </w:r>
    </w:p>
    <w:p w:rsidR="007D23D4" w:rsidRPr="008F458B" w:rsidRDefault="007D23D4" w:rsidP="007D23D4">
      <w:pPr>
        <w:spacing w:line="360" w:lineRule="auto"/>
        <w:jc w:val="both"/>
        <w:rPr>
          <w:sz w:val="28"/>
          <w:szCs w:val="28"/>
        </w:rPr>
      </w:pPr>
    </w:p>
    <w:p w:rsidR="007D23D4" w:rsidRPr="008F458B" w:rsidRDefault="00B7263F" w:rsidP="007D23D4">
      <w:pPr>
        <w:pStyle w:val="af"/>
        <w:spacing w:after="0" w:line="360" w:lineRule="auto"/>
        <w:ind w:firstLine="851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bookmarkStart w:id="15" w:name="_Toc90474833"/>
      <w:r w:rsidR="007D23D4" w:rsidRPr="008F458B">
        <w:rPr>
          <w:rFonts w:ascii="Times New Roman" w:hAnsi="Times New Roman"/>
          <w:b/>
          <w:sz w:val="28"/>
          <w:szCs w:val="28"/>
        </w:rPr>
        <w:lastRenderedPageBreak/>
        <w:t>4</w:t>
      </w:r>
      <w:r w:rsidR="001F6CA8" w:rsidRPr="008F458B">
        <w:rPr>
          <w:rFonts w:ascii="Times New Roman" w:hAnsi="Times New Roman"/>
          <w:b/>
          <w:sz w:val="28"/>
          <w:szCs w:val="28"/>
        </w:rPr>
        <w:t>.</w:t>
      </w:r>
      <w:r w:rsidR="00824211">
        <w:rPr>
          <w:rFonts w:ascii="Times New Roman" w:hAnsi="Times New Roman"/>
          <w:b/>
          <w:sz w:val="28"/>
          <w:szCs w:val="28"/>
        </w:rPr>
        <w:t>2</w:t>
      </w:r>
      <w:r w:rsidR="001F6CA8" w:rsidRPr="008F458B">
        <w:rPr>
          <w:rFonts w:ascii="Times New Roman" w:hAnsi="Times New Roman"/>
          <w:b/>
          <w:sz w:val="28"/>
          <w:szCs w:val="28"/>
        </w:rPr>
        <w:t xml:space="preserve"> </w:t>
      </w:r>
      <w:r w:rsidR="007D23D4" w:rsidRPr="008F458B">
        <w:rPr>
          <w:rFonts w:ascii="Times New Roman" w:hAnsi="Times New Roman"/>
          <w:b/>
          <w:sz w:val="28"/>
          <w:szCs w:val="28"/>
        </w:rPr>
        <w:t>Инструкция по отысканию и устранению неисправностей в блоке НС-03</w:t>
      </w:r>
      <w:bookmarkEnd w:id="15"/>
      <w:r w:rsidR="007D23D4" w:rsidRPr="008F458B">
        <w:rPr>
          <w:rFonts w:ascii="Times New Roman" w:hAnsi="Times New Roman"/>
          <w:b/>
          <w:sz w:val="28"/>
          <w:szCs w:val="28"/>
        </w:rPr>
        <w:t xml:space="preserve"> </w:t>
      </w:r>
    </w:p>
    <w:p w:rsidR="001F6CA8" w:rsidRPr="008F458B" w:rsidRDefault="001F6CA8" w:rsidP="007D23D4">
      <w:pPr>
        <w:spacing w:line="360" w:lineRule="auto"/>
        <w:ind w:firstLine="851"/>
        <w:jc w:val="both"/>
        <w:rPr>
          <w:sz w:val="28"/>
          <w:szCs w:val="28"/>
        </w:rPr>
      </w:pPr>
    </w:p>
    <w:p w:rsidR="00EB639C" w:rsidRPr="008F458B" w:rsidRDefault="00EB639C" w:rsidP="00EB639C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2</w:t>
      </w:r>
      <w:r w:rsidRPr="008F458B">
        <w:rPr>
          <w:sz w:val="28"/>
          <w:szCs w:val="28"/>
        </w:rPr>
        <w:t>.1 Проверка блока проводится на комплекте аппаратуры автономных проверок (ААП) по спецификации ИШИЕ.442249.018 согласно ШЮГИ.468151.113 ПМ. Проверка выполняется с использованием программы проверки ШЮГИ.468151.113 ДМ, при этом проверяются все функциональные узлы блока.</w:t>
      </w:r>
    </w:p>
    <w:p w:rsidR="00773DCA" w:rsidRPr="008F458B" w:rsidRDefault="00773DCA" w:rsidP="00773DCA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2</w:t>
      </w:r>
      <w:r w:rsidRPr="008F458B">
        <w:rPr>
          <w:sz w:val="28"/>
          <w:szCs w:val="28"/>
        </w:rPr>
        <w:t>.2 При поиске неисправности, возникшей в блоке, необходимо использовать схему электрическую принципиальную ШЮГИ.468151.113 Э3.</w:t>
      </w:r>
    </w:p>
    <w:p w:rsidR="00773DCA" w:rsidRPr="008F458B" w:rsidRDefault="00773DCA" w:rsidP="00773DCA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2</w:t>
      </w:r>
      <w:r w:rsidRPr="008F458B">
        <w:rPr>
          <w:sz w:val="28"/>
          <w:szCs w:val="28"/>
        </w:rPr>
        <w:t xml:space="preserve">.3 При отыскании неисправности также необходимо пользоваться схемой </w:t>
      </w:r>
      <w:r w:rsidR="00B74101">
        <w:rPr>
          <w:sz w:val="28"/>
          <w:szCs w:val="28"/>
        </w:rPr>
        <w:t>стыковки</w:t>
      </w:r>
      <w:r w:rsidRPr="008F458B">
        <w:rPr>
          <w:sz w:val="28"/>
          <w:szCs w:val="28"/>
        </w:rPr>
        <w:t xml:space="preserve"> блока НС-03 с ААП, приведенной на рисунк</w:t>
      </w:r>
      <w:r w:rsidR="00B74101">
        <w:rPr>
          <w:sz w:val="28"/>
          <w:szCs w:val="28"/>
        </w:rPr>
        <w:t>е Б.1</w:t>
      </w:r>
      <w:r w:rsidR="001366D3">
        <w:rPr>
          <w:sz w:val="28"/>
          <w:szCs w:val="28"/>
        </w:rPr>
        <w:t xml:space="preserve"> (приложение Б)</w:t>
      </w:r>
      <w:r w:rsidRPr="008F458B">
        <w:rPr>
          <w:sz w:val="28"/>
          <w:szCs w:val="28"/>
        </w:rPr>
        <w:t xml:space="preserve"> и алгоритмом проверки блока НС-03 на ААП (</w:t>
      </w:r>
      <w:r w:rsidRPr="008F458B">
        <w:rPr>
          <w:rFonts w:eastAsia="Calibri"/>
          <w:sz w:val="28"/>
          <w:szCs w:val="28"/>
        </w:rPr>
        <w:t>Таблица А.</w:t>
      </w:r>
      <w:r w:rsidR="00644676" w:rsidRPr="008F458B">
        <w:rPr>
          <w:rFonts w:eastAsia="Calibri"/>
          <w:sz w:val="28"/>
          <w:szCs w:val="28"/>
        </w:rPr>
        <w:t>1</w:t>
      </w:r>
      <w:r w:rsidR="00B5636A">
        <w:rPr>
          <w:rFonts w:eastAsia="Calibri"/>
          <w:sz w:val="28"/>
          <w:szCs w:val="28"/>
        </w:rPr>
        <w:t xml:space="preserve"> Приложение А</w:t>
      </w:r>
      <w:r w:rsidRPr="008F458B">
        <w:rPr>
          <w:sz w:val="28"/>
          <w:szCs w:val="28"/>
        </w:rPr>
        <w:t>).</w:t>
      </w:r>
    </w:p>
    <w:p w:rsidR="00773DCA" w:rsidRPr="008F458B" w:rsidRDefault="005634C8" w:rsidP="005634C8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2</w:t>
      </w:r>
      <w:r w:rsidRPr="008F458B">
        <w:rPr>
          <w:sz w:val="28"/>
          <w:szCs w:val="28"/>
        </w:rPr>
        <w:t>.4 Алгоритм проверки блока на ААП составлен так, чтобы последовательно провер</w:t>
      </w:r>
      <w:r w:rsidR="00842F2D" w:rsidRPr="008F458B">
        <w:rPr>
          <w:sz w:val="28"/>
          <w:szCs w:val="28"/>
        </w:rPr>
        <w:t>я</w:t>
      </w:r>
      <w:r w:rsidRPr="008F458B">
        <w:rPr>
          <w:sz w:val="28"/>
          <w:szCs w:val="28"/>
        </w:rPr>
        <w:t>ть оборудовани</w:t>
      </w:r>
      <w:r w:rsidR="00842F2D" w:rsidRPr="008F458B">
        <w:rPr>
          <w:sz w:val="28"/>
          <w:szCs w:val="28"/>
        </w:rPr>
        <w:t>е</w:t>
      </w:r>
      <w:r w:rsidRPr="008F458B">
        <w:rPr>
          <w:sz w:val="28"/>
          <w:szCs w:val="28"/>
        </w:rPr>
        <w:t xml:space="preserve"> блока. Это позволяет выявлять неисправность непосредственно в том узле, который проверяется.</w:t>
      </w:r>
    </w:p>
    <w:p w:rsidR="00271E9F" w:rsidRPr="008F458B" w:rsidRDefault="00271E9F" w:rsidP="00386507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2</w:t>
      </w:r>
      <w:r w:rsidRPr="008F458B">
        <w:rPr>
          <w:sz w:val="28"/>
          <w:szCs w:val="28"/>
        </w:rPr>
        <w:t xml:space="preserve">.5 </w:t>
      </w:r>
      <w:proofErr w:type="gramStart"/>
      <w:r w:rsidRPr="008F458B">
        <w:rPr>
          <w:sz w:val="28"/>
          <w:szCs w:val="28"/>
        </w:rPr>
        <w:t>В</w:t>
      </w:r>
      <w:proofErr w:type="gramEnd"/>
      <w:r w:rsidRPr="008F458B">
        <w:rPr>
          <w:sz w:val="28"/>
          <w:szCs w:val="28"/>
        </w:rPr>
        <w:t xml:space="preserve"> блоке можно выделить следующие функциональные узлы:</w:t>
      </w:r>
    </w:p>
    <w:p w:rsidR="00271E9F" w:rsidRPr="008F458B" w:rsidRDefault="00386507" w:rsidP="00386507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 xml:space="preserve">- стабилизатор тока для формирования измерительного тока для датчика </w:t>
      </w:r>
      <w:r w:rsidR="00744D69" w:rsidRPr="008F458B">
        <w:rPr>
          <w:sz w:val="28"/>
          <w:szCs w:val="28"/>
        </w:rPr>
        <w:t>КТО,</w:t>
      </w:r>
      <w:r w:rsidR="00744D69" w:rsidRPr="008F458B">
        <w:rPr>
          <w:szCs w:val="28"/>
        </w:rPr>
        <w:t xml:space="preserve"> </w:t>
      </w:r>
      <w:r w:rsidR="00E42FF8" w:rsidRPr="008F458B">
        <w:rPr>
          <w:sz w:val="28"/>
          <w:szCs w:val="28"/>
        </w:rPr>
        <w:t xml:space="preserve">выполненный на </w:t>
      </w:r>
      <w:r w:rsidR="00744D69" w:rsidRPr="008F458B">
        <w:rPr>
          <w:sz w:val="28"/>
          <w:szCs w:val="28"/>
          <w:lang w:val="en-US"/>
        </w:rPr>
        <w:t>D</w:t>
      </w:r>
      <w:r w:rsidR="00744D69" w:rsidRPr="008F458B">
        <w:rPr>
          <w:sz w:val="28"/>
          <w:szCs w:val="28"/>
        </w:rPr>
        <w:t xml:space="preserve">1, </w:t>
      </w:r>
      <w:r w:rsidR="00744D69" w:rsidRPr="008F458B">
        <w:rPr>
          <w:sz w:val="28"/>
          <w:szCs w:val="28"/>
          <w:lang w:val="en-US"/>
        </w:rPr>
        <w:t>DD</w:t>
      </w:r>
      <w:r w:rsidR="00744D69" w:rsidRPr="008F458B">
        <w:rPr>
          <w:sz w:val="28"/>
          <w:szCs w:val="28"/>
        </w:rPr>
        <w:t>2</w:t>
      </w:r>
      <w:r w:rsidR="00FB43B9">
        <w:rPr>
          <w:sz w:val="28"/>
          <w:szCs w:val="28"/>
        </w:rPr>
        <w:t xml:space="preserve"> </w:t>
      </w:r>
      <w:r w:rsidR="00744D69" w:rsidRPr="008F458B">
        <w:rPr>
          <w:sz w:val="28"/>
          <w:szCs w:val="28"/>
        </w:rPr>
        <w:t xml:space="preserve">в устройствах </w:t>
      </w:r>
      <w:r w:rsidR="00744D69" w:rsidRPr="008F458B">
        <w:rPr>
          <w:sz w:val="28"/>
          <w:szCs w:val="28"/>
          <w:lang w:val="en-US"/>
        </w:rPr>
        <w:t>U</w:t>
      </w:r>
      <w:r w:rsidR="00744D69" w:rsidRPr="008F458B">
        <w:rPr>
          <w:sz w:val="28"/>
          <w:szCs w:val="28"/>
        </w:rPr>
        <w:t xml:space="preserve">1, </w:t>
      </w:r>
      <w:r w:rsidR="00744D69" w:rsidRPr="008F458B">
        <w:rPr>
          <w:sz w:val="28"/>
          <w:szCs w:val="28"/>
          <w:lang w:val="en-US"/>
        </w:rPr>
        <w:t>U</w:t>
      </w:r>
      <w:r w:rsidR="00744D69" w:rsidRPr="008F458B">
        <w:rPr>
          <w:sz w:val="28"/>
          <w:szCs w:val="28"/>
        </w:rPr>
        <w:t xml:space="preserve">2, </w:t>
      </w:r>
      <w:r w:rsidR="00744D69" w:rsidRPr="008F458B">
        <w:rPr>
          <w:sz w:val="28"/>
          <w:szCs w:val="28"/>
          <w:lang w:val="en-US"/>
        </w:rPr>
        <w:t>U</w:t>
      </w:r>
      <w:r w:rsidR="00744D69" w:rsidRPr="008F458B">
        <w:rPr>
          <w:sz w:val="28"/>
          <w:szCs w:val="28"/>
        </w:rPr>
        <w:t>3;</w:t>
      </w:r>
    </w:p>
    <w:p w:rsidR="00744D69" w:rsidRPr="008F458B" w:rsidRDefault="00874977" w:rsidP="00386507">
      <w:pPr>
        <w:spacing w:line="360" w:lineRule="auto"/>
        <w:ind w:firstLine="851"/>
        <w:jc w:val="both"/>
        <w:rPr>
          <w:sz w:val="28"/>
        </w:rPr>
      </w:pPr>
      <w:r w:rsidRPr="008F458B">
        <w:rPr>
          <w:sz w:val="28"/>
          <w:szCs w:val="28"/>
        </w:rPr>
        <w:t xml:space="preserve">- </w:t>
      </w:r>
      <w:r w:rsidRPr="008F458B">
        <w:rPr>
          <w:sz w:val="28"/>
        </w:rPr>
        <w:t xml:space="preserve">коммутационные ключи для подключения к измерительному тракту входных сигналов датчиков </w:t>
      </w:r>
      <w:r w:rsidR="0013144C" w:rsidRPr="008F458B">
        <w:rPr>
          <w:sz w:val="28"/>
        </w:rPr>
        <w:t xml:space="preserve">КТО </w:t>
      </w:r>
      <w:r w:rsidRPr="008F458B">
        <w:rPr>
          <w:sz w:val="28"/>
        </w:rPr>
        <w:t xml:space="preserve">и встроенного оборудования для самопроверки блока, выполнены на элементах с обозначениями </w:t>
      </w:r>
      <w:r w:rsidRPr="008F458B">
        <w:rPr>
          <w:sz w:val="28"/>
          <w:lang w:val="en-US"/>
        </w:rPr>
        <w:t>DA</w:t>
      </w:r>
      <w:r w:rsidRPr="008F458B">
        <w:rPr>
          <w:sz w:val="28"/>
        </w:rPr>
        <w:t xml:space="preserve">1, </w:t>
      </w:r>
      <w:r w:rsidRPr="008F458B">
        <w:rPr>
          <w:sz w:val="28"/>
          <w:lang w:val="en-US"/>
        </w:rPr>
        <w:t>DA</w:t>
      </w:r>
      <w:r w:rsidRPr="008F458B">
        <w:rPr>
          <w:sz w:val="28"/>
        </w:rPr>
        <w:t xml:space="preserve">2, </w:t>
      </w:r>
      <w:r w:rsidRPr="008F458B">
        <w:rPr>
          <w:sz w:val="28"/>
          <w:lang w:val="en-US"/>
        </w:rPr>
        <w:t>DA</w:t>
      </w:r>
      <w:r w:rsidRPr="008F458B">
        <w:rPr>
          <w:sz w:val="28"/>
        </w:rPr>
        <w:t xml:space="preserve">3, </w:t>
      </w:r>
      <w:r w:rsidRPr="008F458B">
        <w:rPr>
          <w:sz w:val="28"/>
          <w:lang w:val="en-US"/>
        </w:rPr>
        <w:t>DA</w:t>
      </w:r>
      <w:r w:rsidRPr="008F458B">
        <w:rPr>
          <w:sz w:val="28"/>
        </w:rPr>
        <w:t xml:space="preserve">4 </w:t>
      </w:r>
      <w:r w:rsidRPr="008F458B">
        <w:rPr>
          <w:sz w:val="28"/>
          <w:szCs w:val="28"/>
        </w:rPr>
        <w:t xml:space="preserve">в устройствах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1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2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>3</w:t>
      </w:r>
      <w:r w:rsidRPr="008F458B">
        <w:rPr>
          <w:sz w:val="28"/>
        </w:rPr>
        <w:t>;</w:t>
      </w:r>
    </w:p>
    <w:p w:rsidR="00874977" w:rsidRPr="008F458B" w:rsidRDefault="00E42FF8" w:rsidP="00386507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 xml:space="preserve">- </w:t>
      </w:r>
      <w:r w:rsidRPr="008F458B">
        <w:rPr>
          <w:sz w:val="28"/>
        </w:rPr>
        <w:t>дифференциальный</w:t>
      </w:r>
      <w:r w:rsidRPr="008F458B">
        <w:rPr>
          <w:sz w:val="28"/>
          <w:szCs w:val="28"/>
        </w:rPr>
        <w:t xml:space="preserve"> измерительный усилитель (</w:t>
      </w:r>
      <w:proofErr w:type="spellStart"/>
      <w:r w:rsidRPr="008F458B">
        <w:rPr>
          <w:sz w:val="28"/>
          <w:szCs w:val="28"/>
        </w:rPr>
        <w:t>К</w:t>
      </w:r>
      <w:r w:rsidRPr="008F458B">
        <w:rPr>
          <w:sz w:val="28"/>
          <w:szCs w:val="28"/>
          <w:vertAlign w:val="subscript"/>
        </w:rPr>
        <w:t>п</w:t>
      </w:r>
      <w:proofErr w:type="spellEnd"/>
      <w:r w:rsidRPr="008F458B">
        <w:rPr>
          <w:sz w:val="28"/>
          <w:szCs w:val="28"/>
        </w:rPr>
        <w:t xml:space="preserve"> = 20,04), элементы </w:t>
      </w:r>
      <w:r w:rsidRPr="008F458B">
        <w:rPr>
          <w:sz w:val="28"/>
          <w:szCs w:val="28"/>
          <w:lang w:val="en-US"/>
        </w:rPr>
        <w:t>DD</w:t>
      </w:r>
      <w:r w:rsidRPr="008F458B">
        <w:rPr>
          <w:sz w:val="28"/>
          <w:szCs w:val="28"/>
        </w:rPr>
        <w:t xml:space="preserve">5, </w:t>
      </w:r>
      <w:r w:rsidRPr="008F458B">
        <w:rPr>
          <w:sz w:val="28"/>
          <w:szCs w:val="28"/>
          <w:lang w:val="en-US"/>
        </w:rPr>
        <w:t>DD</w:t>
      </w:r>
      <w:r w:rsidRPr="008F458B">
        <w:rPr>
          <w:sz w:val="28"/>
          <w:szCs w:val="28"/>
        </w:rPr>
        <w:t>6</w:t>
      </w:r>
      <w:r w:rsidR="00813158" w:rsidRPr="008F458B">
        <w:rPr>
          <w:sz w:val="28"/>
          <w:szCs w:val="28"/>
        </w:rPr>
        <w:t xml:space="preserve"> (первый усилитель)</w:t>
      </w:r>
      <w:r w:rsidRPr="008F458B">
        <w:rPr>
          <w:sz w:val="28"/>
          <w:szCs w:val="28"/>
        </w:rPr>
        <w:t xml:space="preserve"> в устройствах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1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2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>3</w:t>
      </w:r>
      <w:r w:rsidRPr="008F458B">
        <w:rPr>
          <w:sz w:val="28"/>
        </w:rPr>
        <w:t>;</w:t>
      </w:r>
    </w:p>
    <w:p w:rsidR="00AB3C81" w:rsidRPr="008F458B" w:rsidRDefault="00813158" w:rsidP="005634C8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 xml:space="preserve">- каскад смещения выходного сигнала, микросхема </w:t>
      </w:r>
      <w:r w:rsidRPr="008F458B">
        <w:rPr>
          <w:sz w:val="28"/>
          <w:szCs w:val="28"/>
          <w:lang w:val="en-US"/>
        </w:rPr>
        <w:t>DD</w:t>
      </w:r>
      <w:r w:rsidRPr="008F458B">
        <w:rPr>
          <w:sz w:val="28"/>
          <w:szCs w:val="28"/>
        </w:rPr>
        <w:t xml:space="preserve">6 (второй усилитель) в устройствах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1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2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>3;</w:t>
      </w:r>
    </w:p>
    <w:p w:rsidR="000E0184" w:rsidRPr="008F458B" w:rsidRDefault="000E0184" w:rsidP="000E0184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 xml:space="preserve">- </w:t>
      </w:r>
      <w:r w:rsidRPr="008F458B">
        <w:rPr>
          <w:sz w:val="28"/>
        </w:rPr>
        <w:t xml:space="preserve">активный фильтр нижних частот </w:t>
      </w:r>
      <w:proofErr w:type="spellStart"/>
      <w:r w:rsidRPr="008F458B">
        <w:rPr>
          <w:sz w:val="28"/>
        </w:rPr>
        <w:t>Баттерворта</w:t>
      </w:r>
      <w:proofErr w:type="spellEnd"/>
      <w:r w:rsidRPr="008F458B">
        <w:rPr>
          <w:sz w:val="28"/>
        </w:rPr>
        <w:t xml:space="preserve"> для сужения полосы пропускания измерительного тракта, </w:t>
      </w:r>
      <w:r w:rsidRPr="008F458B">
        <w:rPr>
          <w:sz w:val="28"/>
          <w:szCs w:val="28"/>
        </w:rPr>
        <w:t>микросхема</w:t>
      </w:r>
      <w:r w:rsidRPr="008F458B">
        <w:rPr>
          <w:sz w:val="28"/>
        </w:rPr>
        <w:t xml:space="preserve"> </w:t>
      </w:r>
      <w:r w:rsidRPr="008F458B">
        <w:rPr>
          <w:sz w:val="28"/>
          <w:szCs w:val="28"/>
          <w:lang w:val="en-US"/>
        </w:rPr>
        <w:t>DD</w:t>
      </w:r>
      <w:r w:rsidRPr="008F458B">
        <w:rPr>
          <w:sz w:val="28"/>
        </w:rPr>
        <w:t xml:space="preserve">7 </w:t>
      </w:r>
      <w:r w:rsidRPr="008F458B">
        <w:rPr>
          <w:sz w:val="28"/>
          <w:szCs w:val="28"/>
        </w:rPr>
        <w:t xml:space="preserve">(первый усилитель) в устройствах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1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2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>3</w:t>
      </w:r>
      <w:r w:rsidRPr="008F458B">
        <w:rPr>
          <w:sz w:val="28"/>
        </w:rPr>
        <w:t>;</w:t>
      </w:r>
    </w:p>
    <w:p w:rsidR="00665F8B" w:rsidRPr="008F458B" w:rsidRDefault="00665F8B" w:rsidP="00665F8B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</w:rPr>
        <w:lastRenderedPageBreak/>
        <w:t xml:space="preserve">- коммутационный ключ для тарировки погрешности смещения нуля измерительного тракта, элемент с обозначением </w:t>
      </w:r>
      <w:r w:rsidRPr="008F458B">
        <w:rPr>
          <w:sz w:val="28"/>
          <w:szCs w:val="28"/>
          <w:lang w:val="en-US"/>
        </w:rPr>
        <w:t>DD</w:t>
      </w:r>
      <w:r w:rsidRPr="008F458B">
        <w:rPr>
          <w:sz w:val="28"/>
          <w:szCs w:val="28"/>
        </w:rPr>
        <w:t xml:space="preserve">4 в устройствах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1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2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>3</w:t>
      </w:r>
      <w:r w:rsidRPr="008F458B">
        <w:rPr>
          <w:sz w:val="28"/>
        </w:rPr>
        <w:t>;</w:t>
      </w:r>
    </w:p>
    <w:p w:rsidR="0013144C" w:rsidRPr="008F458B" w:rsidRDefault="0013144C" w:rsidP="0013144C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 xml:space="preserve">- </w:t>
      </w:r>
      <w:r w:rsidRPr="008F458B">
        <w:rPr>
          <w:sz w:val="28"/>
        </w:rPr>
        <w:t xml:space="preserve">коммутационные ключи для подключения к измерительному тракту входных сигналов датчиков КДВ, КДШ, элементы с обозначением </w:t>
      </w:r>
      <w:r w:rsidRPr="008F458B">
        <w:rPr>
          <w:sz w:val="28"/>
          <w:szCs w:val="28"/>
          <w:lang w:val="en-US"/>
        </w:rPr>
        <w:t>DD</w:t>
      </w:r>
      <w:r w:rsidRPr="008F458B">
        <w:rPr>
          <w:sz w:val="28"/>
          <w:szCs w:val="28"/>
        </w:rPr>
        <w:t xml:space="preserve">2 в устройствах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4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5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6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7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8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>9</w:t>
      </w:r>
      <w:r w:rsidRPr="008F458B">
        <w:rPr>
          <w:sz w:val="28"/>
        </w:rPr>
        <w:t>;</w:t>
      </w:r>
    </w:p>
    <w:p w:rsidR="00813158" w:rsidRPr="008F458B" w:rsidRDefault="00480264" w:rsidP="00480264">
      <w:pPr>
        <w:tabs>
          <w:tab w:val="left" w:pos="1276"/>
          <w:tab w:val="left" w:pos="6792"/>
        </w:tabs>
        <w:spacing w:line="360" w:lineRule="auto"/>
        <w:ind w:firstLine="851"/>
        <w:jc w:val="both"/>
        <w:rPr>
          <w:sz w:val="28"/>
        </w:rPr>
      </w:pPr>
      <w:r w:rsidRPr="008F458B">
        <w:rPr>
          <w:sz w:val="28"/>
        </w:rPr>
        <w:t>- инвертирующие усилители для преобразования сигналов с датчиков давления к уровню входного сигнала АЦП (</w:t>
      </w:r>
      <w:proofErr w:type="spellStart"/>
      <w:r w:rsidRPr="008F458B">
        <w:rPr>
          <w:sz w:val="28"/>
        </w:rPr>
        <w:t>К</w:t>
      </w:r>
      <w:r w:rsidRPr="008F458B">
        <w:rPr>
          <w:sz w:val="28"/>
          <w:vertAlign w:val="subscript"/>
        </w:rPr>
        <w:t>п</w:t>
      </w:r>
      <w:proofErr w:type="spellEnd"/>
      <w:r w:rsidRPr="008F458B">
        <w:rPr>
          <w:sz w:val="28"/>
        </w:rPr>
        <w:t xml:space="preserve"> =0,47), выполнены на элементах с обозначениями </w:t>
      </w:r>
      <w:r w:rsidRPr="008F458B">
        <w:rPr>
          <w:sz w:val="28"/>
          <w:szCs w:val="28"/>
          <w:lang w:val="en-US"/>
        </w:rPr>
        <w:t>DD</w:t>
      </w:r>
      <w:r w:rsidRPr="008F458B">
        <w:rPr>
          <w:sz w:val="28"/>
          <w:szCs w:val="28"/>
        </w:rPr>
        <w:t xml:space="preserve">3, </w:t>
      </w:r>
      <w:r w:rsidRPr="008F458B">
        <w:rPr>
          <w:sz w:val="28"/>
          <w:szCs w:val="28"/>
          <w:lang w:val="en-US"/>
        </w:rPr>
        <w:t>DD</w:t>
      </w:r>
      <w:r w:rsidRPr="008F458B">
        <w:rPr>
          <w:sz w:val="28"/>
          <w:szCs w:val="28"/>
        </w:rPr>
        <w:t xml:space="preserve">4 в устройствах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4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5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6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7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 xml:space="preserve">8, </w:t>
      </w:r>
      <w:r w:rsidRPr="008F458B">
        <w:rPr>
          <w:sz w:val="28"/>
          <w:szCs w:val="28"/>
          <w:lang w:val="en-US"/>
        </w:rPr>
        <w:t>U</w:t>
      </w:r>
      <w:r w:rsidRPr="008F458B">
        <w:rPr>
          <w:sz w:val="28"/>
          <w:szCs w:val="28"/>
        </w:rPr>
        <w:t>9</w:t>
      </w:r>
      <w:r w:rsidR="00644676" w:rsidRPr="008F458B">
        <w:rPr>
          <w:sz w:val="28"/>
        </w:rPr>
        <w:t>.</w:t>
      </w:r>
    </w:p>
    <w:p w:rsidR="00644676" w:rsidRPr="008F458B" w:rsidRDefault="00644676" w:rsidP="00AD3FF9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2</w:t>
      </w:r>
      <w:r w:rsidRPr="008F458B">
        <w:rPr>
          <w:sz w:val="28"/>
          <w:szCs w:val="28"/>
        </w:rPr>
        <w:t>.6 Таблица алгоритма проверки (Таблица А.1, Приложение А) содержит следующую информацию, разделенную по столбцам:</w:t>
      </w:r>
    </w:p>
    <w:p w:rsidR="00AD3FF9" w:rsidRPr="008F458B" w:rsidRDefault="00AD3FF9" w:rsidP="00650909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 xml:space="preserve">- номер этапа, </w:t>
      </w:r>
      <w:proofErr w:type="spellStart"/>
      <w:r w:rsidRPr="008F458B">
        <w:rPr>
          <w:sz w:val="28"/>
          <w:szCs w:val="28"/>
        </w:rPr>
        <w:t>подэтапа</w:t>
      </w:r>
      <w:proofErr w:type="spellEnd"/>
      <w:r w:rsidRPr="008F458B">
        <w:rPr>
          <w:sz w:val="28"/>
          <w:szCs w:val="28"/>
        </w:rPr>
        <w:t xml:space="preserve"> проверки;</w:t>
      </w:r>
    </w:p>
    <w:p w:rsidR="00644676" w:rsidRPr="008F458B" w:rsidRDefault="00650909" w:rsidP="00480264">
      <w:pPr>
        <w:tabs>
          <w:tab w:val="left" w:pos="1276"/>
          <w:tab w:val="left" w:pos="6792"/>
        </w:tabs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назначение проверки;</w:t>
      </w:r>
    </w:p>
    <w:p w:rsidR="00650909" w:rsidRPr="008F458B" w:rsidRDefault="00650909" w:rsidP="00650909">
      <w:pPr>
        <w:tabs>
          <w:tab w:val="left" w:pos="1276"/>
          <w:tab w:val="left" w:pos="6792"/>
        </w:tabs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источник питания, включающий обозначение контакта блока, куда подается напряжение питания, а также номер включенного реле коммутатора (ключ ААП);</w:t>
      </w:r>
    </w:p>
    <w:p w:rsidR="00206A60" w:rsidRPr="008F458B" w:rsidRDefault="00206A60" w:rsidP="00206A60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 xml:space="preserve">- источник сигнала, включающий обозначение контакта блока, на который задается входной сигнал, номер включенного реле коммутатора, величина входного сигнала постоянного тока от ЦАП1, ЦАП2 или переменного тока от </w:t>
      </w:r>
      <w:r w:rsidR="00B85A95">
        <w:rPr>
          <w:sz w:val="28"/>
          <w:szCs w:val="28"/>
        </w:rPr>
        <w:t>ГСС</w:t>
      </w:r>
      <w:r w:rsidRPr="008F458B">
        <w:rPr>
          <w:sz w:val="28"/>
          <w:szCs w:val="28"/>
        </w:rPr>
        <w:t>;</w:t>
      </w:r>
    </w:p>
    <w:p w:rsidR="00A660BF" w:rsidRPr="008F458B" w:rsidRDefault="00A660BF" w:rsidP="00A660BF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измеряемый сигнал, включающий обозначение контакта блока, где контролируется напряжение, а также номер включенного реле коммутатора, номинал и величина допуска контролируемого сигнала;</w:t>
      </w:r>
    </w:p>
    <w:p w:rsidR="00A660BF" w:rsidRPr="008F458B" w:rsidRDefault="00A660BF" w:rsidP="00A660BF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сигнал управления, задаваемый с логического блока ААП по трем входам в виде логического уровня;</w:t>
      </w:r>
    </w:p>
    <w:p w:rsidR="00A660BF" w:rsidRPr="008F458B" w:rsidRDefault="00A660BF" w:rsidP="00A660BF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в столбце «Примечание» отражаются те проверки, где контролируется оборудование ААП, подключается имитатор датчика.</w:t>
      </w:r>
    </w:p>
    <w:p w:rsidR="000563C8" w:rsidRPr="008F458B" w:rsidRDefault="000563C8" w:rsidP="00A660BF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Таким образом, информация, имеющаяся в таблице алгоритма проверок блока НС-03, достаточна для поиска неисправности в процессе проверки.</w:t>
      </w:r>
    </w:p>
    <w:p w:rsidR="007D23D4" w:rsidRPr="00824211" w:rsidRDefault="00B7263F" w:rsidP="0001499F">
      <w:pPr>
        <w:pStyle w:val="2"/>
        <w:spacing w:line="360" w:lineRule="auto"/>
        <w:ind w:firstLine="851"/>
        <w:jc w:val="both"/>
        <w:rPr>
          <w:b/>
          <w:lang w:val="ru-RU"/>
        </w:rPr>
      </w:pPr>
      <w:r w:rsidRPr="00824211">
        <w:rPr>
          <w:lang w:val="ru-RU"/>
        </w:rPr>
        <w:br w:type="page"/>
      </w:r>
      <w:bookmarkStart w:id="16" w:name="_Toc90474834"/>
      <w:r w:rsidR="007D23D4" w:rsidRPr="00824211">
        <w:rPr>
          <w:b/>
          <w:lang w:val="ru-RU"/>
        </w:rPr>
        <w:lastRenderedPageBreak/>
        <w:t>4.</w:t>
      </w:r>
      <w:r w:rsidR="00824211">
        <w:rPr>
          <w:b/>
          <w:lang w:val="ru-RU"/>
        </w:rPr>
        <w:t>3</w:t>
      </w:r>
      <w:r w:rsidR="007D23D4" w:rsidRPr="00824211">
        <w:rPr>
          <w:b/>
          <w:lang w:val="ru-RU"/>
        </w:rPr>
        <w:t xml:space="preserve"> Инструкция по отысканию и устранению неисправностей в блоке ПрДУ-3</w:t>
      </w:r>
      <w:bookmarkEnd w:id="16"/>
    </w:p>
    <w:p w:rsidR="003D1933" w:rsidRPr="008F458B" w:rsidRDefault="003D1933" w:rsidP="003D1933">
      <w:pPr>
        <w:spacing w:line="360" w:lineRule="auto"/>
        <w:ind w:firstLine="851"/>
        <w:jc w:val="both"/>
        <w:rPr>
          <w:sz w:val="28"/>
          <w:szCs w:val="28"/>
        </w:rPr>
      </w:pPr>
    </w:p>
    <w:p w:rsidR="003D1933" w:rsidRPr="008F458B" w:rsidRDefault="003D1933" w:rsidP="003D1933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3</w:t>
      </w:r>
      <w:r w:rsidRPr="008F458B">
        <w:rPr>
          <w:sz w:val="28"/>
          <w:szCs w:val="28"/>
        </w:rPr>
        <w:t>.1 Проверка блока проводится на комплекте аппаратуры автономных проверок (ААП) по спецификации ИШИЕ.442249.018 согласно ШЮГИ.468151.116 ПМ. Проверка выполняется с использованием программы проверки ШЮГИ.468151.116 ДМ, при этом проверяются все функциональные узлы блока.</w:t>
      </w:r>
    </w:p>
    <w:p w:rsidR="003D1933" w:rsidRPr="008F458B" w:rsidRDefault="003D1933" w:rsidP="003D1933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3</w:t>
      </w:r>
      <w:r w:rsidRPr="008F458B">
        <w:rPr>
          <w:sz w:val="28"/>
          <w:szCs w:val="28"/>
        </w:rPr>
        <w:t>.2 При поиске неисправности, возникшей в блоке, необходимо использовать схему электрическую принципиальную ШЮГИ.468151.116 Э3.</w:t>
      </w:r>
    </w:p>
    <w:p w:rsidR="003D1933" w:rsidRPr="008F458B" w:rsidRDefault="003D1933" w:rsidP="003D1933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3</w:t>
      </w:r>
      <w:r w:rsidRPr="008F458B">
        <w:rPr>
          <w:sz w:val="28"/>
          <w:szCs w:val="28"/>
        </w:rPr>
        <w:t xml:space="preserve">.3 При отыскании неисправности также необходимо пользоваться схемой </w:t>
      </w:r>
      <w:r w:rsidR="00B77C3C">
        <w:rPr>
          <w:sz w:val="28"/>
          <w:szCs w:val="28"/>
        </w:rPr>
        <w:t>стыковки</w:t>
      </w:r>
      <w:r w:rsidRPr="008F458B">
        <w:rPr>
          <w:sz w:val="28"/>
          <w:szCs w:val="28"/>
        </w:rPr>
        <w:t xml:space="preserve"> блока ПрДУ-3 с ААП, приведенной на рисунк</w:t>
      </w:r>
      <w:r w:rsidR="00B77C3C">
        <w:rPr>
          <w:sz w:val="28"/>
          <w:szCs w:val="28"/>
        </w:rPr>
        <w:t>е Б.2 (приложение Б)</w:t>
      </w:r>
      <w:r w:rsidRPr="008F458B">
        <w:rPr>
          <w:sz w:val="28"/>
          <w:szCs w:val="28"/>
        </w:rPr>
        <w:t xml:space="preserve"> и алгоритмом проверки блока ПрДУ-3 на ААП </w:t>
      </w:r>
      <w:r w:rsidR="00D85EB3">
        <w:rPr>
          <w:sz w:val="28"/>
          <w:szCs w:val="28"/>
        </w:rPr>
        <w:t>(Таблица А.2, Приложение А).</w:t>
      </w:r>
    </w:p>
    <w:p w:rsidR="003D1933" w:rsidRPr="00D85EB3" w:rsidRDefault="003D1933" w:rsidP="003D1933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3</w:t>
      </w:r>
      <w:r w:rsidRPr="008F458B">
        <w:rPr>
          <w:sz w:val="28"/>
          <w:szCs w:val="28"/>
        </w:rPr>
        <w:t>.4 Алгоритм проверки блока на ААП составлен так, чтобы последовательно проверять оборудование блока. Это позволяет выявлять неисправность непосредственно в том узле, который проверяется.</w:t>
      </w:r>
      <w:r w:rsidR="00D85EB3">
        <w:rPr>
          <w:sz w:val="28"/>
          <w:szCs w:val="28"/>
        </w:rPr>
        <w:t xml:space="preserve"> </w:t>
      </w:r>
      <w:r w:rsidR="00D85EB3" w:rsidRPr="00D85EB3">
        <w:rPr>
          <w:sz w:val="28"/>
          <w:szCs w:val="28"/>
        </w:rPr>
        <w:t>Назначение проверки приведено во втором столбце таблицы</w:t>
      </w:r>
      <w:r w:rsidR="00D85EB3">
        <w:rPr>
          <w:sz w:val="28"/>
          <w:szCs w:val="28"/>
        </w:rPr>
        <w:t>.</w:t>
      </w:r>
    </w:p>
    <w:p w:rsidR="003D1933" w:rsidRPr="008F458B" w:rsidRDefault="003D1933" w:rsidP="003A053B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3</w:t>
      </w:r>
      <w:r w:rsidRPr="008F458B">
        <w:rPr>
          <w:sz w:val="28"/>
          <w:szCs w:val="28"/>
        </w:rPr>
        <w:t xml:space="preserve">.5 </w:t>
      </w:r>
      <w:proofErr w:type="gramStart"/>
      <w:r w:rsidRPr="008F458B">
        <w:rPr>
          <w:sz w:val="28"/>
          <w:szCs w:val="28"/>
        </w:rPr>
        <w:t>В</w:t>
      </w:r>
      <w:proofErr w:type="gramEnd"/>
      <w:r w:rsidRPr="008F458B">
        <w:rPr>
          <w:sz w:val="28"/>
          <w:szCs w:val="28"/>
        </w:rPr>
        <w:t xml:space="preserve"> блоке можно выделить следующие функциональные узлы:</w:t>
      </w:r>
    </w:p>
    <w:p w:rsidR="00E2789B" w:rsidRPr="008F458B" w:rsidRDefault="00E2789B" w:rsidP="003A053B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формирова</w:t>
      </w:r>
      <w:r w:rsidR="0072090D">
        <w:rPr>
          <w:sz w:val="28"/>
          <w:szCs w:val="28"/>
        </w:rPr>
        <w:t>тель</w:t>
      </w:r>
      <w:r w:rsidRPr="008F458B">
        <w:rPr>
          <w:sz w:val="28"/>
          <w:szCs w:val="28"/>
        </w:rPr>
        <w:t xml:space="preserve"> </w:t>
      </w:r>
      <w:r w:rsidR="0072090D">
        <w:rPr>
          <w:sz w:val="28"/>
          <w:szCs w:val="28"/>
        </w:rPr>
        <w:t xml:space="preserve">напряжения питания ДУ и </w:t>
      </w:r>
      <w:r w:rsidRPr="008F458B">
        <w:rPr>
          <w:sz w:val="28"/>
          <w:szCs w:val="28"/>
        </w:rPr>
        <w:t>УН</w:t>
      </w:r>
      <w:r w:rsidR="0072090D">
        <w:rPr>
          <w:sz w:val="28"/>
          <w:szCs w:val="28"/>
        </w:rPr>
        <w:t xml:space="preserve">, выполненный на транзисторных матрицах 1НТ251ОС и 2ТС622АОС с позиционными обозначениями </w:t>
      </w:r>
      <w:r w:rsidR="0072090D">
        <w:rPr>
          <w:sz w:val="28"/>
          <w:szCs w:val="28"/>
          <w:lang w:val="en-US"/>
        </w:rPr>
        <w:t>U</w:t>
      </w:r>
      <w:r w:rsidR="0072090D" w:rsidRPr="0072090D">
        <w:rPr>
          <w:sz w:val="28"/>
          <w:szCs w:val="28"/>
        </w:rPr>
        <w:t>1</w:t>
      </w:r>
      <w:r w:rsidR="0072090D">
        <w:rPr>
          <w:sz w:val="28"/>
          <w:szCs w:val="28"/>
          <w:lang w:val="en-US"/>
        </w:rPr>
        <w:t>AV</w:t>
      </w:r>
      <w:r w:rsidR="0072090D" w:rsidRPr="0072090D">
        <w:rPr>
          <w:sz w:val="28"/>
          <w:szCs w:val="28"/>
        </w:rPr>
        <w:t>1</w:t>
      </w:r>
      <w:r w:rsidR="0072090D">
        <w:rPr>
          <w:sz w:val="28"/>
          <w:szCs w:val="28"/>
        </w:rPr>
        <w:t xml:space="preserve">, </w:t>
      </w:r>
      <w:r w:rsidR="0072090D">
        <w:rPr>
          <w:sz w:val="28"/>
          <w:szCs w:val="28"/>
          <w:lang w:val="en-US"/>
        </w:rPr>
        <w:t>U</w:t>
      </w:r>
      <w:r w:rsidR="0072090D" w:rsidRPr="0072090D">
        <w:rPr>
          <w:sz w:val="28"/>
          <w:szCs w:val="28"/>
        </w:rPr>
        <w:t>1</w:t>
      </w:r>
      <w:r w:rsidR="0072090D">
        <w:rPr>
          <w:sz w:val="28"/>
          <w:szCs w:val="28"/>
          <w:lang w:val="en-US"/>
        </w:rPr>
        <w:t>AV</w:t>
      </w:r>
      <w:r w:rsidR="0072090D">
        <w:rPr>
          <w:sz w:val="28"/>
          <w:szCs w:val="28"/>
        </w:rPr>
        <w:t xml:space="preserve">2, </w:t>
      </w:r>
      <w:r w:rsidR="0072090D">
        <w:rPr>
          <w:sz w:val="28"/>
          <w:szCs w:val="28"/>
          <w:lang w:val="en-US"/>
        </w:rPr>
        <w:t>U</w:t>
      </w:r>
      <w:r w:rsidR="0072090D" w:rsidRPr="0072090D">
        <w:rPr>
          <w:sz w:val="28"/>
          <w:szCs w:val="28"/>
        </w:rPr>
        <w:t>1</w:t>
      </w:r>
      <w:r w:rsidR="0072090D">
        <w:rPr>
          <w:sz w:val="28"/>
          <w:szCs w:val="28"/>
          <w:lang w:val="en-US"/>
        </w:rPr>
        <w:t>AV</w:t>
      </w:r>
      <w:r w:rsidR="0072090D">
        <w:rPr>
          <w:sz w:val="28"/>
          <w:szCs w:val="28"/>
        </w:rPr>
        <w:t xml:space="preserve">3, </w:t>
      </w:r>
      <w:r w:rsidR="0072090D">
        <w:rPr>
          <w:sz w:val="28"/>
          <w:szCs w:val="28"/>
          <w:lang w:val="en-US"/>
        </w:rPr>
        <w:t>U</w:t>
      </w:r>
      <w:r w:rsidR="0072090D" w:rsidRPr="0072090D">
        <w:rPr>
          <w:sz w:val="28"/>
          <w:szCs w:val="28"/>
        </w:rPr>
        <w:t>1</w:t>
      </w:r>
      <w:r w:rsidR="0072090D">
        <w:rPr>
          <w:sz w:val="28"/>
          <w:szCs w:val="28"/>
          <w:lang w:val="en-US"/>
        </w:rPr>
        <w:t>AV</w:t>
      </w:r>
      <w:r w:rsidR="0072090D">
        <w:rPr>
          <w:sz w:val="28"/>
          <w:szCs w:val="28"/>
        </w:rPr>
        <w:t xml:space="preserve">4, </w:t>
      </w:r>
      <w:r w:rsidR="0072090D">
        <w:rPr>
          <w:sz w:val="28"/>
          <w:szCs w:val="28"/>
          <w:lang w:val="en-US"/>
        </w:rPr>
        <w:t>U</w:t>
      </w:r>
      <w:r w:rsidR="0072090D" w:rsidRPr="0072090D">
        <w:rPr>
          <w:sz w:val="28"/>
          <w:szCs w:val="28"/>
        </w:rPr>
        <w:t>1</w:t>
      </w:r>
      <w:r w:rsidR="0072090D">
        <w:rPr>
          <w:sz w:val="28"/>
          <w:szCs w:val="28"/>
          <w:lang w:val="en-US"/>
        </w:rPr>
        <w:t>AV</w:t>
      </w:r>
      <w:r w:rsidR="0072090D">
        <w:rPr>
          <w:sz w:val="28"/>
          <w:szCs w:val="28"/>
        </w:rPr>
        <w:t xml:space="preserve">5, </w:t>
      </w:r>
      <w:r w:rsidR="0072090D">
        <w:rPr>
          <w:sz w:val="28"/>
          <w:szCs w:val="28"/>
          <w:lang w:val="en-US"/>
        </w:rPr>
        <w:t>U</w:t>
      </w:r>
      <w:r w:rsidR="0072090D" w:rsidRPr="0072090D">
        <w:rPr>
          <w:sz w:val="28"/>
          <w:szCs w:val="28"/>
        </w:rPr>
        <w:t>1</w:t>
      </w:r>
      <w:r w:rsidR="0072090D">
        <w:rPr>
          <w:sz w:val="28"/>
          <w:szCs w:val="28"/>
          <w:lang w:val="en-US"/>
        </w:rPr>
        <w:t>AV</w:t>
      </w:r>
      <w:r w:rsidR="0072090D">
        <w:rPr>
          <w:sz w:val="28"/>
          <w:szCs w:val="28"/>
        </w:rPr>
        <w:t xml:space="preserve">6 и резисторах с позиционными обозначениями </w:t>
      </w:r>
      <w:r w:rsidR="0072090D" w:rsidRPr="00987400">
        <w:rPr>
          <w:sz w:val="28"/>
          <w:szCs w:val="28"/>
          <w:lang w:val="en-US"/>
        </w:rPr>
        <w:t>U</w:t>
      </w:r>
      <w:r w:rsidR="0072090D">
        <w:rPr>
          <w:sz w:val="28"/>
          <w:szCs w:val="28"/>
        </w:rPr>
        <w:t>1</w:t>
      </w:r>
      <w:r w:rsidR="0072090D" w:rsidRPr="00987400">
        <w:rPr>
          <w:sz w:val="28"/>
          <w:szCs w:val="28"/>
          <w:lang w:val="en-US"/>
        </w:rPr>
        <w:t>R</w:t>
      </w:r>
      <w:r w:rsidR="0072090D">
        <w:rPr>
          <w:sz w:val="28"/>
          <w:szCs w:val="28"/>
        </w:rPr>
        <w:t xml:space="preserve">10 – </w:t>
      </w:r>
      <w:r w:rsidR="0072090D" w:rsidRPr="00987400">
        <w:rPr>
          <w:sz w:val="28"/>
          <w:szCs w:val="28"/>
          <w:lang w:val="en-US"/>
        </w:rPr>
        <w:t>U</w:t>
      </w:r>
      <w:r w:rsidR="0072090D">
        <w:rPr>
          <w:sz w:val="28"/>
          <w:szCs w:val="28"/>
        </w:rPr>
        <w:t>1</w:t>
      </w:r>
      <w:r w:rsidR="0072090D" w:rsidRPr="00987400">
        <w:rPr>
          <w:sz w:val="28"/>
          <w:szCs w:val="28"/>
          <w:lang w:val="en-US"/>
        </w:rPr>
        <w:t>R</w:t>
      </w:r>
      <w:r w:rsidR="0072090D">
        <w:rPr>
          <w:sz w:val="28"/>
          <w:szCs w:val="28"/>
        </w:rPr>
        <w:t>41</w:t>
      </w:r>
      <w:r w:rsidRPr="008F458B">
        <w:rPr>
          <w:sz w:val="28"/>
          <w:szCs w:val="28"/>
        </w:rPr>
        <w:t>;</w:t>
      </w:r>
    </w:p>
    <w:p w:rsidR="00E2789B" w:rsidRDefault="00E2789B" w:rsidP="003A053B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формирователь опорного напряжения</w:t>
      </w:r>
      <w:r w:rsidR="00AF67AA">
        <w:rPr>
          <w:sz w:val="28"/>
          <w:szCs w:val="28"/>
        </w:rPr>
        <w:t xml:space="preserve"> питания +</w:t>
      </w:r>
      <w:r w:rsidR="001C50C7">
        <w:rPr>
          <w:sz w:val="28"/>
          <w:szCs w:val="28"/>
        </w:rPr>
        <w:t>5,0 В</w:t>
      </w:r>
      <w:r w:rsidR="00AF67AA">
        <w:rPr>
          <w:sz w:val="28"/>
          <w:szCs w:val="28"/>
        </w:rPr>
        <w:t>, выполненный на микросхем</w:t>
      </w:r>
      <w:r w:rsidR="001C50C7">
        <w:rPr>
          <w:sz w:val="28"/>
          <w:szCs w:val="28"/>
        </w:rPr>
        <w:t>е</w:t>
      </w:r>
      <w:r w:rsidR="00AF67AA">
        <w:rPr>
          <w:sz w:val="28"/>
          <w:szCs w:val="28"/>
        </w:rPr>
        <w:t xml:space="preserve"> 142ЕР2УИМ </w:t>
      </w:r>
      <w:r w:rsidR="00AF67AA" w:rsidRPr="00987400">
        <w:rPr>
          <w:sz w:val="28"/>
          <w:szCs w:val="28"/>
        </w:rPr>
        <w:t>с позиционным обозначени</w:t>
      </w:r>
      <w:r w:rsidR="001C50C7">
        <w:rPr>
          <w:sz w:val="28"/>
          <w:szCs w:val="28"/>
        </w:rPr>
        <w:t>ем</w:t>
      </w:r>
      <w:r w:rsidR="00AF67AA">
        <w:rPr>
          <w:sz w:val="28"/>
          <w:szCs w:val="28"/>
        </w:rPr>
        <w:t xml:space="preserve"> </w:t>
      </w:r>
      <w:r w:rsidR="00AF67AA">
        <w:rPr>
          <w:sz w:val="28"/>
          <w:szCs w:val="28"/>
          <w:lang w:val="en-US"/>
        </w:rPr>
        <w:t>D</w:t>
      </w:r>
      <w:r w:rsidR="00AF67AA">
        <w:rPr>
          <w:sz w:val="28"/>
          <w:szCs w:val="28"/>
        </w:rPr>
        <w:t xml:space="preserve">А1, резисторах </w:t>
      </w:r>
      <w:r w:rsidR="00AF67AA" w:rsidRPr="00987400">
        <w:rPr>
          <w:sz w:val="28"/>
          <w:szCs w:val="28"/>
          <w:lang w:val="en-US"/>
        </w:rPr>
        <w:t>R</w:t>
      </w:r>
      <w:r w:rsidR="00AF67AA">
        <w:rPr>
          <w:sz w:val="28"/>
          <w:szCs w:val="28"/>
        </w:rPr>
        <w:t>1</w:t>
      </w:r>
      <w:r w:rsidR="001C50C7">
        <w:rPr>
          <w:sz w:val="28"/>
          <w:szCs w:val="28"/>
        </w:rPr>
        <w:t xml:space="preserve">, </w:t>
      </w:r>
      <w:r w:rsidR="00AF67AA" w:rsidRPr="00987400">
        <w:rPr>
          <w:sz w:val="28"/>
          <w:szCs w:val="28"/>
          <w:lang w:val="en-US"/>
        </w:rPr>
        <w:t>R</w:t>
      </w:r>
      <w:r w:rsidR="001C50C7">
        <w:rPr>
          <w:sz w:val="28"/>
          <w:szCs w:val="28"/>
        </w:rPr>
        <w:t>2,</w:t>
      </w:r>
      <w:r w:rsidR="00E22FBA">
        <w:rPr>
          <w:sz w:val="28"/>
          <w:szCs w:val="28"/>
        </w:rPr>
        <w:t xml:space="preserve"> </w:t>
      </w:r>
      <w:r w:rsidR="001C50C7" w:rsidRPr="00987400">
        <w:rPr>
          <w:sz w:val="28"/>
          <w:szCs w:val="28"/>
          <w:lang w:val="en-US"/>
        </w:rPr>
        <w:t>R</w:t>
      </w:r>
      <w:r w:rsidR="001C50C7">
        <w:rPr>
          <w:sz w:val="28"/>
          <w:szCs w:val="28"/>
        </w:rPr>
        <w:t xml:space="preserve">6, </w:t>
      </w:r>
      <w:r w:rsidR="001C50C7" w:rsidRPr="00987400">
        <w:rPr>
          <w:sz w:val="28"/>
          <w:szCs w:val="28"/>
          <w:lang w:val="en-US"/>
        </w:rPr>
        <w:t>R</w:t>
      </w:r>
      <w:r w:rsidR="001C50C7">
        <w:rPr>
          <w:sz w:val="28"/>
          <w:szCs w:val="28"/>
        </w:rPr>
        <w:t xml:space="preserve">7 </w:t>
      </w:r>
      <w:r w:rsidR="00E22FBA">
        <w:rPr>
          <w:sz w:val="28"/>
          <w:szCs w:val="28"/>
        </w:rPr>
        <w:t xml:space="preserve">(для питания </w:t>
      </w:r>
      <w:r w:rsidR="001C50C7">
        <w:rPr>
          <w:sz w:val="28"/>
          <w:szCs w:val="28"/>
        </w:rPr>
        <w:t>аналоговых коммутаторов</w:t>
      </w:r>
      <w:r w:rsidR="008024E2">
        <w:rPr>
          <w:sz w:val="28"/>
          <w:szCs w:val="28"/>
        </w:rPr>
        <w:t>,</w:t>
      </w:r>
      <w:r w:rsidR="001C50C7">
        <w:rPr>
          <w:sz w:val="28"/>
          <w:szCs w:val="28"/>
        </w:rPr>
        <w:t xml:space="preserve"> микросхемы </w:t>
      </w:r>
      <w:r w:rsidR="001C50C7" w:rsidRPr="001C50C7">
        <w:rPr>
          <w:rStyle w:val="fontstyle01"/>
          <w:sz w:val="28"/>
          <w:szCs w:val="28"/>
        </w:rPr>
        <w:t>источник опорного напряжения</w:t>
      </w:r>
      <w:r w:rsidR="001C50C7" w:rsidRPr="001C50C7">
        <w:rPr>
          <w:sz w:val="28"/>
          <w:szCs w:val="28"/>
        </w:rPr>
        <w:t xml:space="preserve"> 1309ЕС045</w:t>
      </w:r>
      <w:r w:rsidR="00E22FBA">
        <w:rPr>
          <w:sz w:val="28"/>
          <w:szCs w:val="28"/>
        </w:rPr>
        <w:t>)</w:t>
      </w:r>
      <w:r w:rsidRPr="008F458B">
        <w:rPr>
          <w:sz w:val="28"/>
          <w:szCs w:val="28"/>
        </w:rPr>
        <w:t>;</w:t>
      </w:r>
    </w:p>
    <w:p w:rsidR="001C50C7" w:rsidRDefault="001C50C7" w:rsidP="001C50C7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- формирователь опорного напряжения</w:t>
      </w:r>
      <w:r>
        <w:rPr>
          <w:sz w:val="28"/>
          <w:szCs w:val="28"/>
        </w:rPr>
        <w:t xml:space="preserve"> питания +4,5 В и минус 4,5 В, выполненный на микросхемах 142ЕР2УИМ </w:t>
      </w:r>
      <w:r w:rsidRPr="00987400">
        <w:rPr>
          <w:sz w:val="28"/>
          <w:szCs w:val="28"/>
        </w:rPr>
        <w:t>с позиционными обозначениям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7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1 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7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2, резисторах </w:t>
      </w:r>
      <w:r w:rsidRPr="00987400"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7</w:t>
      </w:r>
      <w:r w:rsidRPr="00987400"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0 – </w:t>
      </w:r>
      <w:r w:rsidRPr="00987400"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7</w:t>
      </w:r>
      <w:r w:rsidRPr="00987400"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10 (для питания предварительного усилителя)</w:t>
      </w:r>
      <w:r w:rsidRPr="008F458B">
        <w:rPr>
          <w:sz w:val="28"/>
          <w:szCs w:val="28"/>
        </w:rPr>
        <w:t>;</w:t>
      </w:r>
    </w:p>
    <w:p w:rsidR="004B1D90" w:rsidRPr="008F458B" w:rsidRDefault="004B1D90" w:rsidP="003A053B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- формирователь эталонного напряжения</w:t>
      </w:r>
      <w:r w:rsidR="00F85FAB">
        <w:rPr>
          <w:sz w:val="28"/>
          <w:szCs w:val="28"/>
        </w:rPr>
        <w:t>,</w:t>
      </w:r>
      <w:r w:rsidR="00F85FAB" w:rsidRPr="00F85FAB">
        <w:rPr>
          <w:sz w:val="28"/>
          <w:szCs w:val="28"/>
        </w:rPr>
        <w:t xml:space="preserve"> </w:t>
      </w:r>
      <w:r w:rsidR="00F85FAB">
        <w:rPr>
          <w:sz w:val="28"/>
          <w:szCs w:val="28"/>
        </w:rPr>
        <w:t xml:space="preserve">выполненный на микросхеме 1309ЕС045 </w:t>
      </w:r>
      <w:r w:rsidR="00F85FAB" w:rsidRPr="00987400">
        <w:rPr>
          <w:sz w:val="28"/>
          <w:szCs w:val="28"/>
        </w:rPr>
        <w:t>с позиционными обозначениями</w:t>
      </w:r>
      <w:r w:rsidR="00F85FAB">
        <w:rPr>
          <w:sz w:val="28"/>
          <w:szCs w:val="28"/>
        </w:rPr>
        <w:t xml:space="preserve"> </w:t>
      </w:r>
      <w:r w:rsidR="00F85FAB">
        <w:rPr>
          <w:sz w:val="28"/>
          <w:szCs w:val="28"/>
          <w:lang w:val="en-US"/>
        </w:rPr>
        <w:t>U</w:t>
      </w:r>
      <w:r w:rsidR="0096374D">
        <w:rPr>
          <w:sz w:val="28"/>
          <w:szCs w:val="28"/>
        </w:rPr>
        <w:t>2</w:t>
      </w:r>
      <w:r w:rsidR="00F85FAB">
        <w:rPr>
          <w:sz w:val="28"/>
          <w:szCs w:val="28"/>
          <w:lang w:val="en-US"/>
        </w:rPr>
        <w:t>D</w:t>
      </w:r>
      <w:r w:rsidR="00F85FAB">
        <w:rPr>
          <w:sz w:val="28"/>
          <w:szCs w:val="28"/>
        </w:rPr>
        <w:t>А1</w:t>
      </w:r>
      <w:r w:rsidR="0096374D">
        <w:rPr>
          <w:sz w:val="28"/>
          <w:szCs w:val="28"/>
        </w:rPr>
        <w:t>,</w:t>
      </w:r>
      <w:r w:rsidR="001E2C58">
        <w:rPr>
          <w:sz w:val="28"/>
          <w:szCs w:val="28"/>
        </w:rPr>
        <w:t xml:space="preserve"> микросхем</w:t>
      </w:r>
      <w:r w:rsidR="0096374D">
        <w:rPr>
          <w:sz w:val="28"/>
          <w:szCs w:val="28"/>
        </w:rPr>
        <w:t>е</w:t>
      </w:r>
      <w:r w:rsidR="001E2C58">
        <w:rPr>
          <w:sz w:val="28"/>
          <w:szCs w:val="28"/>
        </w:rPr>
        <w:t xml:space="preserve"> операционного усилителя ОСМ 1467УД1Т </w:t>
      </w:r>
      <w:r w:rsidR="001E2C58" w:rsidRPr="00987400">
        <w:rPr>
          <w:sz w:val="28"/>
          <w:szCs w:val="28"/>
        </w:rPr>
        <w:t>с позиционными обозначениями</w:t>
      </w:r>
      <w:r w:rsidR="001E2C58">
        <w:rPr>
          <w:sz w:val="28"/>
          <w:szCs w:val="28"/>
        </w:rPr>
        <w:t xml:space="preserve"> </w:t>
      </w:r>
      <w:r w:rsidR="001E2C58">
        <w:rPr>
          <w:sz w:val="28"/>
          <w:szCs w:val="28"/>
          <w:lang w:val="en-US"/>
        </w:rPr>
        <w:t>U</w:t>
      </w:r>
      <w:r w:rsidR="001E2C58">
        <w:rPr>
          <w:sz w:val="28"/>
          <w:szCs w:val="28"/>
        </w:rPr>
        <w:t>2</w:t>
      </w:r>
      <w:r w:rsidR="001E2C58">
        <w:rPr>
          <w:sz w:val="28"/>
          <w:szCs w:val="28"/>
          <w:lang w:val="en-US"/>
        </w:rPr>
        <w:t>DD</w:t>
      </w:r>
      <w:r w:rsidR="001E2C58">
        <w:rPr>
          <w:sz w:val="28"/>
          <w:szCs w:val="28"/>
        </w:rPr>
        <w:t>5</w:t>
      </w:r>
      <w:r w:rsidR="00BE7020">
        <w:rPr>
          <w:sz w:val="28"/>
          <w:szCs w:val="28"/>
        </w:rPr>
        <w:t xml:space="preserve"> (источник напряжения смещения 1,5 В)</w:t>
      </w:r>
      <w:r>
        <w:rPr>
          <w:sz w:val="28"/>
          <w:szCs w:val="28"/>
        </w:rPr>
        <w:t>;</w:t>
      </w:r>
    </w:p>
    <w:p w:rsidR="00E2789B" w:rsidRDefault="00E2789B" w:rsidP="003A053B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 xml:space="preserve">- </w:t>
      </w:r>
      <w:r w:rsidR="00FD235C">
        <w:rPr>
          <w:sz w:val="28"/>
          <w:szCs w:val="28"/>
        </w:rPr>
        <w:t>схема формирования импульсов управления синхронным детектором</w:t>
      </w:r>
      <w:r w:rsidR="001E2C58">
        <w:rPr>
          <w:sz w:val="28"/>
          <w:szCs w:val="28"/>
        </w:rPr>
        <w:t xml:space="preserve"> (амплитудный детектор и компаратор), выполненная на микросхем</w:t>
      </w:r>
      <w:r w:rsidR="008E1D9E">
        <w:rPr>
          <w:sz w:val="28"/>
          <w:szCs w:val="28"/>
        </w:rPr>
        <w:t>ах</w:t>
      </w:r>
      <w:r w:rsidR="001E2C58">
        <w:rPr>
          <w:sz w:val="28"/>
          <w:szCs w:val="28"/>
        </w:rPr>
        <w:t xml:space="preserve"> ОСМ 1467СА1Т </w:t>
      </w:r>
      <w:r w:rsidR="001E2C58" w:rsidRPr="00987400">
        <w:rPr>
          <w:sz w:val="28"/>
          <w:szCs w:val="28"/>
        </w:rPr>
        <w:t>с позиционным обозначени</w:t>
      </w:r>
      <w:r w:rsidR="001E2C58">
        <w:rPr>
          <w:sz w:val="28"/>
          <w:szCs w:val="28"/>
        </w:rPr>
        <w:t xml:space="preserve">ем </w:t>
      </w:r>
      <w:r w:rsidR="001E2C58">
        <w:rPr>
          <w:sz w:val="28"/>
          <w:szCs w:val="28"/>
          <w:lang w:val="en-US"/>
        </w:rPr>
        <w:t>U</w:t>
      </w:r>
      <w:r w:rsidR="001E2C58">
        <w:rPr>
          <w:sz w:val="28"/>
          <w:szCs w:val="28"/>
        </w:rPr>
        <w:t>2</w:t>
      </w:r>
      <w:r w:rsidR="001E2C58">
        <w:rPr>
          <w:sz w:val="28"/>
          <w:szCs w:val="28"/>
          <w:lang w:val="en-US"/>
        </w:rPr>
        <w:t>DD</w:t>
      </w:r>
      <w:r w:rsidR="001E2C58">
        <w:rPr>
          <w:sz w:val="28"/>
          <w:szCs w:val="28"/>
        </w:rPr>
        <w:t>1</w:t>
      </w:r>
      <w:r w:rsidR="008E1D9E">
        <w:rPr>
          <w:sz w:val="28"/>
          <w:szCs w:val="28"/>
        </w:rPr>
        <w:t xml:space="preserve">, операционном усилителе </w:t>
      </w:r>
      <w:r w:rsidR="006361C3">
        <w:rPr>
          <w:sz w:val="28"/>
          <w:szCs w:val="28"/>
        </w:rPr>
        <w:t xml:space="preserve">544УД15У3 </w:t>
      </w:r>
      <w:r w:rsidR="006361C3" w:rsidRPr="00987400">
        <w:rPr>
          <w:sz w:val="28"/>
          <w:szCs w:val="28"/>
        </w:rPr>
        <w:t>с позиционным обозначени</w:t>
      </w:r>
      <w:r w:rsidR="006361C3">
        <w:rPr>
          <w:sz w:val="28"/>
          <w:szCs w:val="28"/>
        </w:rPr>
        <w:t xml:space="preserve">ем </w:t>
      </w:r>
      <w:r w:rsidR="006361C3">
        <w:rPr>
          <w:sz w:val="28"/>
          <w:szCs w:val="28"/>
          <w:lang w:val="en-US"/>
        </w:rPr>
        <w:t>U</w:t>
      </w:r>
      <w:r w:rsidR="006361C3">
        <w:rPr>
          <w:sz w:val="28"/>
          <w:szCs w:val="28"/>
        </w:rPr>
        <w:t>2</w:t>
      </w:r>
      <w:r w:rsidR="006361C3">
        <w:rPr>
          <w:sz w:val="28"/>
          <w:szCs w:val="28"/>
          <w:lang w:val="en-US"/>
        </w:rPr>
        <w:t>DD</w:t>
      </w:r>
      <w:r w:rsidR="006361C3">
        <w:rPr>
          <w:sz w:val="28"/>
          <w:szCs w:val="28"/>
        </w:rPr>
        <w:t>2</w:t>
      </w:r>
      <w:r w:rsidR="008E1D9E">
        <w:rPr>
          <w:sz w:val="28"/>
          <w:szCs w:val="28"/>
        </w:rPr>
        <w:t xml:space="preserve"> и логических микросхемах ОСМ 5514БЦ2Т1-04 </w:t>
      </w:r>
      <w:r w:rsidR="008E1D9E" w:rsidRPr="00987400">
        <w:rPr>
          <w:sz w:val="28"/>
          <w:szCs w:val="28"/>
        </w:rPr>
        <w:t>с позиционными обозначениями</w:t>
      </w:r>
      <w:r w:rsidR="008E1D9E">
        <w:rPr>
          <w:sz w:val="28"/>
          <w:szCs w:val="28"/>
        </w:rPr>
        <w:t xml:space="preserve"> </w:t>
      </w:r>
      <w:r w:rsidR="008E1D9E">
        <w:rPr>
          <w:sz w:val="28"/>
          <w:szCs w:val="28"/>
          <w:lang w:val="en-US"/>
        </w:rPr>
        <w:t>U</w:t>
      </w:r>
      <w:r w:rsidR="008E1D9E">
        <w:rPr>
          <w:sz w:val="28"/>
          <w:szCs w:val="28"/>
        </w:rPr>
        <w:t>2</w:t>
      </w:r>
      <w:r w:rsidR="008E1D9E">
        <w:rPr>
          <w:sz w:val="28"/>
          <w:szCs w:val="28"/>
          <w:lang w:val="en-US"/>
        </w:rPr>
        <w:t>DD</w:t>
      </w:r>
      <w:r w:rsidR="008E1D9E">
        <w:rPr>
          <w:sz w:val="28"/>
          <w:szCs w:val="28"/>
        </w:rPr>
        <w:t xml:space="preserve">3 и </w:t>
      </w:r>
      <w:r w:rsidR="008E1D9E">
        <w:rPr>
          <w:sz w:val="28"/>
          <w:szCs w:val="28"/>
          <w:lang w:val="en-US"/>
        </w:rPr>
        <w:t>U</w:t>
      </w:r>
      <w:r w:rsidR="008E1D9E">
        <w:rPr>
          <w:sz w:val="28"/>
          <w:szCs w:val="28"/>
        </w:rPr>
        <w:t>2</w:t>
      </w:r>
      <w:r w:rsidR="008E1D9E">
        <w:rPr>
          <w:sz w:val="28"/>
          <w:szCs w:val="28"/>
          <w:lang w:val="en-US"/>
        </w:rPr>
        <w:t>DD</w:t>
      </w:r>
      <w:r w:rsidR="008E1D9E">
        <w:rPr>
          <w:sz w:val="28"/>
          <w:szCs w:val="28"/>
        </w:rPr>
        <w:t xml:space="preserve">4, резисторах </w:t>
      </w:r>
      <w:r w:rsidR="008E1D9E" w:rsidRPr="00987400">
        <w:rPr>
          <w:sz w:val="28"/>
          <w:szCs w:val="28"/>
          <w:lang w:val="en-US"/>
        </w:rPr>
        <w:t>U</w:t>
      </w:r>
      <w:r w:rsidR="008E1D9E">
        <w:rPr>
          <w:sz w:val="28"/>
          <w:szCs w:val="28"/>
        </w:rPr>
        <w:t>2</w:t>
      </w:r>
      <w:r w:rsidR="008E1D9E" w:rsidRPr="00987400">
        <w:rPr>
          <w:sz w:val="28"/>
          <w:szCs w:val="28"/>
          <w:lang w:val="en-US"/>
        </w:rPr>
        <w:t>R</w:t>
      </w:r>
      <w:r w:rsidR="008E1D9E" w:rsidRPr="00987400">
        <w:rPr>
          <w:sz w:val="28"/>
          <w:szCs w:val="28"/>
        </w:rPr>
        <w:t>1</w:t>
      </w:r>
      <w:r w:rsidR="008E1D9E">
        <w:rPr>
          <w:sz w:val="28"/>
          <w:szCs w:val="28"/>
        </w:rPr>
        <w:t xml:space="preserve"> – </w:t>
      </w:r>
      <w:r w:rsidR="008E1D9E" w:rsidRPr="00987400">
        <w:rPr>
          <w:sz w:val="28"/>
          <w:szCs w:val="28"/>
          <w:lang w:val="en-US"/>
        </w:rPr>
        <w:t>U</w:t>
      </w:r>
      <w:r w:rsidR="008E1D9E">
        <w:rPr>
          <w:sz w:val="28"/>
          <w:szCs w:val="28"/>
        </w:rPr>
        <w:t>2</w:t>
      </w:r>
      <w:r w:rsidR="008E1D9E" w:rsidRPr="00987400">
        <w:rPr>
          <w:sz w:val="28"/>
          <w:szCs w:val="28"/>
          <w:lang w:val="en-US"/>
        </w:rPr>
        <w:t>R</w:t>
      </w:r>
      <w:r w:rsidR="008E1D9E" w:rsidRPr="00987400">
        <w:rPr>
          <w:sz w:val="28"/>
          <w:szCs w:val="28"/>
        </w:rPr>
        <w:t>1</w:t>
      </w:r>
      <w:r w:rsidR="008E1D9E">
        <w:rPr>
          <w:sz w:val="28"/>
          <w:szCs w:val="28"/>
        </w:rPr>
        <w:t>9</w:t>
      </w:r>
      <w:r w:rsidRPr="008F458B">
        <w:rPr>
          <w:sz w:val="28"/>
          <w:szCs w:val="28"/>
        </w:rPr>
        <w:t>;</w:t>
      </w:r>
    </w:p>
    <w:p w:rsidR="00E624A9" w:rsidRDefault="00E624A9" w:rsidP="003A053B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устройство гальванической развязки, выполненное на трансформаторе БТИ8-24В с</w:t>
      </w:r>
      <w:r w:rsidRPr="00550EF5">
        <w:rPr>
          <w:sz w:val="28"/>
          <w:szCs w:val="28"/>
        </w:rPr>
        <w:t xml:space="preserve"> </w:t>
      </w:r>
      <w:r w:rsidRPr="00987400">
        <w:rPr>
          <w:sz w:val="28"/>
          <w:szCs w:val="28"/>
        </w:rPr>
        <w:t>позиционным обозначени</w:t>
      </w:r>
      <w:r>
        <w:rPr>
          <w:sz w:val="28"/>
          <w:szCs w:val="28"/>
        </w:rPr>
        <w:t xml:space="preserve">ем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9</w:t>
      </w:r>
      <w:r>
        <w:rPr>
          <w:sz w:val="28"/>
          <w:szCs w:val="28"/>
          <w:lang w:val="en-US"/>
        </w:rPr>
        <w:t>AT</w:t>
      </w:r>
      <w:r w:rsidRPr="00550EF5">
        <w:rPr>
          <w:sz w:val="28"/>
          <w:szCs w:val="28"/>
        </w:rPr>
        <w:t>1</w:t>
      </w:r>
      <w:r>
        <w:rPr>
          <w:sz w:val="28"/>
          <w:szCs w:val="28"/>
        </w:rPr>
        <w:t>А</w:t>
      </w:r>
      <w:r w:rsidR="00F6381B">
        <w:rPr>
          <w:sz w:val="28"/>
          <w:szCs w:val="28"/>
        </w:rPr>
        <w:t>;</w:t>
      </w:r>
    </w:p>
    <w:p w:rsidR="00F6381B" w:rsidRPr="008F458B" w:rsidRDefault="00F6381B" w:rsidP="003A053B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дифференциальный усилитель и активный фильтр, выполненные на микросхеме операционного усилителя 1432УД25БУ с позиционным обозначением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9</w:t>
      </w:r>
      <w:r>
        <w:rPr>
          <w:sz w:val="28"/>
          <w:szCs w:val="28"/>
          <w:lang w:val="en-US"/>
        </w:rPr>
        <w:t>DD</w:t>
      </w:r>
      <w:r>
        <w:rPr>
          <w:sz w:val="28"/>
          <w:szCs w:val="28"/>
        </w:rPr>
        <w:t>1;</w:t>
      </w:r>
    </w:p>
    <w:p w:rsidR="003A053B" w:rsidRDefault="003A053B" w:rsidP="00B220CC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220CC">
        <w:rPr>
          <w:sz w:val="28"/>
          <w:szCs w:val="28"/>
        </w:rPr>
        <w:t>преобразовател</w:t>
      </w:r>
      <w:r w:rsidR="00FD235C">
        <w:rPr>
          <w:sz w:val="28"/>
          <w:szCs w:val="28"/>
        </w:rPr>
        <w:t>и</w:t>
      </w:r>
      <w:r w:rsidR="00B220CC">
        <w:rPr>
          <w:sz w:val="28"/>
          <w:szCs w:val="28"/>
        </w:rPr>
        <w:t xml:space="preserve"> </w:t>
      </w:r>
      <w:r w:rsidR="00C22632">
        <w:rPr>
          <w:sz w:val="28"/>
          <w:szCs w:val="28"/>
        </w:rPr>
        <w:t xml:space="preserve">ДУ и </w:t>
      </w:r>
      <w:r w:rsidR="00B220CC" w:rsidRPr="008F458B">
        <w:rPr>
          <w:sz w:val="28"/>
          <w:szCs w:val="28"/>
        </w:rPr>
        <w:t>УН</w:t>
      </w:r>
      <w:r w:rsidR="00C22632">
        <w:rPr>
          <w:sz w:val="28"/>
          <w:szCs w:val="28"/>
        </w:rPr>
        <w:t>, состоящие из узлов:</w:t>
      </w:r>
    </w:p>
    <w:p w:rsidR="00B220CC" w:rsidRPr="00987400" w:rsidRDefault="009F023C" w:rsidP="00221152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B220CC">
        <w:rPr>
          <w:sz w:val="28"/>
          <w:szCs w:val="28"/>
        </w:rPr>
        <w:t xml:space="preserve">) </w:t>
      </w:r>
      <w:r w:rsidR="00A66495">
        <w:rPr>
          <w:sz w:val="28"/>
          <w:szCs w:val="28"/>
        </w:rPr>
        <w:t>предварительный</w:t>
      </w:r>
      <w:r w:rsidR="00B220CC" w:rsidRPr="00B220CC">
        <w:rPr>
          <w:sz w:val="28"/>
          <w:szCs w:val="28"/>
        </w:rPr>
        <w:t xml:space="preserve"> усилитель</w:t>
      </w:r>
      <w:r w:rsidR="006232A0">
        <w:rPr>
          <w:sz w:val="28"/>
          <w:szCs w:val="28"/>
        </w:rPr>
        <w:t xml:space="preserve">, выполненный на </w:t>
      </w:r>
      <w:r w:rsidR="00987400">
        <w:rPr>
          <w:sz w:val="28"/>
          <w:szCs w:val="28"/>
        </w:rPr>
        <w:t xml:space="preserve">одном операционном усилителе </w:t>
      </w:r>
      <w:r w:rsidR="006232A0">
        <w:rPr>
          <w:sz w:val="28"/>
          <w:szCs w:val="28"/>
        </w:rPr>
        <w:t>микросхем</w:t>
      </w:r>
      <w:r w:rsidR="00987400">
        <w:rPr>
          <w:sz w:val="28"/>
          <w:szCs w:val="28"/>
        </w:rPr>
        <w:t>ы</w:t>
      </w:r>
      <w:r w:rsidR="006232A0">
        <w:rPr>
          <w:sz w:val="28"/>
          <w:szCs w:val="28"/>
        </w:rPr>
        <w:t xml:space="preserve"> </w:t>
      </w:r>
      <w:r w:rsidR="00987400">
        <w:rPr>
          <w:sz w:val="28"/>
          <w:szCs w:val="28"/>
        </w:rPr>
        <w:t xml:space="preserve">1432УД25БУ </w:t>
      </w:r>
      <w:r w:rsidR="00987400" w:rsidRPr="00987400">
        <w:rPr>
          <w:sz w:val="28"/>
          <w:szCs w:val="28"/>
        </w:rPr>
        <w:t>с позиционными обозначениями</w:t>
      </w:r>
      <w:r w:rsidR="00987400">
        <w:rPr>
          <w:sz w:val="28"/>
          <w:szCs w:val="28"/>
        </w:rPr>
        <w:t xml:space="preserve"> </w:t>
      </w:r>
      <w:r w:rsidR="00987400">
        <w:rPr>
          <w:sz w:val="28"/>
          <w:szCs w:val="28"/>
          <w:lang w:val="en-US"/>
        </w:rPr>
        <w:t>U</w:t>
      </w:r>
      <w:r w:rsidR="00987400" w:rsidRPr="00987400">
        <w:rPr>
          <w:sz w:val="28"/>
          <w:szCs w:val="28"/>
        </w:rPr>
        <w:t>6</w:t>
      </w:r>
      <w:r w:rsidR="00987400">
        <w:rPr>
          <w:sz w:val="28"/>
          <w:szCs w:val="28"/>
          <w:lang w:val="en-US"/>
        </w:rPr>
        <w:t>DD</w:t>
      </w:r>
      <w:r w:rsidR="00987400" w:rsidRPr="00987400">
        <w:rPr>
          <w:sz w:val="28"/>
          <w:szCs w:val="28"/>
        </w:rPr>
        <w:t xml:space="preserve">2, </w:t>
      </w:r>
      <w:r w:rsidR="00987400">
        <w:rPr>
          <w:sz w:val="28"/>
          <w:szCs w:val="28"/>
          <w:lang w:val="en-US"/>
        </w:rPr>
        <w:t>U</w:t>
      </w:r>
      <w:r w:rsidR="00987400" w:rsidRPr="00987400">
        <w:rPr>
          <w:sz w:val="28"/>
          <w:szCs w:val="28"/>
        </w:rPr>
        <w:t>6</w:t>
      </w:r>
      <w:r w:rsidR="00987400">
        <w:rPr>
          <w:sz w:val="28"/>
          <w:szCs w:val="28"/>
          <w:lang w:val="en-US"/>
        </w:rPr>
        <w:t>DD</w:t>
      </w:r>
      <w:r w:rsidR="00987400" w:rsidRPr="00987400">
        <w:rPr>
          <w:sz w:val="28"/>
          <w:szCs w:val="28"/>
        </w:rPr>
        <w:t xml:space="preserve">3, </w:t>
      </w:r>
      <w:r w:rsidR="00987400">
        <w:rPr>
          <w:sz w:val="28"/>
          <w:szCs w:val="28"/>
          <w:lang w:val="en-US"/>
        </w:rPr>
        <w:t>U</w:t>
      </w:r>
      <w:r w:rsidR="00987400" w:rsidRPr="00987400">
        <w:rPr>
          <w:sz w:val="28"/>
          <w:szCs w:val="28"/>
        </w:rPr>
        <w:t>8</w:t>
      </w:r>
      <w:r w:rsidR="00987400">
        <w:rPr>
          <w:sz w:val="28"/>
          <w:szCs w:val="28"/>
          <w:lang w:val="en-US"/>
        </w:rPr>
        <w:t>DD</w:t>
      </w:r>
      <w:r w:rsidR="00987400" w:rsidRPr="00987400">
        <w:rPr>
          <w:sz w:val="28"/>
          <w:szCs w:val="28"/>
        </w:rPr>
        <w:t xml:space="preserve">2, </w:t>
      </w:r>
      <w:r w:rsidR="00987400">
        <w:rPr>
          <w:sz w:val="28"/>
          <w:szCs w:val="28"/>
          <w:lang w:val="en-US"/>
        </w:rPr>
        <w:t>U</w:t>
      </w:r>
      <w:r w:rsidR="00987400" w:rsidRPr="00987400">
        <w:rPr>
          <w:sz w:val="28"/>
          <w:szCs w:val="28"/>
        </w:rPr>
        <w:t>8</w:t>
      </w:r>
      <w:r w:rsidR="00987400">
        <w:rPr>
          <w:sz w:val="28"/>
          <w:szCs w:val="28"/>
          <w:lang w:val="en-US"/>
        </w:rPr>
        <w:t>DD</w:t>
      </w:r>
      <w:r w:rsidR="00987400" w:rsidRPr="00987400">
        <w:rPr>
          <w:sz w:val="28"/>
          <w:szCs w:val="28"/>
        </w:rPr>
        <w:t>3</w:t>
      </w:r>
      <w:r w:rsidR="00987400">
        <w:rPr>
          <w:sz w:val="28"/>
          <w:szCs w:val="28"/>
        </w:rPr>
        <w:t xml:space="preserve"> и резисторах </w:t>
      </w:r>
      <w:r w:rsidR="00987400" w:rsidRPr="00987400">
        <w:rPr>
          <w:sz w:val="28"/>
          <w:szCs w:val="28"/>
          <w:lang w:val="en-US"/>
        </w:rPr>
        <w:t>U</w:t>
      </w:r>
      <w:r w:rsidR="00987400">
        <w:rPr>
          <w:sz w:val="28"/>
          <w:szCs w:val="28"/>
        </w:rPr>
        <w:t>6</w:t>
      </w:r>
      <w:r w:rsidR="00987400" w:rsidRPr="00987400">
        <w:rPr>
          <w:sz w:val="28"/>
          <w:szCs w:val="28"/>
          <w:lang w:val="en-US"/>
        </w:rPr>
        <w:t>R</w:t>
      </w:r>
      <w:r w:rsidR="00987400" w:rsidRPr="00987400">
        <w:rPr>
          <w:sz w:val="28"/>
          <w:szCs w:val="28"/>
        </w:rPr>
        <w:t>11</w:t>
      </w:r>
      <w:r w:rsidR="00987400">
        <w:rPr>
          <w:sz w:val="28"/>
          <w:szCs w:val="28"/>
        </w:rPr>
        <w:t xml:space="preserve">, </w:t>
      </w:r>
      <w:r w:rsidR="00987400" w:rsidRPr="00987400">
        <w:rPr>
          <w:sz w:val="28"/>
          <w:szCs w:val="28"/>
          <w:lang w:val="en-US"/>
        </w:rPr>
        <w:t>U</w:t>
      </w:r>
      <w:r w:rsidR="00987400">
        <w:rPr>
          <w:sz w:val="28"/>
          <w:szCs w:val="28"/>
        </w:rPr>
        <w:t>6</w:t>
      </w:r>
      <w:r w:rsidR="00987400" w:rsidRPr="00987400">
        <w:rPr>
          <w:sz w:val="28"/>
          <w:szCs w:val="28"/>
          <w:lang w:val="en-US"/>
        </w:rPr>
        <w:t>R</w:t>
      </w:r>
      <w:r w:rsidR="00987400" w:rsidRPr="00987400">
        <w:rPr>
          <w:sz w:val="28"/>
          <w:szCs w:val="28"/>
        </w:rPr>
        <w:t>1</w:t>
      </w:r>
      <w:r w:rsidR="00987400">
        <w:rPr>
          <w:sz w:val="28"/>
          <w:szCs w:val="28"/>
        </w:rPr>
        <w:t xml:space="preserve">2, </w:t>
      </w:r>
      <w:r w:rsidR="00987400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6</w:t>
      </w:r>
      <w:r w:rsidR="00987400" w:rsidRPr="00987400">
        <w:rPr>
          <w:sz w:val="28"/>
          <w:szCs w:val="28"/>
          <w:lang w:val="en-US"/>
        </w:rPr>
        <w:t>R</w:t>
      </w:r>
      <w:r w:rsidR="00E7603F">
        <w:rPr>
          <w:sz w:val="28"/>
          <w:szCs w:val="28"/>
        </w:rPr>
        <w:t>2</w:t>
      </w:r>
      <w:r w:rsidR="00987400" w:rsidRPr="00987400">
        <w:rPr>
          <w:sz w:val="28"/>
          <w:szCs w:val="28"/>
        </w:rPr>
        <w:t>1</w:t>
      </w:r>
      <w:r w:rsidR="00E7603F">
        <w:rPr>
          <w:sz w:val="28"/>
          <w:szCs w:val="28"/>
        </w:rPr>
        <w:t xml:space="preserve">,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6</w:t>
      </w:r>
      <w:r w:rsidR="00E7603F" w:rsidRPr="00987400">
        <w:rPr>
          <w:sz w:val="28"/>
          <w:szCs w:val="28"/>
          <w:lang w:val="en-US"/>
        </w:rPr>
        <w:t>R</w:t>
      </w:r>
      <w:r w:rsidR="00E7603F">
        <w:rPr>
          <w:sz w:val="28"/>
          <w:szCs w:val="28"/>
        </w:rPr>
        <w:t xml:space="preserve">29,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6</w:t>
      </w:r>
      <w:r w:rsidR="00E7603F" w:rsidRPr="00987400">
        <w:rPr>
          <w:sz w:val="28"/>
          <w:szCs w:val="28"/>
          <w:lang w:val="en-US"/>
        </w:rPr>
        <w:t>R</w:t>
      </w:r>
      <w:r w:rsidR="00E7603F" w:rsidRPr="00987400">
        <w:rPr>
          <w:sz w:val="28"/>
          <w:szCs w:val="28"/>
        </w:rPr>
        <w:t>1</w:t>
      </w:r>
      <w:r w:rsidR="00E7603F">
        <w:rPr>
          <w:sz w:val="28"/>
          <w:szCs w:val="28"/>
        </w:rPr>
        <w:t xml:space="preserve">4,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6</w:t>
      </w:r>
      <w:r w:rsidR="00E7603F" w:rsidRPr="00987400">
        <w:rPr>
          <w:sz w:val="28"/>
          <w:szCs w:val="28"/>
          <w:lang w:val="en-US"/>
        </w:rPr>
        <w:t>R</w:t>
      </w:r>
      <w:r w:rsidR="00E7603F" w:rsidRPr="00987400">
        <w:rPr>
          <w:sz w:val="28"/>
          <w:szCs w:val="28"/>
        </w:rPr>
        <w:t>1</w:t>
      </w:r>
      <w:r w:rsidR="00E7603F">
        <w:rPr>
          <w:sz w:val="28"/>
          <w:szCs w:val="28"/>
        </w:rPr>
        <w:t xml:space="preserve">5,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6</w:t>
      </w:r>
      <w:r w:rsidR="00E7603F" w:rsidRPr="00987400">
        <w:rPr>
          <w:sz w:val="28"/>
          <w:szCs w:val="28"/>
          <w:lang w:val="en-US"/>
        </w:rPr>
        <w:t>R</w:t>
      </w:r>
      <w:r w:rsidR="00E7603F">
        <w:rPr>
          <w:sz w:val="28"/>
          <w:szCs w:val="28"/>
        </w:rPr>
        <w:t xml:space="preserve">22,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6</w:t>
      </w:r>
      <w:r w:rsidR="00E7603F" w:rsidRPr="00987400">
        <w:rPr>
          <w:sz w:val="28"/>
          <w:szCs w:val="28"/>
          <w:lang w:val="en-US"/>
        </w:rPr>
        <w:t>R</w:t>
      </w:r>
      <w:r w:rsidR="00E7603F">
        <w:rPr>
          <w:sz w:val="28"/>
          <w:szCs w:val="28"/>
        </w:rPr>
        <w:t xml:space="preserve">31,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8</w:t>
      </w:r>
      <w:r w:rsidR="00E7603F" w:rsidRPr="00987400">
        <w:rPr>
          <w:sz w:val="28"/>
          <w:szCs w:val="28"/>
          <w:lang w:val="en-US"/>
        </w:rPr>
        <w:t>R</w:t>
      </w:r>
      <w:r w:rsidR="00E7603F" w:rsidRPr="00987400">
        <w:rPr>
          <w:sz w:val="28"/>
          <w:szCs w:val="28"/>
        </w:rPr>
        <w:t>11</w:t>
      </w:r>
      <w:r w:rsidR="00E7603F">
        <w:rPr>
          <w:sz w:val="28"/>
          <w:szCs w:val="28"/>
        </w:rPr>
        <w:t xml:space="preserve">,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8</w:t>
      </w:r>
      <w:r w:rsidR="00E7603F" w:rsidRPr="00987400">
        <w:rPr>
          <w:sz w:val="28"/>
          <w:szCs w:val="28"/>
          <w:lang w:val="en-US"/>
        </w:rPr>
        <w:t>R</w:t>
      </w:r>
      <w:r w:rsidR="00E7603F" w:rsidRPr="00987400">
        <w:rPr>
          <w:sz w:val="28"/>
          <w:szCs w:val="28"/>
        </w:rPr>
        <w:t>1</w:t>
      </w:r>
      <w:r w:rsidR="00E7603F">
        <w:rPr>
          <w:sz w:val="28"/>
          <w:szCs w:val="28"/>
        </w:rPr>
        <w:t xml:space="preserve">2,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8</w:t>
      </w:r>
      <w:r w:rsidR="00E7603F" w:rsidRPr="00987400">
        <w:rPr>
          <w:sz w:val="28"/>
          <w:szCs w:val="28"/>
          <w:lang w:val="en-US"/>
        </w:rPr>
        <w:t>R</w:t>
      </w:r>
      <w:r w:rsidR="00E7603F">
        <w:rPr>
          <w:sz w:val="28"/>
          <w:szCs w:val="28"/>
        </w:rPr>
        <w:t>2</w:t>
      </w:r>
      <w:r w:rsidR="00E7603F" w:rsidRPr="00987400">
        <w:rPr>
          <w:sz w:val="28"/>
          <w:szCs w:val="28"/>
        </w:rPr>
        <w:t>1</w:t>
      </w:r>
      <w:r w:rsidR="00E7603F">
        <w:rPr>
          <w:sz w:val="28"/>
          <w:szCs w:val="28"/>
        </w:rPr>
        <w:t xml:space="preserve">,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8</w:t>
      </w:r>
      <w:r w:rsidR="00E7603F" w:rsidRPr="00987400">
        <w:rPr>
          <w:sz w:val="28"/>
          <w:szCs w:val="28"/>
          <w:lang w:val="en-US"/>
        </w:rPr>
        <w:t>R</w:t>
      </w:r>
      <w:r w:rsidR="00E7603F">
        <w:rPr>
          <w:sz w:val="28"/>
          <w:szCs w:val="28"/>
        </w:rPr>
        <w:t>29,</w:t>
      </w:r>
      <w:r w:rsidR="00E7603F" w:rsidRPr="00E7603F">
        <w:rPr>
          <w:sz w:val="28"/>
          <w:szCs w:val="28"/>
        </w:rPr>
        <w:t xml:space="preserve">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8</w:t>
      </w:r>
      <w:r w:rsidR="00E7603F" w:rsidRPr="00987400">
        <w:rPr>
          <w:sz w:val="28"/>
          <w:szCs w:val="28"/>
          <w:lang w:val="en-US"/>
        </w:rPr>
        <w:t>R</w:t>
      </w:r>
      <w:r w:rsidR="00E7603F" w:rsidRPr="00987400">
        <w:rPr>
          <w:sz w:val="28"/>
          <w:szCs w:val="28"/>
        </w:rPr>
        <w:t>1</w:t>
      </w:r>
      <w:r w:rsidR="00E7603F">
        <w:rPr>
          <w:sz w:val="28"/>
          <w:szCs w:val="28"/>
        </w:rPr>
        <w:t xml:space="preserve">4,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8</w:t>
      </w:r>
      <w:r w:rsidR="00E7603F" w:rsidRPr="00987400">
        <w:rPr>
          <w:sz w:val="28"/>
          <w:szCs w:val="28"/>
          <w:lang w:val="en-US"/>
        </w:rPr>
        <w:t>R</w:t>
      </w:r>
      <w:r w:rsidR="00E7603F" w:rsidRPr="00987400">
        <w:rPr>
          <w:sz w:val="28"/>
          <w:szCs w:val="28"/>
        </w:rPr>
        <w:t>1</w:t>
      </w:r>
      <w:r w:rsidR="00E7603F">
        <w:rPr>
          <w:sz w:val="28"/>
          <w:szCs w:val="28"/>
        </w:rPr>
        <w:t xml:space="preserve">5,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8</w:t>
      </w:r>
      <w:r w:rsidR="00E7603F" w:rsidRPr="00987400">
        <w:rPr>
          <w:sz w:val="28"/>
          <w:szCs w:val="28"/>
          <w:lang w:val="en-US"/>
        </w:rPr>
        <w:t>R</w:t>
      </w:r>
      <w:r w:rsidR="00E7603F">
        <w:rPr>
          <w:sz w:val="28"/>
          <w:szCs w:val="28"/>
        </w:rPr>
        <w:t xml:space="preserve">22,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8</w:t>
      </w:r>
      <w:r w:rsidR="00E7603F" w:rsidRPr="00987400">
        <w:rPr>
          <w:sz w:val="28"/>
          <w:szCs w:val="28"/>
          <w:lang w:val="en-US"/>
        </w:rPr>
        <w:t>R</w:t>
      </w:r>
      <w:r w:rsidR="00E7603F">
        <w:rPr>
          <w:sz w:val="28"/>
          <w:szCs w:val="28"/>
        </w:rPr>
        <w:t>31</w:t>
      </w:r>
      <w:r w:rsidR="00987400">
        <w:rPr>
          <w:sz w:val="28"/>
          <w:szCs w:val="28"/>
        </w:rPr>
        <w:t>;</w:t>
      </w:r>
    </w:p>
    <w:p w:rsidR="00B220CC" w:rsidRPr="00B220CC" w:rsidRDefault="009F023C" w:rsidP="00221152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B220CC" w:rsidRPr="00B220CC">
        <w:rPr>
          <w:sz w:val="28"/>
          <w:szCs w:val="28"/>
        </w:rPr>
        <w:t xml:space="preserve">) активный фильтр </w:t>
      </w:r>
      <w:r w:rsidR="00A66495">
        <w:rPr>
          <w:sz w:val="28"/>
          <w:szCs w:val="28"/>
        </w:rPr>
        <w:t>третьего порядка</w:t>
      </w:r>
      <w:r w:rsidR="00987400">
        <w:rPr>
          <w:sz w:val="28"/>
          <w:szCs w:val="28"/>
        </w:rPr>
        <w:t xml:space="preserve">, выполненный на втором операционном усилителе микросхемы 1432УД25БУ </w:t>
      </w:r>
      <w:r w:rsidR="00987400" w:rsidRPr="00987400">
        <w:rPr>
          <w:sz w:val="28"/>
          <w:szCs w:val="28"/>
        </w:rPr>
        <w:t>с позиционными обозначениями</w:t>
      </w:r>
      <w:r w:rsidR="00987400">
        <w:rPr>
          <w:sz w:val="28"/>
          <w:szCs w:val="28"/>
        </w:rPr>
        <w:t xml:space="preserve"> </w:t>
      </w:r>
      <w:r w:rsidR="00987400">
        <w:rPr>
          <w:sz w:val="28"/>
          <w:szCs w:val="28"/>
          <w:lang w:val="en-US"/>
        </w:rPr>
        <w:t>U</w:t>
      </w:r>
      <w:r w:rsidR="00987400" w:rsidRPr="00987400">
        <w:rPr>
          <w:sz w:val="28"/>
          <w:szCs w:val="28"/>
        </w:rPr>
        <w:t>6</w:t>
      </w:r>
      <w:r w:rsidR="00987400">
        <w:rPr>
          <w:sz w:val="28"/>
          <w:szCs w:val="28"/>
          <w:lang w:val="en-US"/>
        </w:rPr>
        <w:t>DD</w:t>
      </w:r>
      <w:r w:rsidR="00987400" w:rsidRPr="00987400">
        <w:rPr>
          <w:sz w:val="28"/>
          <w:szCs w:val="28"/>
        </w:rPr>
        <w:t xml:space="preserve">2, </w:t>
      </w:r>
      <w:r w:rsidR="00987400">
        <w:rPr>
          <w:sz w:val="28"/>
          <w:szCs w:val="28"/>
          <w:lang w:val="en-US"/>
        </w:rPr>
        <w:t>U</w:t>
      </w:r>
      <w:r w:rsidR="00987400" w:rsidRPr="00987400">
        <w:rPr>
          <w:sz w:val="28"/>
          <w:szCs w:val="28"/>
        </w:rPr>
        <w:t>6</w:t>
      </w:r>
      <w:r w:rsidR="00987400">
        <w:rPr>
          <w:sz w:val="28"/>
          <w:szCs w:val="28"/>
          <w:lang w:val="en-US"/>
        </w:rPr>
        <w:t>DD</w:t>
      </w:r>
      <w:r w:rsidR="00987400" w:rsidRPr="00987400">
        <w:rPr>
          <w:sz w:val="28"/>
          <w:szCs w:val="28"/>
        </w:rPr>
        <w:t xml:space="preserve">3, </w:t>
      </w:r>
      <w:r w:rsidR="00987400">
        <w:rPr>
          <w:sz w:val="28"/>
          <w:szCs w:val="28"/>
          <w:lang w:val="en-US"/>
        </w:rPr>
        <w:t>U</w:t>
      </w:r>
      <w:r w:rsidR="00987400" w:rsidRPr="00987400">
        <w:rPr>
          <w:sz w:val="28"/>
          <w:szCs w:val="28"/>
        </w:rPr>
        <w:t>8</w:t>
      </w:r>
      <w:r w:rsidR="00987400">
        <w:rPr>
          <w:sz w:val="28"/>
          <w:szCs w:val="28"/>
          <w:lang w:val="en-US"/>
        </w:rPr>
        <w:t>DD</w:t>
      </w:r>
      <w:r w:rsidR="00987400" w:rsidRPr="00987400">
        <w:rPr>
          <w:sz w:val="28"/>
          <w:szCs w:val="28"/>
        </w:rPr>
        <w:t xml:space="preserve">2, </w:t>
      </w:r>
      <w:r w:rsidR="00987400">
        <w:rPr>
          <w:sz w:val="28"/>
          <w:szCs w:val="28"/>
          <w:lang w:val="en-US"/>
        </w:rPr>
        <w:t>U</w:t>
      </w:r>
      <w:r w:rsidR="00987400" w:rsidRPr="00987400">
        <w:rPr>
          <w:sz w:val="28"/>
          <w:szCs w:val="28"/>
        </w:rPr>
        <w:t>8</w:t>
      </w:r>
      <w:r w:rsidR="00987400">
        <w:rPr>
          <w:sz w:val="28"/>
          <w:szCs w:val="28"/>
          <w:lang w:val="en-US"/>
        </w:rPr>
        <w:t>DD</w:t>
      </w:r>
      <w:r w:rsidR="00987400" w:rsidRPr="00987400">
        <w:rPr>
          <w:sz w:val="28"/>
          <w:szCs w:val="28"/>
        </w:rPr>
        <w:t>3</w:t>
      </w:r>
      <w:r w:rsidR="00E7603F">
        <w:rPr>
          <w:sz w:val="28"/>
          <w:szCs w:val="28"/>
        </w:rPr>
        <w:t>, резистора</w:t>
      </w:r>
      <w:r w:rsidR="00362F27">
        <w:rPr>
          <w:sz w:val="28"/>
          <w:szCs w:val="28"/>
        </w:rPr>
        <w:t xml:space="preserve">х </w:t>
      </w:r>
      <w:r w:rsidR="00E7603F" w:rsidRPr="00987400">
        <w:rPr>
          <w:sz w:val="28"/>
          <w:szCs w:val="28"/>
          <w:lang w:val="en-US"/>
        </w:rPr>
        <w:t>U</w:t>
      </w:r>
      <w:r w:rsidR="00E7603F">
        <w:rPr>
          <w:sz w:val="28"/>
          <w:szCs w:val="28"/>
        </w:rPr>
        <w:t>6</w:t>
      </w:r>
      <w:r w:rsidR="00E7603F" w:rsidRPr="00987400">
        <w:rPr>
          <w:sz w:val="28"/>
          <w:szCs w:val="28"/>
          <w:lang w:val="en-US"/>
        </w:rPr>
        <w:t>R</w:t>
      </w:r>
      <w:r w:rsidR="00E7603F" w:rsidRPr="00987400">
        <w:rPr>
          <w:sz w:val="28"/>
          <w:szCs w:val="28"/>
        </w:rPr>
        <w:t>1</w:t>
      </w:r>
      <w:r w:rsidR="00E7603F">
        <w:rPr>
          <w:sz w:val="28"/>
          <w:szCs w:val="28"/>
        </w:rPr>
        <w:t>3</w:t>
      </w:r>
      <w:r w:rsidR="00362F27">
        <w:rPr>
          <w:sz w:val="28"/>
          <w:szCs w:val="28"/>
        </w:rPr>
        <w:t xml:space="preserve">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6</w:t>
      </w:r>
      <w:r w:rsidR="00362F27" w:rsidRPr="00987400">
        <w:rPr>
          <w:sz w:val="28"/>
          <w:szCs w:val="28"/>
          <w:lang w:val="en-US"/>
        </w:rPr>
        <w:t>R</w:t>
      </w:r>
      <w:r w:rsidR="00362F27" w:rsidRPr="00987400">
        <w:rPr>
          <w:sz w:val="28"/>
          <w:szCs w:val="28"/>
        </w:rPr>
        <w:t>1</w:t>
      </w:r>
      <w:r w:rsidR="00362F27">
        <w:rPr>
          <w:sz w:val="28"/>
          <w:szCs w:val="28"/>
        </w:rPr>
        <w:t xml:space="preserve">7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6</w:t>
      </w:r>
      <w:r w:rsidR="00362F27" w:rsidRPr="00987400">
        <w:rPr>
          <w:sz w:val="28"/>
          <w:szCs w:val="28"/>
          <w:lang w:val="en-US"/>
        </w:rPr>
        <w:t>R</w:t>
      </w:r>
      <w:r w:rsidR="00362F27" w:rsidRPr="00987400">
        <w:rPr>
          <w:sz w:val="28"/>
          <w:szCs w:val="28"/>
        </w:rPr>
        <w:t>1</w:t>
      </w:r>
      <w:r w:rsidR="00362F27">
        <w:rPr>
          <w:sz w:val="28"/>
          <w:szCs w:val="28"/>
        </w:rPr>
        <w:t xml:space="preserve">8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6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23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6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30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6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39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6</w:t>
      </w:r>
      <w:r w:rsidR="00362F27" w:rsidRPr="00987400">
        <w:rPr>
          <w:sz w:val="28"/>
          <w:szCs w:val="28"/>
          <w:lang w:val="en-US"/>
        </w:rPr>
        <w:t>R</w:t>
      </w:r>
      <w:r w:rsidR="00362F27" w:rsidRPr="00987400">
        <w:rPr>
          <w:sz w:val="28"/>
          <w:szCs w:val="28"/>
        </w:rPr>
        <w:t>1</w:t>
      </w:r>
      <w:r w:rsidR="00362F27">
        <w:rPr>
          <w:sz w:val="28"/>
          <w:szCs w:val="28"/>
        </w:rPr>
        <w:t xml:space="preserve">6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6</w:t>
      </w:r>
      <w:r w:rsidR="00362F27" w:rsidRPr="00987400">
        <w:rPr>
          <w:sz w:val="28"/>
          <w:szCs w:val="28"/>
          <w:lang w:val="en-US"/>
        </w:rPr>
        <w:t>R</w:t>
      </w:r>
      <w:r w:rsidR="00362F27" w:rsidRPr="00987400">
        <w:rPr>
          <w:sz w:val="28"/>
          <w:szCs w:val="28"/>
        </w:rPr>
        <w:t>1</w:t>
      </w:r>
      <w:r w:rsidR="00362F27">
        <w:rPr>
          <w:sz w:val="28"/>
          <w:szCs w:val="28"/>
        </w:rPr>
        <w:t xml:space="preserve">9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6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20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6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24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6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32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6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42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8</w:t>
      </w:r>
      <w:r w:rsidR="00362F27" w:rsidRPr="00987400">
        <w:rPr>
          <w:sz w:val="28"/>
          <w:szCs w:val="28"/>
          <w:lang w:val="en-US"/>
        </w:rPr>
        <w:t>R</w:t>
      </w:r>
      <w:r w:rsidR="00362F27" w:rsidRPr="00987400">
        <w:rPr>
          <w:sz w:val="28"/>
          <w:szCs w:val="28"/>
        </w:rPr>
        <w:t>1</w:t>
      </w:r>
      <w:r w:rsidR="00362F27">
        <w:rPr>
          <w:sz w:val="28"/>
          <w:szCs w:val="28"/>
        </w:rPr>
        <w:t xml:space="preserve">3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8</w:t>
      </w:r>
      <w:r w:rsidR="00362F27" w:rsidRPr="00987400">
        <w:rPr>
          <w:sz w:val="28"/>
          <w:szCs w:val="28"/>
          <w:lang w:val="en-US"/>
        </w:rPr>
        <w:t>R</w:t>
      </w:r>
      <w:r w:rsidR="00362F27" w:rsidRPr="00987400">
        <w:rPr>
          <w:sz w:val="28"/>
          <w:szCs w:val="28"/>
        </w:rPr>
        <w:t>1</w:t>
      </w:r>
      <w:r w:rsidR="00362F27">
        <w:rPr>
          <w:sz w:val="28"/>
          <w:szCs w:val="28"/>
        </w:rPr>
        <w:t xml:space="preserve">7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8</w:t>
      </w:r>
      <w:r w:rsidR="00362F27" w:rsidRPr="00987400">
        <w:rPr>
          <w:sz w:val="28"/>
          <w:szCs w:val="28"/>
          <w:lang w:val="en-US"/>
        </w:rPr>
        <w:t>R</w:t>
      </w:r>
      <w:r w:rsidR="00362F27" w:rsidRPr="00987400">
        <w:rPr>
          <w:sz w:val="28"/>
          <w:szCs w:val="28"/>
        </w:rPr>
        <w:t>1</w:t>
      </w:r>
      <w:r w:rsidR="00362F27">
        <w:rPr>
          <w:sz w:val="28"/>
          <w:szCs w:val="28"/>
        </w:rPr>
        <w:t xml:space="preserve">8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8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23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8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30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8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39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8</w:t>
      </w:r>
      <w:r w:rsidR="00362F27" w:rsidRPr="00987400">
        <w:rPr>
          <w:sz w:val="28"/>
          <w:szCs w:val="28"/>
          <w:lang w:val="en-US"/>
        </w:rPr>
        <w:t>R</w:t>
      </w:r>
      <w:r w:rsidR="00362F27" w:rsidRPr="00987400">
        <w:rPr>
          <w:sz w:val="28"/>
          <w:szCs w:val="28"/>
        </w:rPr>
        <w:t>1</w:t>
      </w:r>
      <w:r w:rsidR="00362F27">
        <w:rPr>
          <w:sz w:val="28"/>
          <w:szCs w:val="28"/>
        </w:rPr>
        <w:t xml:space="preserve">6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8</w:t>
      </w:r>
      <w:r w:rsidR="00362F27" w:rsidRPr="00987400">
        <w:rPr>
          <w:sz w:val="28"/>
          <w:szCs w:val="28"/>
          <w:lang w:val="en-US"/>
        </w:rPr>
        <w:t>R</w:t>
      </w:r>
      <w:r w:rsidR="00362F27" w:rsidRPr="00987400">
        <w:rPr>
          <w:sz w:val="28"/>
          <w:szCs w:val="28"/>
        </w:rPr>
        <w:t>1</w:t>
      </w:r>
      <w:r w:rsidR="00362F27">
        <w:rPr>
          <w:sz w:val="28"/>
          <w:szCs w:val="28"/>
        </w:rPr>
        <w:t xml:space="preserve">9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8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20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8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24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8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 xml:space="preserve">32, </w:t>
      </w:r>
      <w:r w:rsidR="00362F27" w:rsidRPr="00987400">
        <w:rPr>
          <w:sz w:val="28"/>
          <w:szCs w:val="28"/>
          <w:lang w:val="en-US"/>
        </w:rPr>
        <w:t>U</w:t>
      </w:r>
      <w:r w:rsidR="00362F27">
        <w:rPr>
          <w:sz w:val="28"/>
          <w:szCs w:val="28"/>
        </w:rPr>
        <w:t>8</w:t>
      </w:r>
      <w:r w:rsidR="00362F27" w:rsidRPr="00987400">
        <w:rPr>
          <w:sz w:val="28"/>
          <w:szCs w:val="28"/>
          <w:lang w:val="en-US"/>
        </w:rPr>
        <w:t>R</w:t>
      </w:r>
      <w:r w:rsidR="00362F27">
        <w:rPr>
          <w:sz w:val="28"/>
          <w:szCs w:val="28"/>
        </w:rPr>
        <w:t>42</w:t>
      </w:r>
      <w:r w:rsidR="00291770">
        <w:rPr>
          <w:sz w:val="28"/>
          <w:szCs w:val="28"/>
        </w:rPr>
        <w:t>;</w:t>
      </w:r>
    </w:p>
    <w:p w:rsidR="00550EF5" w:rsidRDefault="009F023C" w:rsidP="00550EF5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550EF5">
        <w:rPr>
          <w:sz w:val="28"/>
          <w:szCs w:val="28"/>
        </w:rPr>
        <w:t>) устройство гальванической развязки, выполненное на трансформаторе БТИ8-24В с</w:t>
      </w:r>
      <w:r w:rsidR="00550EF5" w:rsidRPr="00550EF5">
        <w:rPr>
          <w:sz w:val="28"/>
          <w:szCs w:val="28"/>
        </w:rPr>
        <w:t xml:space="preserve"> </w:t>
      </w:r>
      <w:r w:rsidR="00550EF5" w:rsidRPr="00987400">
        <w:rPr>
          <w:sz w:val="28"/>
          <w:szCs w:val="28"/>
        </w:rPr>
        <w:t>позиционными обозначениями</w:t>
      </w:r>
      <w:r w:rsidR="00550EF5">
        <w:rPr>
          <w:sz w:val="28"/>
          <w:szCs w:val="28"/>
        </w:rPr>
        <w:t xml:space="preserve"> </w:t>
      </w:r>
      <w:r w:rsidR="00550EF5">
        <w:rPr>
          <w:sz w:val="28"/>
          <w:szCs w:val="28"/>
          <w:lang w:val="en-US"/>
        </w:rPr>
        <w:t>U</w:t>
      </w:r>
      <w:r w:rsidR="00550EF5" w:rsidRPr="00550EF5">
        <w:rPr>
          <w:sz w:val="28"/>
          <w:szCs w:val="28"/>
        </w:rPr>
        <w:t>6</w:t>
      </w:r>
      <w:r w:rsidR="00550EF5">
        <w:rPr>
          <w:sz w:val="28"/>
          <w:szCs w:val="28"/>
          <w:lang w:val="en-US"/>
        </w:rPr>
        <w:t>AT</w:t>
      </w:r>
      <w:r w:rsidR="00550EF5" w:rsidRPr="00550EF5">
        <w:rPr>
          <w:sz w:val="28"/>
          <w:szCs w:val="28"/>
        </w:rPr>
        <w:t>1</w:t>
      </w:r>
      <w:r w:rsidR="00550EF5">
        <w:rPr>
          <w:sz w:val="28"/>
          <w:szCs w:val="28"/>
        </w:rPr>
        <w:t xml:space="preserve">А, </w:t>
      </w:r>
      <w:r w:rsidR="00550EF5">
        <w:rPr>
          <w:sz w:val="28"/>
          <w:szCs w:val="28"/>
          <w:lang w:val="en-US"/>
        </w:rPr>
        <w:t>U</w:t>
      </w:r>
      <w:r w:rsidR="00550EF5" w:rsidRPr="00550EF5">
        <w:rPr>
          <w:sz w:val="28"/>
          <w:szCs w:val="28"/>
        </w:rPr>
        <w:t>6</w:t>
      </w:r>
      <w:r w:rsidR="00550EF5">
        <w:rPr>
          <w:sz w:val="28"/>
          <w:szCs w:val="28"/>
          <w:lang w:val="en-US"/>
        </w:rPr>
        <w:t>AT</w:t>
      </w:r>
      <w:r w:rsidR="00550EF5" w:rsidRPr="00550EF5">
        <w:rPr>
          <w:sz w:val="28"/>
          <w:szCs w:val="28"/>
        </w:rPr>
        <w:t>1</w:t>
      </w:r>
      <w:r w:rsidR="00550EF5">
        <w:rPr>
          <w:sz w:val="28"/>
          <w:szCs w:val="28"/>
        </w:rPr>
        <w:t xml:space="preserve">В, </w:t>
      </w:r>
      <w:r w:rsidR="00550EF5">
        <w:rPr>
          <w:sz w:val="28"/>
          <w:szCs w:val="28"/>
          <w:lang w:val="en-US"/>
        </w:rPr>
        <w:t>U</w:t>
      </w:r>
      <w:r w:rsidR="00550EF5">
        <w:rPr>
          <w:sz w:val="28"/>
          <w:szCs w:val="28"/>
        </w:rPr>
        <w:t>8</w:t>
      </w:r>
      <w:r w:rsidR="00550EF5">
        <w:rPr>
          <w:sz w:val="28"/>
          <w:szCs w:val="28"/>
          <w:lang w:val="en-US"/>
        </w:rPr>
        <w:t>AT</w:t>
      </w:r>
      <w:r w:rsidR="00550EF5" w:rsidRPr="00550EF5">
        <w:rPr>
          <w:sz w:val="28"/>
          <w:szCs w:val="28"/>
        </w:rPr>
        <w:t>1</w:t>
      </w:r>
      <w:r w:rsidR="00550EF5">
        <w:rPr>
          <w:sz w:val="28"/>
          <w:szCs w:val="28"/>
        </w:rPr>
        <w:t xml:space="preserve">А, </w:t>
      </w:r>
      <w:r w:rsidR="00550EF5">
        <w:rPr>
          <w:sz w:val="28"/>
          <w:szCs w:val="28"/>
          <w:lang w:val="en-US"/>
        </w:rPr>
        <w:t>U</w:t>
      </w:r>
      <w:r w:rsidR="00550EF5">
        <w:rPr>
          <w:sz w:val="28"/>
          <w:szCs w:val="28"/>
        </w:rPr>
        <w:t>8</w:t>
      </w:r>
      <w:r w:rsidR="00550EF5">
        <w:rPr>
          <w:sz w:val="28"/>
          <w:szCs w:val="28"/>
          <w:lang w:val="en-US"/>
        </w:rPr>
        <w:t>AT</w:t>
      </w:r>
      <w:r w:rsidR="00550EF5" w:rsidRPr="00550EF5">
        <w:rPr>
          <w:sz w:val="28"/>
          <w:szCs w:val="28"/>
        </w:rPr>
        <w:t>1</w:t>
      </w:r>
      <w:r w:rsidR="00550EF5">
        <w:rPr>
          <w:sz w:val="28"/>
          <w:szCs w:val="28"/>
        </w:rPr>
        <w:t>В;</w:t>
      </w:r>
    </w:p>
    <w:p w:rsidR="003A053B" w:rsidRPr="008F458B" w:rsidRDefault="009F023C" w:rsidP="00221152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</w:t>
      </w:r>
      <w:r w:rsidR="00B220CC">
        <w:rPr>
          <w:sz w:val="28"/>
          <w:szCs w:val="28"/>
        </w:rPr>
        <w:t xml:space="preserve">) </w:t>
      </w:r>
      <w:r w:rsidR="00B220CC" w:rsidRPr="00B220CC">
        <w:rPr>
          <w:sz w:val="28"/>
          <w:szCs w:val="28"/>
        </w:rPr>
        <w:t>синхронный детектор</w:t>
      </w:r>
      <w:r w:rsidR="00C954DC">
        <w:rPr>
          <w:sz w:val="28"/>
          <w:szCs w:val="28"/>
        </w:rPr>
        <w:t xml:space="preserve">, выполненный на микросхеме ОСМ 1467УД1Т </w:t>
      </w:r>
      <w:r w:rsidR="00C954DC" w:rsidRPr="00987400">
        <w:rPr>
          <w:sz w:val="28"/>
          <w:szCs w:val="28"/>
        </w:rPr>
        <w:t>с позиционными обозначениями</w:t>
      </w:r>
      <w:r w:rsidR="00C954DC">
        <w:rPr>
          <w:sz w:val="28"/>
          <w:szCs w:val="28"/>
        </w:rPr>
        <w:t xml:space="preserve"> </w:t>
      </w:r>
      <w:r w:rsidR="00C954DC">
        <w:rPr>
          <w:sz w:val="28"/>
          <w:szCs w:val="28"/>
          <w:lang w:val="en-US"/>
        </w:rPr>
        <w:t>U</w:t>
      </w:r>
      <w:r w:rsidR="00C954DC">
        <w:rPr>
          <w:sz w:val="28"/>
          <w:szCs w:val="28"/>
        </w:rPr>
        <w:t>4</w:t>
      </w:r>
      <w:r w:rsidR="00C954DC">
        <w:rPr>
          <w:sz w:val="28"/>
          <w:szCs w:val="28"/>
          <w:lang w:val="en-US"/>
        </w:rPr>
        <w:t>DD</w:t>
      </w:r>
      <w:r w:rsidR="00C954DC" w:rsidRPr="00987400">
        <w:rPr>
          <w:sz w:val="28"/>
          <w:szCs w:val="28"/>
        </w:rPr>
        <w:t>2</w:t>
      </w:r>
      <w:r w:rsidR="00C954DC">
        <w:rPr>
          <w:sz w:val="28"/>
          <w:szCs w:val="28"/>
        </w:rPr>
        <w:t xml:space="preserve">, </w:t>
      </w:r>
      <w:r w:rsidR="00C954DC">
        <w:rPr>
          <w:sz w:val="28"/>
          <w:szCs w:val="28"/>
          <w:lang w:val="en-US"/>
        </w:rPr>
        <w:t>U</w:t>
      </w:r>
      <w:r w:rsidR="00C954DC">
        <w:rPr>
          <w:sz w:val="28"/>
          <w:szCs w:val="28"/>
        </w:rPr>
        <w:t>5</w:t>
      </w:r>
      <w:r w:rsidR="00C954DC">
        <w:rPr>
          <w:sz w:val="28"/>
          <w:szCs w:val="28"/>
          <w:lang w:val="en-US"/>
        </w:rPr>
        <w:t>DD</w:t>
      </w:r>
      <w:r w:rsidR="00C954DC" w:rsidRPr="00987400">
        <w:rPr>
          <w:sz w:val="28"/>
          <w:szCs w:val="28"/>
        </w:rPr>
        <w:t>2</w:t>
      </w:r>
      <w:r w:rsidR="00BA7390">
        <w:rPr>
          <w:sz w:val="28"/>
          <w:szCs w:val="28"/>
        </w:rPr>
        <w:t xml:space="preserve"> и резисторах </w:t>
      </w:r>
      <w:r w:rsidR="00BA7390" w:rsidRPr="00987400">
        <w:rPr>
          <w:sz w:val="28"/>
          <w:szCs w:val="28"/>
          <w:lang w:val="en-US"/>
        </w:rPr>
        <w:t>U</w:t>
      </w:r>
      <w:r w:rsidR="00BA7390">
        <w:rPr>
          <w:sz w:val="28"/>
          <w:szCs w:val="28"/>
        </w:rPr>
        <w:t>4</w:t>
      </w:r>
      <w:r w:rsidR="00BA7390" w:rsidRPr="00987400">
        <w:rPr>
          <w:sz w:val="28"/>
          <w:szCs w:val="28"/>
          <w:lang w:val="en-US"/>
        </w:rPr>
        <w:t>R</w:t>
      </w:r>
      <w:r w:rsidR="00BA7390">
        <w:rPr>
          <w:sz w:val="28"/>
          <w:szCs w:val="28"/>
        </w:rPr>
        <w:t xml:space="preserve">5 - </w:t>
      </w:r>
      <w:r w:rsidR="00BA7390" w:rsidRPr="00987400">
        <w:rPr>
          <w:sz w:val="28"/>
          <w:szCs w:val="28"/>
          <w:lang w:val="en-US"/>
        </w:rPr>
        <w:t>U</w:t>
      </w:r>
      <w:r w:rsidR="00BA7390">
        <w:rPr>
          <w:sz w:val="28"/>
          <w:szCs w:val="28"/>
        </w:rPr>
        <w:t>4</w:t>
      </w:r>
      <w:r w:rsidR="00BA7390" w:rsidRPr="00987400">
        <w:rPr>
          <w:sz w:val="28"/>
          <w:szCs w:val="28"/>
          <w:lang w:val="en-US"/>
        </w:rPr>
        <w:t>R</w:t>
      </w:r>
      <w:r w:rsidR="00BA7390">
        <w:rPr>
          <w:sz w:val="28"/>
          <w:szCs w:val="28"/>
        </w:rPr>
        <w:t xml:space="preserve">12, </w:t>
      </w:r>
      <w:r w:rsidR="00BA7390" w:rsidRPr="00987400">
        <w:rPr>
          <w:sz w:val="28"/>
          <w:szCs w:val="28"/>
          <w:lang w:val="en-US"/>
        </w:rPr>
        <w:t>U</w:t>
      </w:r>
      <w:r w:rsidR="00BA7390">
        <w:rPr>
          <w:sz w:val="28"/>
          <w:szCs w:val="28"/>
        </w:rPr>
        <w:t>5</w:t>
      </w:r>
      <w:r w:rsidR="00BA7390" w:rsidRPr="00987400">
        <w:rPr>
          <w:sz w:val="28"/>
          <w:szCs w:val="28"/>
          <w:lang w:val="en-US"/>
        </w:rPr>
        <w:t>R</w:t>
      </w:r>
      <w:r w:rsidR="00BA7390">
        <w:rPr>
          <w:sz w:val="28"/>
          <w:szCs w:val="28"/>
        </w:rPr>
        <w:t xml:space="preserve">5 – </w:t>
      </w:r>
      <w:r w:rsidR="00BA7390" w:rsidRPr="00987400">
        <w:rPr>
          <w:sz w:val="28"/>
          <w:szCs w:val="28"/>
          <w:lang w:val="en-US"/>
        </w:rPr>
        <w:t>U</w:t>
      </w:r>
      <w:r w:rsidR="00BA7390">
        <w:rPr>
          <w:sz w:val="28"/>
          <w:szCs w:val="28"/>
        </w:rPr>
        <w:t>5</w:t>
      </w:r>
      <w:r w:rsidR="00BA7390" w:rsidRPr="00987400">
        <w:rPr>
          <w:sz w:val="28"/>
          <w:szCs w:val="28"/>
          <w:lang w:val="en-US"/>
        </w:rPr>
        <w:t>R</w:t>
      </w:r>
      <w:r w:rsidR="00BA7390">
        <w:rPr>
          <w:sz w:val="28"/>
          <w:szCs w:val="28"/>
        </w:rPr>
        <w:t xml:space="preserve">12; </w:t>
      </w:r>
    </w:p>
    <w:p w:rsidR="00CF5412" w:rsidRDefault="009F023C" w:rsidP="00221152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291770">
        <w:rPr>
          <w:sz w:val="28"/>
          <w:szCs w:val="28"/>
        </w:rPr>
        <w:t xml:space="preserve">) </w:t>
      </w:r>
      <w:r w:rsidR="00291770" w:rsidRPr="00291770">
        <w:rPr>
          <w:sz w:val="28"/>
          <w:szCs w:val="28"/>
        </w:rPr>
        <w:t>каскад смещения</w:t>
      </w:r>
      <w:r w:rsidR="00C954DC">
        <w:rPr>
          <w:sz w:val="28"/>
          <w:szCs w:val="28"/>
        </w:rPr>
        <w:t xml:space="preserve">, выполненный на микросхеме ОСМ 1467УД1Т </w:t>
      </w:r>
      <w:r w:rsidR="00C954DC" w:rsidRPr="00987400">
        <w:rPr>
          <w:sz w:val="28"/>
          <w:szCs w:val="28"/>
        </w:rPr>
        <w:t>с позиционными обозначениями</w:t>
      </w:r>
      <w:r w:rsidR="00C954DC">
        <w:rPr>
          <w:sz w:val="28"/>
          <w:szCs w:val="28"/>
        </w:rPr>
        <w:t xml:space="preserve"> </w:t>
      </w:r>
      <w:r w:rsidR="00C954DC">
        <w:rPr>
          <w:sz w:val="28"/>
          <w:szCs w:val="28"/>
          <w:lang w:val="en-US"/>
        </w:rPr>
        <w:t>U</w:t>
      </w:r>
      <w:r w:rsidR="00C954DC">
        <w:rPr>
          <w:sz w:val="28"/>
          <w:szCs w:val="28"/>
        </w:rPr>
        <w:t>4</w:t>
      </w:r>
      <w:r w:rsidR="00C954DC">
        <w:rPr>
          <w:sz w:val="28"/>
          <w:szCs w:val="28"/>
          <w:lang w:val="en-US"/>
        </w:rPr>
        <w:t>DD</w:t>
      </w:r>
      <w:r w:rsidR="00C954DC">
        <w:rPr>
          <w:sz w:val="28"/>
          <w:szCs w:val="28"/>
        </w:rPr>
        <w:t xml:space="preserve">3, </w:t>
      </w:r>
      <w:r w:rsidR="00C954DC">
        <w:rPr>
          <w:sz w:val="28"/>
          <w:szCs w:val="28"/>
          <w:lang w:val="en-US"/>
        </w:rPr>
        <w:t>U</w:t>
      </w:r>
      <w:r w:rsidR="00C954DC">
        <w:rPr>
          <w:sz w:val="28"/>
          <w:szCs w:val="28"/>
        </w:rPr>
        <w:t>5</w:t>
      </w:r>
      <w:r w:rsidR="00C954DC">
        <w:rPr>
          <w:sz w:val="28"/>
          <w:szCs w:val="28"/>
          <w:lang w:val="en-US"/>
        </w:rPr>
        <w:t>DD</w:t>
      </w:r>
      <w:r w:rsidR="00C954DC">
        <w:rPr>
          <w:sz w:val="28"/>
          <w:szCs w:val="28"/>
        </w:rPr>
        <w:t>3</w:t>
      </w:r>
      <w:r w:rsidR="00BA7390">
        <w:rPr>
          <w:sz w:val="28"/>
          <w:szCs w:val="28"/>
        </w:rPr>
        <w:t xml:space="preserve"> и резисторах </w:t>
      </w:r>
      <w:r w:rsidR="00BA7390" w:rsidRPr="00987400">
        <w:rPr>
          <w:sz w:val="28"/>
          <w:szCs w:val="28"/>
          <w:lang w:val="en-US"/>
        </w:rPr>
        <w:t>U</w:t>
      </w:r>
      <w:r w:rsidR="00BA7390">
        <w:rPr>
          <w:sz w:val="28"/>
          <w:szCs w:val="28"/>
        </w:rPr>
        <w:t>4</w:t>
      </w:r>
      <w:r w:rsidR="00BA7390" w:rsidRPr="00987400">
        <w:rPr>
          <w:sz w:val="28"/>
          <w:szCs w:val="28"/>
          <w:lang w:val="en-US"/>
        </w:rPr>
        <w:t>R</w:t>
      </w:r>
      <w:r w:rsidR="00BA7390">
        <w:rPr>
          <w:sz w:val="28"/>
          <w:szCs w:val="28"/>
        </w:rPr>
        <w:t xml:space="preserve">13 - </w:t>
      </w:r>
      <w:r w:rsidR="00BA7390" w:rsidRPr="00987400">
        <w:rPr>
          <w:sz w:val="28"/>
          <w:szCs w:val="28"/>
          <w:lang w:val="en-US"/>
        </w:rPr>
        <w:t>U</w:t>
      </w:r>
      <w:r w:rsidR="00BA7390">
        <w:rPr>
          <w:sz w:val="28"/>
          <w:szCs w:val="28"/>
        </w:rPr>
        <w:t>4</w:t>
      </w:r>
      <w:r w:rsidR="00BA7390" w:rsidRPr="00987400">
        <w:rPr>
          <w:sz w:val="28"/>
          <w:szCs w:val="28"/>
          <w:lang w:val="en-US"/>
        </w:rPr>
        <w:t>R</w:t>
      </w:r>
      <w:r w:rsidR="00BA7390">
        <w:rPr>
          <w:sz w:val="28"/>
          <w:szCs w:val="28"/>
        </w:rPr>
        <w:t xml:space="preserve">26, </w:t>
      </w:r>
      <w:r w:rsidR="00BA7390" w:rsidRPr="00987400">
        <w:rPr>
          <w:sz w:val="28"/>
          <w:szCs w:val="28"/>
          <w:lang w:val="en-US"/>
        </w:rPr>
        <w:t>U</w:t>
      </w:r>
      <w:r w:rsidR="00BA7390">
        <w:rPr>
          <w:sz w:val="28"/>
          <w:szCs w:val="28"/>
        </w:rPr>
        <w:t>5</w:t>
      </w:r>
      <w:r w:rsidR="00BA7390" w:rsidRPr="00987400">
        <w:rPr>
          <w:sz w:val="28"/>
          <w:szCs w:val="28"/>
          <w:lang w:val="en-US"/>
        </w:rPr>
        <w:t>R</w:t>
      </w:r>
      <w:r w:rsidR="00BA7390">
        <w:rPr>
          <w:sz w:val="28"/>
          <w:szCs w:val="28"/>
        </w:rPr>
        <w:t xml:space="preserve">13 – </w:t>
      </w:r>
      <w:r w:rsidR="00BA7390" w:rsidRPr="00987400">
        <w:rPr>
          <w:sz w:val="28"/>
          <w:szCs w:val="28"/>
          <w:lang w:val="en-US"/>
        </w:rPr>
        <w:t>U</w:t>
      </w:r>
      <w:r w:rsidR="00BA7390">
        <w:rPr>
          <w:sz w:val="28"/>
          <w:szCs w:val="28"/>
        </w:rPr>
        <w:t>5</w:t>
      </w:r>
      <w:r w:rsidR="00BA7390" w:rsidRPr="00987400">
        <w:rPr>
          <w:sz w:val="28"/>
          <w:szCs w:val="28"/>
          <w:lang w:val="en-US"/>
        </w:rPr>
        <w:t>R</w:t>
      </w:r>
      <w:r w:rsidR="00BA7390">
        <w:rPr>
          <w:sz w:val="28"/>
          <w:szCs w:val="28"/>
        </w:rPr>
        <w:t>26</w:t>
      </w:r>
      <w:r w:rsidR="00291770">
        <w:rPr>
          <w:sz w:val="28"/>
          <w:szCs w:val="28"/>
        </w:rPr>
        <w:t>;</w:t>
      </w:r>
      <w:r w:rsidR="00965D3C">
        <w:rPr>
          <w:sz w:val="28"/>
          <w:szCs w:val="28"/>
        </w:rPr>
        <w:t xml:space="preserve"> в качестве напряжения смещения и</w:t>
      </w:r>
      <w:r w:rsidR="001E2C58">
        <w:rPr>
          <w:sz w:val="28"/>
          <w:szCs w:val="28"/>
        </w:rPr>
        <w:t xml:space="preserve">спользуется 1,5 </w:t>
      </w:r>
      <w:proofErr w:type="gramStart"/>
      <w:r w:rsidR="001E2C58">
        <w:rPr>
          <w:sz w:val="28"/>
          <w:szCs w:val="28"/>
        </w:rPr>
        <w:t>В</w:t>
      </w:r>
      <w:proofErr w:type="gramEnd"/>
      <w:r w:rsidR="003C207F">
        <w:rPr>
          <w:sz w:val="28"/>
          <w:szCs w:val="28"/>
        </w:rPr>
        <w:t>;</w:t>
      </w:r>
    </w:p>
    <w:p w:rsidR="003C207F" w:rsidRPr="009F023C" w:rsidRDefault="009F023C" w:rsidP="00221152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 схема коммутации элементов </w:t>
      </w:r>
      <w:proofErr w:type="spellStart"/>
      <w:r>
        <w:rPr>
          <w:sz w:val="28"/>
          <w:szCs w:val="28"/>
        </w:rPr>
        <w:t>разбаланса</w:t>
      </w:r>
      <w:proofErr w:type="spellEnd"/>
      <w:r>
        <w:rPr>
          <w:sz w:val="28"/>
          <w:szCs w:val="28"/>
        </w:rPr>
        <w:t xml:space="preserve"> моста датчиков, выполненная на микросхемах оптронного коммутатора 249КП10БР</w:t>
      </w:r>
      <w:r w:rsidR="004974CC">
        <w:rPr>
          <w:sz w:val="28"/>
          <w:szCs w:val="28"/>
        </w:rPr>
        <w:t>, работающих в ключевом режиме,</w:t>
      </w:r>
      <w:r>
        <w:rPr>
          <w:sz w:val="28"/>
          <w:szCs w:val="28"/>
        </w:rPr>
        <w:t xml:space="preserve"> </w:t>
      </w:r>
      <w:r w:rsidRPr="00987400">
        <w:rPr>
          <w:sz w:val="28"/>
          <w:szCs w:val="28"/>
        </w:rPr>
        <w:t>с позиционными обозначениям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1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2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3,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А4 и конденсаторах </w:t>
      </w:r>
      <w:r w:rsidRPr="00987400">
        <w:rPr>
          <w:sz w:val="28"/>
          <w:szCs w:val="28"/>
        </w:rPr>
        <w:t>с позиционными обозначениям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3С1 -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3С40</w:t>
      </w:r>
      <w:r w:rsidR="004974CC">
        <w:rPr>
          <w:sz w:val="28"/>
          <w:szCs w:val="28"/>
        </w:rPr>
        <w:t xml:space="preserve">; логические микросхемы ОСМ 5514БЦ2Т1-04 </w:t>
      </w:r>
      <w:r w:rsidR="004974CC" w:rsidRPr="00987400">
        <w:rPr>
          <w:sz w:val="28"/>
          <w:szCs w:val="28"/>
        </w:rPr>
        <w:t>с позиционными обозначениями</w:t>
      </w:r>
      <w:r w:rsidR="004974CC">
        <w:rPr>
          <w:sz w:val="28"/>
          <w:szCs w:val="28"/>
        </w:rPr>
        <w:t xml:space="preserve"> </w:t>
      </w:r>
      <w:r w:rsidR="004974CC">
        <w:rPr>
          <w:sz w:val="28"/>
          <w:szCs w:val="28"/>
          <w:lang w:val="en-US"/>
        </w:rPr>
        <w:t>U</w:t>
      </w:r>
      <w:r w:rsidR="004974CC">
        <w:rPr>
          <w:sz w:val="28"/>
          <w:szCs w:val="28"/>
        </w:rPr>
        <w:t>3</w:t>
      </w:r>
      <w:r w:rsidR="004974CC">
        <w:rPr>
          <w:sz w:val="28"/>
          <w:szCs w:val="28"/>
          <w:lang w:val="en-US"/>
        </w:rPr>
        <w:t>DD</w:t>
      </w:r>
      <w:r w:rsidR="004974CC">
        <w:rPr>
          <w:sz w:val="28"/>
          <w:szCs w:val="28"/>
        </w:rPr>
        <w:t xml:space="preserve">1 и </w:t>
      </w:r>
      <w:r w:rsidR="004974CC">
        <w:rPr>
          <w:sz w:val="28"/>
          <w:szCs w:val="28"/>
          <w:lang w:val="en-US"/>
        </w:rPr>
        <w:t>U</w:t>
      </w:r>
      <w:r w:rsidR="004974CC">
        <w:rPr>
          <w:sz w:val="28"/>
          <w:szCs w:val="28"/>
        </w:rPr>
        <w:t>3</w:t>
      </w:r>
      <w:r w:rsidR="004974CC">
        <w:rPr>
          <w:sz w:val="28"/>
          <w:szCs w:val="28"/>
          <w:lang w:val="en-US"/>
        </w:rPr>
        <w:t>DD</w:t>
      </w:r>
      <w:r w:rsidR="004974CC">
        <w:rPr>
          <w:sz w:val="28"/>
          <w:szCs w:val="28"/>
        </w:rPr>
        <w:t>2 для управления оптронными коммутаторами;</w:t>
      </w:r>
    </w:p>
    <w:p w:rsidR="00CF5412" w:rsidRDefault="00D85EB3" w:rsidP="003D1933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 w:rsidR="00824211">
        <w:rPr>
          <w:sz w:val="28"/>
          <w:szCs w:val="28"/>
        </w:rPr>
        <w:t>3</w:t>
      </w:r>
      <w:r>
        <w:rPr>
          <w:sz w:val="28"/>
          <w:szCs w:val="28"/>
        </w:rPr>
        <w:t xml:space="preserve">.6 </w:t>
      </w:r>
      <w:r w:rsidRPr="00D85EB3">
        <w:rPr>
          <w:sz w:val="28"/>
          <w:szCs w:val="28"/>
        </w:rPr>
        <w:t>Таблица алгоритма проверки содержит следующую информацию, разделенную по столбцам:</w:t>
      </w:r>
    </w:p>
    <w:p w:rsidR="00364D88" w:rsidRPr="00364D88" w:rsidRDefault="00364D88" w:rsidP="00364D88">
      <w:pPr>
        <w:spacing w:line="360" w:lineRule="auto"/>
        <w:ind w:firstLine="851"/>
        <w:jc w:val="both"/>
        <w:rPr>
          <w:sz w:val="28"/>
          <w:szCs w:val="28"/>
        </w:rPr>
      </w:pPr>
      <w:r w:rsidRPr="00364D88">
        <w:rPr>
          <w:sz w:val="28"/>
          <w:szCs w:val="28"/>
        </w:rPr>
        <w:t xml:space="preserve">- номер этапа, </w:t>
      </w:r>
      <w:proofErr w:type="spellStart"/>
      <w:r w:rsidRPr="00364D88">
        <w:rPr>
          <w:sz w:val="28"/>
          <w:szCs w:val="28"/>
        </w:rPr>
        <w:t>подэтапа</w:t>
      </w:r>
      <w:proofErr w:type="spellEnd"/>
      <w:r w:rsidRPr="00364D88">
        <w:rPr>
          <w:sz w:val="28"/>
          <w:szCs w:val="28"/>
        </w:rPr>
        <w:t xml:space="preserve"> проверки;</w:t>
      </w:r>
    </w:p>
    <w:p w:rsidR="00364D88" w:rsidRPr="00364D88" w:rsidRDefault="00364D88" w:rsidP="00364D88">
      <w:pPr>
        <w:spacing w:line="360" w:lineRule="auto"/>
        <w:ind w:firstLine="851"/>
        <w:jc w:val="both"/>
        <w:rPr>
          <w:sz w:val="28"/>
          <w:szCs w:val="28"/>
        </w:rPr>
      </w:pPr>
      <w:r w:rsidRPr="00364D88">
        <w:rPr>
          <w:sz w:val="28"/>
          <w:szCs w:val="28"/>
        </w:rPr>
        <w:t xml:space="preserve">- тип </w:t>
      </w:r>
      <w:proofErr w:type="spellStart"/>
      <w:r>
        <w:rPr>
          <w:sz w:val="28"/>
          <w:szCs w:val="28"/>
        </w:rPr>
        <w:t>за</w:t>
      </w:r>
      <w:r w:rsidRPr="00364D88">
        <w:rPr>
          <w:sz w:val="28"/>
          <w:szCs w:val="28"/>
        </w:rPr>
        <w:t>датчика</w:t>
      </w:r>
      <w:proofErr w:type="spellEnd"/>
      <w:r w:rsidRPr="00364D88">
        <w:rPr>
          <w:sz w:val="28"/>
          <w:szCs w:val="28"/>
        </w:rPr>
        <w:t xml:space="preserve"> сигнала, включающий обозначение контакта блока, на который задается входной сигнал, номер включенного реле коммутатора, величина входного сигнала постоянного тока от ЦАП или переменного тока от </w:t>
      </w:r>
      <w:r>
        <w:rPr>
          <w:sz w:val="28"/>
          <w:szCs w:val="28"/>
        </w:rPr>
        <w:t>ГСС</w:t>
      </w:r>
      <w:r w:rsidRPr="00364D88">
        <w:rPr>
          <w:sz w:val="28"/>
          <w:szCs w:val="28"/>
        </w:rPr>
        <w:t>;</w:t>
      </w:r>
    </w:p>
    <w:p w:rsidR="00D85EB3" w:rsidRPr="008F458B" w:rsidRDefault="00364D88" w:rsidP="00364D88">
      <w:pPr>
        <w:spacing w:line="360" w:lineRule="auto"/>
        <w:ind w:firstLine="851"/>
        <w:jc w:val="both"/>
        <w:rPr>
          <w:sz w:val="28"/>
          <w:szCs w:val="28"/>
        </w:rPr>
      </w:pPr>
      <w:r w:rsidRPr="00364D88">
        <w:rPr>
          <w:sz w:val="28"/>
          <w:szCs w:val="28"/>
        </w:rPr>
        <w:t>- измеряемый сигнал, включающий обозначение контакта блока, где контролируется напряжение, а также номер включенного реле коммутатора, номинал и величина допуска контролируемого сигнала;</w:t>
      </w:r>
      <w:r>
        <w:rPr>
          <w:sz w:val="28"/>
          <w:szCs w:val="28"/>
        </w:rPr>
        <w:t xml:space="preserve"> в</w:t>
      </w:r>
      <w:r w:rsidRPr="00364D88">
        <w:rPr>
          <w:sz w:val="28"/>
          <w:szCs w:val="28"/>
        </w:rPr>
        <w:t xml:space="preserve"> столбце АЦП допуск на переменное напряжение указывается в круглых скобках (</w:t>
      </w:r>
      <w:proofErr w:type="spellStart"/>
      <w:r w:rsidRPr="00364D88">
        <w:rPr>
          <w:sz w:val="28"/>
          <w:szCs w:val="28"/>
        </w:rPr>
        <w:t>В</w:t>
      </w:r>
      <w:r w:rsidRPr="004D187B">
        <w:rPr>
          <w:sz w:val="28"/>
          <w:szCs w:val="28"/>
          <w:vertAlign w:val="subscript"/>
        </w:rPr>
        <w:t>эфф</w:t>
      </w:r>
      <w:proofErr w:type="spellEnd"/>
      <w:r w:rsidRPr="00364D88">
        <w:rPr>
          <w:sz w:val="28"/>
          <w:szCs w:val="28"/>
        </w:rPr>
        <w:t>.);</w:t>
      </w:r>
    </w:p>
    <w:p w:rsidR="00CF5412" w:rsidRPr="008F458B" w:rsidRDefault="00364D88" w:rsidP="003D1933">
      <w:pPr>
        <w:spacing w:line="360" w:lineRule="auto"/>
        <w:ind w:firstLine="851"/>
        <w:jc w:val="both"/>
        <w:rPr>
          <w:sz w:val="28"/>
          <w:szCs w:val="28"/>
        </w:rPr>
      </w:pPr>
      <w:r w:rsidRPr="00364D88">
        <w:rPr>
          <w:sz w:val="28"/>
          <w:szCs w:val="28"/>
        </w:rPr>
        <w:t>- сигнал управления, задаваемый с логического блока ААП по трем входам в виде логического уровня (постоянного или импульсного);</w:t>
      </w:r>
    </w:p>
    <w:p w:rsidR="00CF5412" w:rsidRPr="008F458B" w:rsidRDefault="00364D88" w:rsidP="003D1933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 частота сигнала</w:t>
      </w:r>
    </w:p>
    <w:p w:rsidR="00CF5412" w:rsidRPr="008F458B" w:rsidRDefault="00364D88" w:rsidP="003D1933">
      <w:pPr>
        <w:spacing w:line="360" w:lineRule="auto"/>
        <w:ind w:firstLine="851"/>
        <w:jc w:val="both"/>
        <w:rPr>
          <w:sz w:val="28"/>
          <w:szCs w:val="28"/>
        </w:rPr>
      </w:pPr>
      <w:r w:rsidRPr="00364D88">
        <w:rPr>
          <w:sz w:val="28"/>
          <w:szCs w:val="28"/>
        </w:rPr>
        <w:t>- в столбце «Примечание» отражаются те проверки, где контролируется оборудование ААП,</w:t>
      </w:r>
      <w:r>
        <w:rPr>
          <w:sz w:val="28"/>
          <w:szCs w:val="28"/>
        </w:rPr>
        <w:t xml:space="preserve"> </w:t>
      </w:r>
      <w:r w:rsidRPr="00364D88">
        <w:rPr>
          <w:sz w:val="28"/>
          <w:szCs w:val="28"/>
        </w:rPr>
        <w:t>указывается ссылка на рисунок, на соответствие которому необходимо проконтролировать форму напряжения по осциллографу.</w:t>
      </w:r>
    </w:p>
    <w:p w:rsidR="00CF5412" w:rsidRPr="008F458B" w:rsidRDefault="005548A5" w:rsidP="003D1933">
      <w:pPr>
        <w:spacing w:line="360" w:lineRule="auto"/>
        <w:ind w:firstLine="851"/>
        <w:jc w:val="both"/>
        <w:rPr>
          <w:sz w:val="28"/>
          <w:szCs w:val="28"/>
        </w:rPr>
      </w:pPr>
      <w:r w:rsidRPr="005548A5">
        <w:rPr>
          <w:sz w:val="28"/>
          <w:szCs w:val="28"/>
        </w:rPr>
        <w:t>Таким образом, имеющаяся в таблице алгоритма проверок блока ПрДУ</w:t>
      </w:r>
      <w:r>
        <w:rPr>
          <w:sz w:val="28"/>
          <w:szCs w:val="28"/>
        </w:rPr>
        <w:t>-3</w:t>
      </w:r>
      <w:r w:rsidRPr="005548A5">
        <w:rPr>
          <w:sz w:val="28"/>
          <w:szCs w:val="28"/>
        </w:rPr>
        <w:t xml:space="preserve"> информация вполне достаточна для поиска неисправности в процессе проверки.</w:t>
      </w:r>
    </w:p>
    <w:p w:rsidR="00CF5412" w:rsidRPr="009713C6" w:rsidRDefault="009713C6" w:rsidP="009713C6">
      <w:pPr>
        <w:spacing w:line="360" w:lineRule="auto"/>
        <w:ind w:firstLine="851"/>
        <w:jc w:val="both"/>
        <w:rPr>
          <w:rFonts w:eastAsia="Calibri"/>
          <w:sz w:val="28"/>
          <w:szCs w:val="28"/>
        </w:rPr>
      </w:pPr>
      <w:bookmarkStart w:id="17" w:name="_Toc492643586"/>
      <w:r>
        <w:rPr>
          <w:rFonts w:eastAsia="Calibri"/>
          <w:sz w:val="28"/>
          <w:szCs w:val="28"/>
        </w:rPr>
        <w:lastRenderedPageBreak/>
        <w:t>4.</w:t>
      </w:r>
      <w:r w:rsidR="00824211">
        <w:rPr>
          <w:rFonts w:eastAsia="Calibri"/>
          <w:sz w:val="28"/>
          <w:szCs w:val="28"/>
        </w:rPr>
        <w:t>3.7</w:t>
      </w:r>
      <w:r w:rsidR="00B7263F">
        <w:rPr>
          <w:rFonts w:eastAsia="Calibri"/>
          <w:sz w:val="28"/>
          <w:szCs w:val="28"/>
        </w:rPr>
        <w:t xml:space="preserve"> </w:t>
      </w:r>
      <w:r w:rsidR="00CF5412" w:rsidRPr="009713C6">
        <w:rPr>
          <w:rFonts w:eastAsia="Calibri"/>
          <w:sz w:val="28"/>
          <w:szCs w:val="28"/>
        </w:rPr>
        <w:t xml:space="preserve">Выдерживать временную задержку не менее 50 </w:t>
      </w:r>
      <w:proofErr w:type="spellStart"/>
      <w:r w:rsidR="00CF5412" w:rsidRPr="009713C6">
        <w:rPr>
          <w:rFonts w:eastAsia="Calibri"/>
          <w:sz w:val="28"/>
          <w:szCs w:val="28"/>
        </w:rPr>
        <w:t>мс</w:t>
      </w:r>
      <w:proofErr w:type="spellEnd"/>
      <w:r w:rsidR="00CF5412" w:rsidRPr="009713C6">
        <w:rPr>
          <w:rFonts w:eastAsia="Calibri"/>
          <w:sz w:val="28"/>
          <w:szCs w:val="28"/>
        </w:rPr>
        <w:t xml:space="preserve"> после коммутации последнего реле до проведения измерения параметра в пунктах 2.2, 2.3, 5, 6.2, 8.1, </w:t>
      </w:r>
      <w:r>
        <w:rPr>
          <w:rFonts w:eastAsia="Calibri"/>
          <w:sz w:val="28"/>
          <w:szCs w:val="28"/>
        </w:rPr>
        <w:t xml:space="preserve">с </w:t>
      </w:r>
      <w:r w:rsidR="00CF5412" w:rsidRPr="009713C6">
        <w:rPr>
          <w:rFonts w:eastAsia="Calibri"/>
          <w:sz w:val="28"/>
          <w:szCs w:val="28"/>
        </w:rPr>
        <w:t xml:space="preserve">8.2.3 </w:t>
      </w:r>
      <w:r>
        <w:rPr>
          <w:rFonts w:eastAsia="Calibri"/>
          <w:sz w:val="28"/>
          <w:szCs w:val="28"/>
        </w:rPr>
        <w:t>по</w:t>
      </w:r>
      <w:r w:rsidR="00CF5412" w:rsidRPr="009713C6">
        <w:rPr>
          <w:rFonts w:eastAsia="Calibri"/>
          <w:sz w:val="28"/>
          <w:szCs w:val="28"/>
        </w:rPr>
        <w:t xml:space="preserve"> 8.2.74, 8.3, </w:t>
      </w:r>
      <w:r>
        <w:rPr>
          <w:rFonts w:eastAsia="Calibri"/>
          <w:sz w:val="28"/>
          <w:szCs w:val="28"/>
        </w:rPr>
        <w:t xml:space="preserve">с </w:t>
      </w:r>
      <w:r w:rsidR="00CF5412" w:rsidRPr="009713C6">
        <w:rPr>
          <w:rFonts w:eastAsia="Calibri"/>
          <w:sz w:val="28"/>
          <w:szCs w:val="28"/>
        </w:rPr>
        <w:t xml:space="preserve">9.1.3 </w:t>
      </w:r>
      <w:r>
        <w:rPr>
          <w:rFonts w:eastAsia="Calibri"/>
          <w:sz w:val="28"/>
          <w:szCs w:val="28"/>
        </w:rPr>
        <w:t>по</w:t>
      </w:r>
      <w:r w:rsidR="00CF5412" w:rsidRPr="009713C6">
        <w:rPr>
          <w:rFonts w:eastAsia="Calibri"/>
          <w:sz w:val="28"/>
          <w:szCs w:val="28"/>
        </w:rPr>
        <w:t xml:space="preserve"> 9.1.38, </w:t>
      </w:r>
      <w:r>
        <w:rPr>
          <w:rFonts w:eastAsia="Calibri"/>
          <w:sz w:val="28"/>
          <w:szCs w:val="28"/>
        </w:rPr>
        <w:t xml:space="preserve">с </w:t>
      </w:r>
      <w:r w:rsidR="00CF5412" w:rsidRPr="009713C6">
        <w:rPr>
          <w:rFonts w:eastAsia="Calibri"/>
          <w:sz w:val="28"/>
          <w:szCs w:val="28"/>
        </w:rPr>
        <w:t xml:space="preserve">9.2.3 </w:t>
      </w:r>
      <w:r>
        <w:rPr>
          <w:rFonts w:eastAsia="Calibri"/>
          <w:sz w:val="28"/>
          <w:szCs w:val="28"/>
        </w:rPr>
        <w:t>по</w:t>
      </w:r>
      <w:r w:rsidR="00CF5412" w:rsidRPr="009713C6">
        <w:rPr>
          <w:rFonts w:eastAsia="Calibri"/>
          <w:sz w:val="28"/>
          <w:szCs w:val="28"/>
        </w:rPr>
        <w:t xml:space="preserve"> 9.2.38, </w:t>
      </w:r>
      <w:r>
        <w:rPr>
          <w:rFonts w:eastAsia="Calibri"/>
          <w:sz w:val="28"/>
          <w:szCs w:val="28"/>
        </w:rPr>
        <w:t xml:space="preserve">с </w:t>
      </w:r>
      <w:r w:rsidR="00CF5412" w:rsidRPr="009713C6">
        <w:rPr>
          <w:rFonts w:eastAsia="Calibri"/>
          <w:sz w:val="28"/>
          <w:szCs w:val="28"/>
        </w:rPr>
        <w:t xml:space="preserve">9.3.3 </w:t>
      </w:r>
      <w:r>
        <w:rPr>
          <w:rFonts w:eastAsia="Calibri"/>
          <w:sz w:val="28"/>
          <w:szCs w:val="28"/>
        </w:rPr>
        <w:t>по</w:t>
      </w:r>
      <w:r w:rsidR="00CF5412" w:rsidRPr="009713C6">
        <w:rPr>
          <w:rFonts w:eastAsia="Calibri"/>
          <w:sz w:val="28"/>
          <w:szCs w:val="28"/>
        </w:rPr>
        <w:t xml:space="preserve"> 9.3.38, </w:t>
      </w:r>
      <w:r>
        <w:rPr>
          <w:rFonts w:eastAsia="Calibri"/>
          <w:sz w:val="28"/>
          <w:szCs w:val="28"/>
        </w:rPr>
        <w:t xml:space="preserve">с </w:t>
      </w:r>
      <w:r w:rsidR="00CF5412" w:rsidRPr="009713C6">
        <w:rPr>
          <w:rFonts w:eastAsia="Calibri"/>
          <w:sz w:val="28"/>
          <w:szCs w:val="28"/>
        </w:rPr>
        <w:t xml:space="preserve">9.4.3 </w:t>
      </w:r>
      <w:r>
        <w:rPr>
          <w:rFonts w:eastAsia="Calibri"/>
          <w:sz w:val="28"/>
          <w:szCs w:val="28"/>
        </w:rPr>
        <w:t>по</w:t>
      </w:r>
      <w:r w:rsidR="00CF5412" w:rsidRPr="009713C6">
        <w:rPr>
          <w:rFonts w:eastAsia="Calibri"/>
          <w:sz w:val="28"/>
          <w:szCs w:val="28"/>
        </w:rPr>
        <w:t xml:space="preserve"> 9.4.38, 10. Во всех других проверках выдержка перед контролем не менее 10 </w:t>
      </w:r>
      <w:proofErr w:type="spellStart"/>
      <w:r w:rsidR="00CF5412" w:rsidRPr="009713C6">
        <w:rPr>
          <w:rFonts w:eastAsia="Calibri"/>
          <w:sz w:val="28"/>
          <w:szCs w:val="28"/>
        </w:rPr>
        <w:t>мс</w:t>
      </w:r>
      <w:proofErr w:type="spellEnd"/>
      <w:r w:rsidR="00CF5412" w:rsidRPr="009713C6">
        <w:rPr>
          <w:rFonts w:eastAsia="Calibri"/>
          <w:sz w:val="28"/>
          <w:szCs w:val="28"/>
        </w:rPr>
        <w:t xml:space="preserve">. </w:t>
      </w:r>
    </w:p>
    <w:p w:rsidR="00CF5412" w:rsidRPr="008F458B" w:rsidRDefault="00CF5412" w:rsidP="00CF5412">
      <w:pPr>
        <w:spacing w:line="360" w:lineRule="auto"/>
        <w:rPr>
          <w:rFonts w:eastAsia="Calibri"/>
          <w:sz w:val="24"/>
          <w:szCs w:val="24"/>
        </w:rPr>
      </w:pPr>
    </w:p>
    <w:p w:rsidR="00B7263F" w:rsidRPr="00824211" w:rsidRDefault="00B7263F" w:rsidP="0001499F">
      <w:pPr>
        <w:pStyle w:val="2"/>
        <w:spacing w:line="360" w:lineRule="auto"/>
        <w:ind w:firstLine="851"/>
        <w:jc w:val="both"/>
        <w:rPr>
          <w:b/>
          <w:lang w:val="ru-RU"/>
        </w:rPr>
      </w:pPr>
      <w:r w:rsidRPr="00824211">
        <w:rPr>
          <w:lang w:val="ru-RU"/>
        </w:rPr>
        <w:br w:type="page"/>
      </w:r>
      <w:bookmarkStart w:id="18" w:name="_Toc90474835"/>
      <w:r w:rsidRPr="00824211">
        <w:rPr>
          <w:b/>
          <w:lang w:val="ru-RU"/>
        </w:rPr>
        <w:lastRenderedPageBreak/>
        <w:t>4.</w:t>
      </w:r>
      <w:r w:rsidR="00824211">
        <w:rPr>
          <w:b/>
          <w:lang w:val="ru-RU"/>
        </w:rPr>
        <w:t>4</w:t>
      </w:r>
      <w:r w:rsidRPr="00824211">
        <w:rPr>
          <w:b/>
          <w:lang w:val="ru-RU"/>
        </w:rPr>
        <w:t xml:space="preserve"> Инструкция по отысканию и устранению неисправностей в   приборе </w:t>
      </w:r>
      <w:proofErr w:type="spellStart"/>
      <w:r w:rsidRPr="00824211">
        <w:rPr>
          <w:b/>
          <w:lang w:val="ru-RU"/>
        </w:rPr>
        <w:t>ПрИ</w:t>
      </w:r>
      <w:bookmarkEnd w:id="18"/>
      <w:proofErr w:type="spellEnd"/>
    </w:p>
    <w:p w:rsidR="00B7263F" w:rsidRPr="0001499F" w:rsidRDefault="00B7263F" w:rsidP="0001499F">
      <w:pPr>
        <w:spacing w:line="360" w:lineRule="auto"/>
        <w:ind w:firstLine="851"/>
        <w:jc w:val="both"/>
        <w:rPr>
          <w:b/>
          <w:sz w:val="28"/>
          <w:szCs w:val="28"/>
        </w:rPr>
      </w:pPr>
    </w:p>
    <w:p w:rsidR="00AE66B5" w:rsidRDefault="0001499F" w:rsidP="0001499F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4</w:t>
      </w:r>
      <w:r w:rsidRPr="008F458B">
        <w:rPr>
          <w:sz w:val="28"/>
          <w:szCs w:val="28"/>
        </w:rPr>
        <w:t xml:space="preserve">.1 Проверка </w:t>
      </w:r>
      <w:r>
        <w:rPr>
          <w:sz w:val="28"/>
          <w:szCs w:val="28"/>
        </w:rPr>
        <w:t>прибора</w:t>
      </w:r>
      <w:r w:rsidRPr="008F458B">
        <w:rPr>
          <w:sz w:val="28"/>
          <w:szCs w:val="28"/>
        </w:rPr>
        <w:t xml:space="preserve"> проводится на комплекте аппаратуры автономных проверок (ААП) по спецификации ИШИЕ.442249.018 согласно ШЮГИ.</w:t>
      </w:r>
      <w:r>
        <w:rPr>
          <w:sz w:val="28"/>
          <w:szCs w:val="28"/>
        </w:rPr>
        <w:t>468156.052 ТУ</w:t>
      </w:r>
      <w:r w:rsidRPr="008F458B">
        <w:rPr>
          <w:sz w:val="28"/>
          <w:szCs w:val="28"/>
        </w:rPr>
        <w:t>. Проверка выполняется с использованием программы проверки ШЮГИ.</w:t>
      </w:r>
      <w:r>
        <w:rPr>
          <w:sz w:val="28"/>
          <w:szCs w:val="28"/>
        </w:rPr>
        <w:t xml:space="preserve">468156.052 </w:t>
      </w:r>
      <w:r w:rsidRPr="008F458B">
        <w:rPr>
          <w:sz w:val="28"/>
          <w:szCs w:val="28"/>
        </w:rPr>
        <w:t>ДМ</w:t>
      </w:r>
      <w:r>
        <w:rPr>
          <w:sz w:val="28"/>
          <w:szCs w:val="28"/>
        </w:rPr>
        <w:t>.</w:t>
      </w:r>
    </w:p>
    <w:p w:rsidR="00AE66B5" w:rsidRDefault="00AE66B5" w:rsidP="0001499F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 w:rsidR="00824211">
        <w:rPr>
          <w:sz w:val="28"/>
          <w:szCs w:val="28"/>
        </w:rPr>
        <w:t>4</w:t>
      </w:r>
      <w:r>
        <w:rPr>
          <w:sz w:val="28"/>
          <w:szCs w:val="28"/>
        </w:rPr>
        <w:t xml:space="preserve">.2 </w:t>
      </w:r>
      <w:r w:rsidRPr="000575D9">
        <w:rPr>
          <w:sz w:val="28"/>
          <w:szCs w:val="28"/>
        </w:rPr>
        <w:t xml:space="preserve">Комплект ААП обеспечивает контроль работоспособности прибора </w:t>
      </w:r>
      <w:proofErr w:type="spellStart"/>
      <w:proofErr w:type="gramStart"/>
      <w:r>
        <w:rPr>
          <w:sz w:val="28"/>
          <w:szCs w:val="28"/>
        </w:rPr>
        <w:t>ПрИ</w:t>
      </w:r>
      <w:proofErr w:type="spellEnd"/>
      <w:proofErr w:type="gramEnd"/>
      <w:r>
        <w:rPr>
          <w:sz w:val="28"/>
          <w:szCs w:val="28"/>
        </w:rPr>
        <w:t xml:space="preserve"> посредством выдачи в прибор по</w:t>
      </w:r>
      <w:r w:rsidRPr="000575D9">
        <w:rPr>
          <w:sz w:val="28"/>
          <w:szCs w:val="28"/>
        </w:rPr>
        <w:t xml:space="preserve"> </w:t>
      </w:r>
      <w:r>
        <w:rPr>
          <w:sz w:val="28"/>
          <w:szCs w:val="28"/>
        </w:rPr>
        <w:t>кодовой линии связи (</w:t>
      </w:r>
      <w:r w:rsidRPr="000575D9">
        <w:rPr>
          <w:sz w:val="28"/>
          <w:szCs w:val="28"/>
        </w:rPr>
        <w:t>КЛС</w:t>
      </w:r>
      <w:r>
        <w:rPr>
          <w:sz w:val="28"/>
          <w:szCs w:val="28"/>
        </w:rPr>
        <w:t>)</w:t>
      </w:r>
      <w:r w:rsidRPr="000575D9">
        <w:rPr>
          <w:sz w:val="28"/>
          <w:szCs w:val="28"/>
        </w:rPr>
        <w:t xml:space="preserve"> управляющих команд</w:t>
      </w:r>
      <w:r>
        <w:rPr>
          <w:sz w:val="28"/>
          <w:szCs w:val="28"/>
        </w:rPr>
        <w:t xml:space="preserve"> (РП)</w:t>
      </w:r>
      <w:r w:rsidRPr="000575D9">
        <w:rPr>
          <w:sz w:val="28"/>
          <w:szCs w:val="28"/>
        </w:rPr>
        <w:t xml:space="preserve"> и контроля выдаваемых прибором по КЛС значений параметров</w:t>
      </w:r>
      <w:r>
        <w:rPr>
          <w:sz w:val="28"/>
          <w:szCs w:val="28"/>
        </w:rPr>
        <w:t xml:space="preserve">. </w:t>
      </w:r>
      <w:r w:rsidRPr="000575D9">
        <w:rPr>
          <w:sz w:val="28"/>
          <w:szCs w:val="28"/>
        </w:rPr>
        <w:t>На основании сравнения полученных значений с эталонными значениями делается вывод об исправности (или неисправности) прибора</w:t>
      </w:r>
      <w:r>
        <w:rPr>
          <w:sz w:val="28"/>
          <w:szCs w:val="28"/>
        </w:rPr>
        <w:t>.</w:t>
      </w:r>
    </w:p>
    <w:p w:rsidR="0001499F" w:rsidRPr="008F458B" w:rsidRDefault="0001499F" w:rsidP="0001499F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4</w:t>
      </w:r>
      <w:r w:rsidRPr="008F458B">
        <w:rPr>
          <w:sz w:val="28"/>
          <w:szCs w:val="28"/>
        </w:rPr>
        <w:t>.</w:t>
      </w:r>
      <w:r w:rsidR="00AE66B5">
        <w:rPr>
          <w:sz w:val="28"/>
          <w:szCs w:val="28"/>
        </w:rPr>
        <w:t>3</w:t>
      </w:r>
      <w:r w:rsidRPr="008F458B">
        <w:rPr>
          <w:sz w:val="28"/>
          <w:szCs w:val="28"/>
        </w:rPr>
        <w:t xml:space="preserve"> При поиске неисправности, возникшей в </w:t>
      </w:r>
      <w:r>
        <w:rPr>
          <w:sz w:val="28"/>
          <w:szCs w:val="28"/>
        </w:rPr>
        <w:t>приборе</w:t>
      </w:r>
      <w:r w:rsidRPr="008F458B">
        <w:rPr>
          <w:sz w:val="28"/>
          <w:szCs w:val="28"/>
        </w:rPr>
        <w:t xml:space="preserve">, необходимо использовать схему электрическую </w:t>
      </w:r>
      <w:r>
        <w:rPr>
          <w:sz w:val="28"/>
          <w:szCs w:val="28"/>
        </w:rPr>
        <w:t>соединений</w:t>
      </w:r>
      <w:r w:rsidRPr="008F458B">
        <w:rPr>
          <w:sz w:val="28"/>
          <w:szCs w:val="28"/>
        </w:rPr>
        <w:t xml:space="preserve"> ШЮГИ.</w:t>
      </w:r>
      <w:r>
        <w:rPr>
          <w:sz w:val="28"/>
          <w:szCs w:val="28"/>
        </w:rPr>
        <w:t xml:space="preserve">468156.052 </w:t>
      </w:r>
      <w:r w:rsidRPr="008F458B">
        <w:rPr>
          <w:sz w:val="28"/>
          <w:szCs w:val="28"/>
        </w:rPr>
        <w:t>Э</w:t>
      </w:r>
      <w:r w:rsidR="004A6821">
        <w:rPr>
          <w:sz w:val="28"/>
          <w:szCs w:val="28"/>
        </w:rPr>
        <w:t>4</w:t>
      </w:r>
      <w:r>
        <w:rPr>
          <w:sz w:val="28"/>
          <w:szCs w:val="28"/>
        </w:rPr>
        <w:t xml:space="preserve">, а также схемы электрические соединений </w:t>
      </w:r>
      <w:proofErr w:type="spellStart"/>
      <w:r>
        <w:rPr>
          <w:sz w:val="28"/>
          <w:szCs w:val="28"/>
        </w:rPr>
        <w:t>внутриприборных</w:t>
      </w:r>
      <w:proofErr w:type="spellEnd"/>
      <w:r>
        <w:rPr>
          <w:sz w:val="28"/>
          <w:szCs w:val="28"/>
        </w:rPr>
        <w:t xml:space="preserve"> кабелей согласно </w:t>
      </w:r>
      <w:proofErr w:type="gramStart"/>
      <w:r>
        <w:rPr>
          <w:sz w:val="28"/>
          <w:szCs w:val="28"/>
        </w:rPr>
        <w:t>спецификации</w:t>
      </w:r>
      <w:proofErr w:type="gramEnd"/>
      <w:r>
        <w:rPr>
          <w:sz w:val="28"/>
          <w:szCs w:val="28"/>
        </w:rPr>
        <w:t xml:space="preserve"> на прибор </w:t>
      </w:r>
      <w:r w:rsidRPr="008F458B">
        <w:rPr>
          <w:sz w:val="28"/>
          <w:szCs w:val="28"/>
        </w:rPr>
        <w:t>ШЮГИ.</w:t>
      </w:r>
      <w:r>
        <w:rPr>
          <w:sz w:val="28"/>
          <w:szCs w:val="28"/>
        </w:rPr>
        <w:t>468156.052</w:t>
      </w:r>
      <w:r w:rsidRPr="008F458B">
        <w:rPr>
          <w:sz w:val="28"/>
          <w:szCs w:val="28"/>
        </w:rPr>
        <w:t>.</w:t>
      </w:r>
    </w:p>
    <w:p w:rsidR="0001499F" w:rsidRPr="008F458B" w:rsidRDefault="0001499F" w:rsidP="0001499F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4</w:t>
      </w:r>
      <w:r w:rsidRPr="008F458B">
        <w:rPr>
          <w:sz w:val="28"/>
          <w:szCs w:val="28"/>
        </w:rPr>
        <w:t>.</w:t>
      </w:r>
      <w:r w:rsidR="00AE66B5">
        <w:rPr>
          <w:sz w:val="28"/>
          <w:szCs w:val="28"/>
        </w:rPr>
        <w:t>4</w:t>
      </w:r>
      <w:r w:rsidRPr="008F458B">
        <w:rPr>
          <w:sz w:val="28"/>
          <w:szCs w:val="28"/>
        </w:rPr>
        <w:t xml:space="preserve"> При отыскании неисправности также необходимо пользоваться схемой </w:t>
      </w:r>
      <w:r w:rsidR="000A7A4D">
        <w:rPr>
          <w:sz w:val="28"/>
          <w:szCs w:val="28"/>
        </w:rPr>
        <w:t>стыковки</w:t>
      </w:r>
      <w:r w:rsidRPr="008F458B">
        <w:rPr>
          <w:sz w:val="28"/>
          <w:szCs w:val="28"/>
        </w:rPr>
        <w:t xml:space="preserve"> </w:t>
      </w:r>
      <w:r w:rsidR="00240597">
        <w:rPr>
          <w:sz w:val="28"/>
          <w:szCs w:val="28"/>
        </w:rPr>
        <w:t>прибора</w:t>
      </w:r>
      <w:r w:rsidRPr="008F458B">
        <w:rPr>
          <w:sz w:val="28"/>
          <w:szCs w:val="28"/>
        </w:rPr>
        <w:t xml:space="preserve"> с ААП, приведенной на рисунк</w:t>
      </w:r>
      <w:r w:rsidR="000A7A4D">
        <w:rPr>
          <w:sz w:val="28"/>
          <w:szCs w:val="28"/>
        </w:rPr>
        <w:t>е</w:t>
      </w:r>
      <w:r w:rsidRPr="008F458B">
        <w:rPr>
          <w:sz w:val="28"/>
          <w:szCs w:val="28"/>
        </w:rPr>
        <w:t xml:space="preserve"> </w:t>
      </w:r>
      <w:r w:rsidR="000A7A4D">
        <w:rPr>
          <w:sz w:val="28"/>
          <w:szCs w:val="28"/>
        </w:rPr>
        <w:t>Б.3 (Приложение Б)</w:t>
      </w:r>
      <w:r w:rsidRPr="008F458B">
        <w:rPr>
          <w:sz w:val="28"/>
          <w:szCs w:val="28"/>
        </w:rPr>
        <w:t xml:space="preserve"> и алгоритм</w:t>
      </w:r>
      <w:r w:rsidR="00240597">
        <w:rPr>
          <w:sz w:val="28"/>
          <w:szCs w:val="28"/>
        </w:rPr>
        <w:t>ами</w:t>
      </w:r>
      <w:r w:rsidRPr="008F458B">
        <w:rPr>
          <w:sz w:val="28"/>
          <w:szCs w:val="28"/>
        </w:rPr>
        <w:t xml:space="preserve"> провер</w:t>
      </w:r>
      <w:r w:rsidR="00240597">
        <w:rPr>
          <w:sz w:val="28"/>
          <w:szCs w:val="28"/>
        </w:rPr>
        <w:t>ок</w:t>
      </w:r>
      <w:r w:rsidRPr="008F458B">
        <w:rPr>
          <w:sz w:val="28"/>
          <w:szCs w:val="28"/>
        </w:rPr>
        <w:t xml:space="preserve"> </w:t>
      </w:r>
      <w:r w:rsidR="00240597">
        <w:rPr>
          <w:sz w:val="28"/>
          <w:szCs w:val="28"/>
        </w:rPr>
        <w:t>прибора</w:t>
      </w:r>
      <w:r w:rsidRPr="008F458B">
        <w:rPr>
          <w:sz w:val="28"/>
          <w:szCs w:val="28"/>
        </w:rPr>
        <w:t xml:space="preserve"> на ААП </w:t>
      </w:r>
      <w:r>
        <w:rPr>
          <w:sz w:val="28"/>
          <w:szCs w:val="28"/>
        </w:rPr>
        <w:t>(Таблиц</w:t>
      </w:r>
      <w:r w:rsidR="00240597">
        <w:rPr>
          <w:sz w:val="28"/>
          <w:szCs w:val="28"/>
        </w:rPr>
        <w:t>ы</w:t>
      </w:r>
      <w:r>
        <w:rPr>
          <w:sz w:val="28"/>
          <w:szCs w:val="28"/>
        </w:rPr>
        <w:t xml:space="preserve"> А.</w:t>
      </w:r>
      <w:r w:rsidR="00240597">
        <w:rPr>
          <w:sz w:val="28"/>
          <w:szCs w:val="28"/>
        </w:rPr>
        <w:t>3 – А</w:t>
      </w:r>
      <w:r w:rsidR="001F3A0B">
        <w:rPr>
          <w:sz w:val="28"/>
          <w:szCs w:val="28"/>
        </w:rPr>
        <w:t>.6</w:t>
      </w:r>
      <w:r>
        <w:rPr>
          <w:sz w:val="28"/>
          <w:szCs w:val="28"/>
        </w:rPr>
        <w:t>, Приложение А).</w:t>
      </w:r>
    </w:p>
    <w:p w:rsidR="0001499F" w:rsidRPr="00D85EB3" w:rsidRDefault="0001499F" w:rsidP="0001499F">
      <w:pPr>
        <w:spacing w:line="360" w:lineRule="auto"/>
        <w:ind w:firstLine="851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4.</w:t>
      </w:r>
      <w:r w:rsidR="00824211">
        <w:rPr>
          <w:sz w:val="28"/>
          <w:szCs w:val="28"/>
        </w:rPr>
        <w:t>4</w:t>
      </w:r>
      <w:r w:rsidRPr="008F458B">
        <w:rPr>
          <w:sz w:val="28"/>
          <w:szCs w:val="28"/>
        </w:rPr>
        <w:t>.</w:t>
      </w:r>
      <w:r w:rsidR="00AE66B5">
        <w:rPr>
          <w:sz w:val="28"/>
          <w:szCs w:val="28"/>
        </w:rPr>
        <w:t>5</w:t>
      </w:r>
      <w:r w:rsidRPr="008F458B">
        <w:rPr>
          <w:sz w:val="28"/>
          <w:szCs w:val="28"/>
        </w:rPr>
        <w:t xml:space="preserve"> Алгоритм проверки </w:t>
      </w:r>
      <w:r w:rsidR="00240597">
        <w:rPr>
          <w:sz w:val="28"/>
          <w:szCs w:val="28"/>
        </w:rPr>
        <w:t>прибора</w:t>
      </w:r>
      <w:r w:rsidRPr="008F458B">
        <w:rPr>
          <w:sz w:val="28"/>
          <w:szCs w:val="28"/>
        </w:rPr>
        <w:t xml:space="preserve"> на ААП составлен так, чтобы последовательно проверять </w:t>
      </w:r>
      <w:r w:rsidR="00240597">
        <w:rPr>
          <w:sz w:val="28"/>
          <w:szCs w:val="28"/>
        </w:rPr>
        <w:t>преобразовательные тракты прибора</w:t>
      </w:r>
      <w:r w:rsidRPr="008F458B">
        <w:rPr>
          <w:sz w:val="28"/>
          <w:szCs w:val="28"/>
        </w:rPr>
        <w:t xml:space="preserve">. Это позволяет выявлять неисправность непосредственно в том </w:t>
      </w:r>
      <w:r w:rsidR="00240597">
        <w:rPr>
          <w:sz w:val="28"/>
          <w:szCs w:val="28"/>
        </w:rPr>
        <w:t>тракте</w:t>
      </w:r>
      <w:r w:rsidRPr="008F458B">
        <w:rPr>
          <w:sz w:val="28"/>
          <w:szCs w:val="28"/>
        </w:rPr>
        <w:t>, который проверяется.</w:t>
      </w:r>
      <w:r>
        <w:rPr>
          <w:sz w:val="28"/>
          <w:szCs w:val="28"/>
        </w:rPr>
        <w:t xml:space="preserve"> </w:t>
      </w:r>
    </w:p>
    <w:p w:rsidR="00B7263F" w:rsidRDefault="00245C88" w:rsidP="0001499F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 w:rsidR="00824211">
        <w:rPr>
          <w:sz w:val="28"/>
          <w:szCs w:val="28"/>
        </w:rPr>
        <w:t>4</w:t>
      </w:r>
      <w:r>
        <w:rPr>
          <w:sz w:val="28"/>
          <w:szCs w:val="28"/>
        </w:rPr>
        <w:t>.</w:t>
      </w:r>
      <w:r w:rsidR="00AE66B5">
        <w:rPr>
          <w:sz w:val="28"/>
          <w:szCs w:val="28"/>
        </w:rPr>
        <w:t>6</w:t>
      </w:r>
      <w:r>
        <w:rPr>
          <w:sz w:val="28"/>
          <w:szCs w:val="28"/>
        </w:rPr>
        <w:t xml:space="preserve"> </w:t>
      </w:r>
      <w:r w:rsidRPr="00245C88">
        <w:rPr>
          <w:sz w:val="28"/>
          <w:szCs w:val="28"/>
        </w:rPr>
        <w:t>Последовательность проверки прибора</w:t>
      </w:r>
      <w:r>
        <w:rPr>
          <w:sz w:val="28"/>
          <w:szCs w:val="28"/>
        </w:rPr>
        <w:t>:</w:t>
      </w:r>
    </w:p>
    <w:p w:rsidR="00D701CA" w:rsidRPr="008F458B" w:rsidRDefault="00245C88" w:rsidP="00D701CA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B7A54">
        <w:rPr>
          <w:sz w:val="28"/>
          <w:szCs w:val="28"/>
        </w:rPr>
        <w:t>проверка по т</w:t>
      </w:r>
      <w:r w:rsidR="00D701CA" w:rsidRPr="008F458B">
        <w:rPr>
          <w:sz w:val="28"/>
          <w:szCs w:val="28"/>
        </w:rPr>
        <w:t>аблиц</w:t>
      </w:r>
      <w:r w:rsidR="00EB7A54">
        <w:rPr>
          <w:sz w:val="28"/>
          <w:szCs w:val="28"/>
        </w:rPr>
        <w:t>е</w:t>
      </w:r>
      <w:r w:rsidR="00D701CA" w:rsidRPr="008F458B">
        <w:rPr>
          <w:sz w:val="28"/>
          <w:szCs w:val="28"/>
        </w:rPr>
        <w:t xml:space="preserve"> А.3</w:t>
      </w:r>
      <w:r w:rsidR="00EB7A54">
        <w:rPr>
          <w:sz w:val="28"/>
          <w:szCs w:val="28"/>
        </w:rPr>
        <w:t>.</w:t>
      </w:r>
      <w:r w:rsidR="00D701CA" w:rsidRPr="008F458B">
        <w:rPr>
          <w:sz w:val="28"/>
          <w:szCs w:val="28"/>
        </w:rPr>
        <w:t xml:space="preserve"> Самопроверка прибора </w:t>
      </w:r>
      <w:proofErr w:type="spellStart"/>
      <w:r w:rsidR="00D701CA" w:rsidRPr="008F458B">
        <w:rPr>
          <w:sz w:val="28"/>
          <w:szCs w:val="28"/>
        </w:rPr>
        <w:t>ПрИ</w:t>
      </w:r>
      <w:proofErr w:type="spellEnd"/>
      <w:r w:rsidR="00D701CA" w:rsidRPr="008F458B">
        <w:rPr>
          <w:sz w:val="28"/>
          <w:szCs w:val="28"/>
        </w:rPr>
        <w:t xml:space="preserve"> </w:t>
      </w:r>
      <w:r w:rsidR="00EB7A54">
        <w:rPr>
          <w:sz w:val="28"/>
          <w:szCs w:val="28"/>
        </w:rPr>
        <w:t xml:space="preserve">(проверка </w:t>
      </w:r>
      <w:r w:rsidR="00EB7A54" w:rsidRPr="00823A13">
        <w:rPr>
          <w:sz w:val="28"/>
          <w:szCs w:val="28"/>
        </w:rPr>
        <w:t>работоспособност</w:t>
      </w:r>
      <w:r w:rsidR="00EB7A54">
        <w:rPr>
          <w:sz w:val="28"/>
          <w:szCs w:val="28"/>
        </w:rPr>
        <w:t>и</w:t>
      </w:r>
      <w:r w:rsidR="00EB7A54" w:rsidRPr="00823A13">
        <w:rPr>
          <w:sz w:val="28"/>
          <w:szCs w:val="28"/>
        </w:rPr>
        <w:t xml:space="preserve"> устройств обмена по </w:t>
      </w:r>
      <w:r w:rsidR="00EB7A54">
        <w:rPr>
          <w:sz w:val="28"/>
          <w:szCs w:val="28"/>
        </w:rPr>
        <w:t>КЛС);</w:t>
      </w:r>
    </w:p>
    <w:p w:rsidR="00D701CA" w:rsidRPr="008F458B" w:rsidRDefault="00D701CA" w:rsidP="00D701CA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B7A54">
        <w:rPr>
          <w:sz w:val="28"/>
          <w:szCs w:val="28"/>
        </w:rPr>
        <w:t>проверка по т</w:t>
      </w:r>
      <w:r w:rsidRPr="008F458B">
        <w:rPr>
          <w:sz w:val="28"/>
          <w:szCs w:val="28"/>
        </w:rPr>
        <w:t>аблиц</w:t>
      </w:r>
      <w:r w:rsidR="00EB7A54">
        <w:rPr>
          <w:sz w:val="28"/>
          <w:szCs w:val="28"/>
        </w:rPr>
        <w:t>е</w:t>
      </w:r>
      <w:r w:rsidRPr="008F458B">
        <w:rPr>
          <w:sz w:val="28"/>
          <w:szCs w:val="28"/>
        </w:rPr>
        <w:t xml:space="preserve"> А.4</w:t>
      </w:r>
      <w:r w:rsidR="00EB7A54">
        <w:rPr>
          <w:sz w:val="28"/>
          <w:szCs w:val="28"/>
        </w:rPr>
        <w:t xml:space="preserve">. Запись наработки прибора </w:t>
      </w:r>
      <w:proofErr w:type="spellStart"/>
      <w:r w:rsidR="00EB7A54">
        <w:rPr>
          <w:sz w:val="28"/>
          <w:szCs w:val="28"/>
        </w:rPr>
        <w:t>ПрИ</w:t>
      </w:r>
      <w:proofErr w:type="spellEnd"/>
      <w:r w:rsidR="00566BBE">
        <w:rPr>
          <w:sz w:val="28"/>
          <w:szCs w:val="28"/>
        </w:rPr>
        <w:t>;</w:t>
      </w:r>
    </w:p>
    <w:p w:rsidR="00D701CA" w:rsidRDefault="00D701CA" w:rsidP="00D701CA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B7A54">
        <w:rPr>
          <w:sz w:val="28"/>
          <w:szCs w:val="28"/>
        </w:rPr>
        <w:t>проверка по т</w:t>
      </w:r>
      <w:r w:rsidR="00EB7A54" w:rsidRPr="008F458B">
        <w:rPr>
          <w:sz w:val="28"/>
          <w:szCs w:val="28"/>
        </w:rPr>
        <w:t>аблиц</w:t>
      </w:r>
      <w:r w:rsidR="00EB7A54">
        <w:rPr>
          <w:sz w:val="28"/>
          <w:szCs w:val="28"/>
        </w:rPr>
        <w:t>е</w:t>
      </w:r>
      <w:r w:rsidRPr="008F458B">
        <w:rPr>
          <w:sz w:val="28"/>
          <w:szCs w:val="28"/>
        </w:rPr>
        <w:t xml:space="preserve"> А.</w:t>
      </w:r>
      <w:r>
        <w:rPr>
          <w:sz w:val="28"/>
          <w:szCs w:val="28"/>
        </w:rPr>
        <w:t>5</w:t>
      </w:r>
      <w:r w:rsidR="00EB7A54">
        <w:rPr>
          <w:sz w:val="28"/>
          <w:szCs w:val="28"/>
        </w:rPr>
        <w:t>.</w:t>
      </w:r>
      <w:r w:rsidRPr="008F458B">
        <w:rPr>
          <w:sz w:val="28"/>
          <w:szCs w:val="28"/>
        </w:rPr>
        <w:t xml:space="preserve"> Проверка работоспособности трактов ДПК</w:t>
      </w:r>
      <w:r w:rsidR="00566BBE">
        <w:rPr>
          <w:sz w:val="28"/>
          <w:szCs w:val="28"/>
        </w:rPr>
        <w:t xml:space="preserve"> (проверка блока НС-03);</w:t>
      </w:r>
    </w:p>
    <w:p w:rsidR="00D701CA" w:rsidRPr="008F458B" w:rsidRDefault="00D701CA" w:rsidP="00D701CA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- </w:t>
      </w:r>
      <w:r w:rsidR="00EB7A54">
        <w:rPr>
          <w:sz w:val="28"/>
          <w:szCs w:val="28"/>
        </w:rPr>
        <w:t>проверка по т</w:t>
      </w:r>
      <w:r w:rsidR="00EB7A54" w:rsidRPr="008F458B">
        <w:rPr>
          <w:sz w:val="28"/>
          <w:szCs w:val="28"/>
        </w:rPr>
        <w:t>аблиц</w:t>
      </w:r>
      <w:r w:rsidR="00EB7A54">
        <w:rPr>
          <w:sz w:val="28"/>
          <w:szCs w:val="28"/>
        </w:rPr>
        <w:t>е</w:t>
      </w:r>
      <w:r w:rsidRPr="008F458B">
        <w:rPr>
          <w:sz w:val="28"/>
          <w:szCs w:val="28"/>
        </w:rPr>
        <w:t xml:space="preserve"> А.</w:t>
      </w:r>
      <w:r>
        <w:rPr>
          <w:sz w:val="28"/>
          <w:szCs w:val="28"/>
        </w:rPr>
        <w:t>6</w:t>
      </w:r>
      <w:r w:rsidR="00EB7A54">
        <w:rPr>
          <w:sz w:val="28"/>
          <w:szCs w:val="28"/>
        </w:rPr>
        <w:t>.</w:t>
      </w:r>
      <w:r w:rsidRPr="008F458B">
        <w:rPr>
          <w:sz w:val="28"/>
          <w:szCs w:val="28"/>
        </w:rPr>
        <w:t xml:space="preserve"> Проверка работоспособности трактов УНО, УНГ, ДУО, ДУГ</w:t>
      </w:r>
      <w:r w:rsidR="00566BBE">
        <w:rPr>
          <w:sz w:val="28"/>
          <w:szCs w:val="28"/>
        </w:rPr>
        <w:t xml:space="preserve"> (проверка блоков ПрДУ-3)</w:t>
      </w:r>
      <w:r w:rsidRPr="008F458B">
        <w:rPr>
          <w:sz w:val="28"/>
          <w:szCs w:val="28"/>
        </w:rPr>
        <w:t>.</w:t>
      </w:r>
      <w:r w:rsidR="00EB7A54">
        <w:rPr>
          <w:sz w:val="28"/>
          <w:szCs w:val="28"/>
        </w:rPr>
        <w:t xml:space="preserve"> </w:t>
      </w:r>
      <w:r w:rsidR="00EB7A54" w:rsidRPr="00A7024D">
        <w:rPr>
          <w:sz w:val="28"/>
          <w:szCs w:val="28"/>
        </w:rPr>
        <w:t>Эти проверки проводятся при</w:t>
      </w:r>
      <w:r w:rsidR="00EB7A54">
        <w:rPr>
          <w:sz w:val="28"/>
          <w:szCs w:val="28"/>
        </w:rPr>
        <w:t xml:space="preserve"> отключенных </w:t>
      </w:r>
      <w:r w:rsidR="00EB7A54" w:rsidRPr="00A7024D">
        <w:rPr>
          <w:sz w:val="28"/>
          <w:szCs w:val="28"/>
        </w:rPr>
        <w:t>имитаторах</w:t>
      </w:r>
      <w:r w:rsidR="00EB7A54">
        <w:rPr>
          <w:sz w:val="28"/>
          <w:szCs w:val="28"/>
        </w:rPr>
        <w:t xml:space="preserve"> </w:t>
      </w:r>
      <w:r w:rsidR="00EB7A54" w:rsidRPr="00A7024D">
        <w:rPr>
          <w:sz w:val="28"/>
          <w:szCs w:val="28"/>
        </w:rPr>
        <w:t>датчиков</w:t>
      </w:r>
      <w:r w:rsidR="00EB7A54">
        <w:rPr>
          <w:sz w:val="28"/>
          <w:szCs w:val="28"/>
        </w:rPr>
        <w:t xml:space="preserve"> и с их подключением.</w:t>
      </w:r>
    </w:p>
    <w:p w:rsidR="00932D77" w:rsidRDefault="00932D77" w:rsidP="00932D77">
      <w:pPr>
        <w:spacing w:line="360" w:lineRule="auto"/>
        <w:ind w:firstLine="720"/>
        <w:jc w:val="both"/>
        <w:rPr>
          <w:sz w:val="28"/>
          <w:szCs w:val="24"/>
        </w:rPr>
      </w:pPr>
      <w:r>
        <w:rPr>
          <w:sz w:val="28"/>
          <w:szCs w:val="28"/>
        </w:rPr>
        <w:t>4.</w:t>
      </w:r>
      <w:r w:rsidR="00824211">
        <w:rPr>
          <w:sz w:val="28"/>
          <w:szCs w:val="28"/>
        </w:rPr>
        <w:t>4</w:t>
      </w:r>
      <w:r>
        <w:rPr>
          <w:sz w:val="28"/>
          <w:szCs w:val="28"/>
        </w:rPr>
        <w:t xml:space="preserve">.7 </w:t>
      </w:r>
      <w:r w:rsidRPr="00823A13">
        <w:rPr>
          <w:sz w:val="28"/>
          <w:szCs w:val="28"/>
        </w:rPr>
        <w:t xml:space="preserve">Поиск неисправностей необходимо проводить последовательно, исходя из структурной схемы прибора </w:t>
      </w:r>
      <w:r w:rsidR="00C125E9">
        <w:rPr>
          <w:sz w:val="28"/>
          <w:szCs w:val="28"/>
        </w:rPr>
        <w:t xml:space="preserve">(рисунок </w:t>
      </w:r>
      <w:r w:rsidRPr="00823A13">
        <w:rPr>
          <w:sz w:val="28"/>
          <w:szCs w:val="28"/>
        </w:rPr>
        <w:t>Б</w:t>
      </w:r>
      <w:r w:rsidR="00C125E9">
        <w:rPr>
          <w:sz w:val="28"/>
          <w:szCs w:val="28"/>
        </w:rPr>
        <w:t>.4 Приложения Б)</w:t>
      </w:r>
      <w:r w:rsidRPr="00823A13">
        <w:rPr>
          <w:sz w:val="28"/>
          <w:szCs w:val="28"/>
        </w:rPr>
        <w:t xml:space="preserve">. Характерные проявления неисправности и действия </w:t>
      </w:r>
      <w:r w:rsidRPr="00823A13">
        <w:rPr>
          <w:sz w:val="28"/>
          <w:szCs w:val="24"/>
        </w:rPr>
        <w:t>по выявлению и ремонту приведены в таблице 1.</w:t>
      </w:r>
    </w:p>
    <w:p w:rsidR="00932D77" w:rsidRDefault="00932D77" w:rsidP="00932D77">
      <w:pPr>
        <w:spacing w:line="360" w:lineRule="auto"/>
        <w:ind w:firstLine="720"/>
        <w:jc w:val="both"/>
        <w:rPr>
          <w:sz w:val="28"/>
          <w:szCs w:val="24"/>
        </w:rPr>
      </w:pPr>
      <w:r>
        <w:rPr>
          <w:sz w:val="28"/>
          <w:szCs w:val="24"/>
        </w:rPr>
        <w:t>Таблица 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0"/>
        <w:gridCol w:w="4754"/>
      </w:tblGrid>
      <w:tr w:rsidR="00932D77" w:rsidRPr="006F0B6A" w:rsidTr="006F0B6A">
        <w:tc>
          <w:tcPr>
            <w:tcW w:w="5070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932D77" w:rsidRPr="006F0B6A" w:rsidRDefault="00932D77" w:rsidP="006F0B6A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6F0B6A">
              <w:rPr>
                <w:sz w:val="28"/>
                <w:szCs w:val="28"/>
              </w:rPr>
              <w:t>Проявление неисправности</w:t>
            </w:r>
          </w:p>
        </w:tc>
        <w:tc>
          <w:tcPr>
            <w:tcW w:w="4870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932D77" w:rsidRPr="006F0B6A" w:rsidRDefault="00932D77" w:rsidP="006F0B6A">
            <w:pPr>
              <w:spacing w:line="360" w:lineRule="auto"/>
              <w:jc w:val="center"/>
              <w:rPr>
                <w:sz w:val="28"/>
                <w:szCs w:val="24"/>
              </w:rPr>
            </w:pPr>
            <w:r w:rsidRPr="006F0B6A">
              <w:rPr>
                <w:sz w:val="28"/>
                <w:szCs w:val="24"/>
              </w:rPr>
              <w:t>Действия по выявлению и ремонту</w:t>
            </w:r>
          </w:p>
        </w:tc>
      </w:tr>
      <w:tr w:rsidR="00932D77" w:rsidRPr="006F0B6A" w:rsidTr="006F0B6A">
        <w:tc>
          <w:tcPr>
            <w:tcW w:w="5070" w:type="dxa"/>
            <w:tcBorders>
              <w:top w:val="double" w:sz="4" w:space="0" w:color="auto"/>
            </w:tcBorders>
            <w:shd w:val="clear" w:color="auto" w:fill="auto"/>
          </w:tcPr>
          <w:p w:rsidR="00932D77" w:rsidRPr="006F0B6A" w:rsidRDefault="00932D77" w:rsidP="006F0B6A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F0B6A">
              <w:rPr>
                <w:sz w:val="28"/>
                <w:szCs w:val="28"/>
              </w:rPr>
              <w:t xml:space="preserve">1 </w:t>
            </w:r>
            <w:r w:rsidRPr="006F0B6A">
              <w:rPr>
                <w:sz w:val="28"/>
                <w:szCs w:val="24"/>
              </w:rPr>
              <w:t>Не проходит самопроверка</w:t>
            </w:r>
            <w:r w:rsidRPr="006F0B6A">
              <w:rPr>
                <w:sz w:val="28"/>
                <w:szCs w:val="28"/>
              </w:rPr>
              <w:t xml:space="preserve"> (проверка работоспособности устройств обмена по КЛС)</w:t>
            </w:r>
            <w:r w:rsidRPr="006F0B6A">
              <w:rPr>
                <w:sz w:val="28"/>
                <w:szCs w:val="24"/>
              </w:rPr>
              <w:t xml:space="preserve"> по таблице А.1</w:t>
            </w:r>
          </w:p>
        </w:tc>
        <w:tc>
          <w:tcPr>
            <w:tcW w:w="4870" w:type="dxa"/>
            <w:tcBorders>
              <w:top w:val="double" w:sz="4" w:space="0" w:color="auto"/>
            </w:tcBorders>
            <w:shd w:val="clear" w:color="auto" w:fill="auto"/>
          </w:tcPr>
          <w:p w:rsidR="00932D77" w:rsidRPr="006F0B6A" w:rsidRDefault="00932D77" w:rsidP="00E70AA0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F0B6A">
              <w:rPr>
                <w:sz w:val="28"/>
                <w:szCs w:val="24"/>
              </w:rPr>
              <w:t>Проверить соединитель Х210</w:t>
            </w:r>
            <w:r w:rsidR="00E70AA0">
              <w:rPr>
                <w:sz w:val="28"/>
                <w:szCs w:val="24"/>
              </w:rPr>
              <w:t>8</w:t>
            </w:r>
            <w:r w:rsidRPr="006F0B6A">
              <w:rPr>
                <w:sz w:val="28"/>
                <w:szCs w:val="24"/>
              </w:rPr>
              <w:t xml:space="preserve"> на наличие связи с ПЭВМ ААП. В случае необходимости провести осциллографические измерения сигналов обмена на соединителе.</w:t>
            </w:r>
          </w:p>
        </w:tc>
      </w:tr>
      <w:tr w:rsidR="00932D77" w:rsidRPr="006F0B6A" w:rsidTr="006F0B6A">
        <w:tc>
          <w:tcPr>
            <w:tcW w:w="5070" w:type="dxa"/>
            <w:shd w:val="clear" w:color="auto" w:fill="auto"/>
          </w:tcPr>
          <w:p w:rsidR="00932D77" w:rsidRPr="006F0B6A" w:rsidRDefault="00566BBE" w:rsidP="006F0B6A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F0B6A">
              <w:rPr>
                <w:sz w:val="28"/>
                <w:szCs w:val="28"/>
              </w:rPr>
              <w:t>2 Не проходит проверка блока НС-03 по таблице А.5</w:t>
            </w:r>
          </w:p>
        </w:tc>
        <w:tc>
          <w:tcPr>
            <w:tcW w:w="4870" w:type="dxa"/>
            <w:shd w:val="clear" w:color="auto" w:fill="auto"/>
          </w:tcPr>
          <w:p w:rsidR="00932D77" w:rsidRPr="006F0B6A" w:rsidRDefault="00932D77" w:rsidP="006F0B6A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932D77" w:rsidRPr="006F0B6A" w:rsidTr="006F0B6A">
        <w:tc>
          <w:tcPr>
            <w:tcW w:w="5070" w:type="dxa"/>
            <w:shd w:val="clear" w:color="auto" w:fill="auto"/>
          </w:tcPr>
          <w:p w:rsidR="00932D77" w:rsidRPr="006F0B6A" w:rsidRDefault="00566BBE" w:rsidP="006F0B6A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6F0B6A">
              <w:rPr>
                <w:sz w:val="28"/>
                <w:szCs w:val="28"/>
              </w:rPr>
              <w:t>3 Не проходит проверка блоков ПрДУ-3 по таблице А.6</w:t>
            </w:r>
          </w:p>
        </w:tc>
        <w:tc>
          <w:tcPr>
            <w:tcW w:w="4870" w:type="dxa"/>
            <w:shd w:val="clear" w:color="auto" w:fill="auto"/>
          </w:tcPr>
          <w:p w:rsidR="00932D77" w:rsidRPr="006F0B6A" w:rsidRDefault="00932D77" w:rsidP="006F0B6A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</w:tr>
      <w:tr w:rsidR="00566BBE" w:rsidRPr="006F0B6A" w:rsidTr="006F0B6A">
        <w:tc>
          <w:tcPr>
            <w:tcW w:w="9940" w:type="dxa"/>
            <w:gridSpan w:val="2"/>
            <w:shd w:val="clear" w:color="auto" w:fill="auto"/>
          </w:tcPr>
          <w:p w:rsidR="00566BBE" w:rsidRPr="006F0B6A" w:rsidRDefault="00566BBE" w:rsidP="006F0B6A">
            <w:pPr>
              <w:spacing w:line="360" w:lineRule="auto"/>
              <w:ind w:firstLine="851"/>
              <w:jc w:val="both"/>
              <w:rPr>
                <w:sz w:val="24"/>
                <w:szCs w:val="24"/>
              </w:rPr>
            </w:pPr>
            <w:r w:rsidRPr="006F0B6A">
              <w:rPr>
                <w:spacing w:val="40"/>
                <w:sz w:val="24"/>
                <w:szCs w:val="24"/>
              </w:rPr>
              <w:t>Примечание</w:t>
            </w:r>
            <w:r w:rsidRPr="006F0B6A">
              <w:rPr>
                <w:sz w:val="24"/>
                <w:szCs w:val="24"/>
              </w:rPr>
              <w:t xml:space="preserve"> - В случае исправности соединителей и блоков, описанных выше, необходимо провести проверки и измерения напряжений питания на контактах блоков, подаваемых от ИВЭП ПУРМ, управляющих сигналов, подаваемых от блока логического. Для этого необходимо воспользоваться схемами соединений комплекта кабелей прибора </w:t>
            </w:r>
            <w:proofErr w:type="spellStart"/>
            <w:r w:rsidRPr="006F0B6A">
              <w:rPr>
                <w:sz w:val="24"/>
                <w:szCs w:val="24"/>
              </w:rPr>
              <w:t>ПрИ</w:t>
            </w:r>
            <w:proofErr w:type="spellEnd"/>
            <w:r w:rsidRPr="006F0B6A">
              <w:rPr>
                <w:sz w:val="24"/>
                <w:szCs w:val="24"/>
              </w:rPr>
              <w:t>.</w:t>
            </w:r>
          </w:p>
        </w:tc>
      </w:tr>
    </w:tbl>
    <w:p w:rsidR="00932D77" w:rsidRPr="00823A13" w:rsidRDefault="00932D77" w:rsidP="00932D77">
      <w:pPr>
        <w:spacing w:line="360" w:lineRule="auto"/>
        <w:ind w:firstLine="720"/>
        <w:jc w:val="both"/>
        <w:rPr>
          <w:sz w:val="28"/>
          <w:szCs w:val="28"/>
        </w:rPr>
      </w:pPr>
    </w:p>
    <w:p w:rsidR="00932D77" w:rsidRPr="0001499F" w:rsidRDefault="00932D77" w:rsidP="00D701CA">
      <w:pPr>
        <w:spacing w:line="360" w:lineRule="auto"/>
        <w:ind w:firstLine="851"/>
        <w:jc w:val="both"/>
        <w:rPr>
          <w:sz w:val="28"/>
          <w:szCs w:val="28"/>
        </w:rPr>
      </w:pPr>
    </w:p>
    <w:p w:rsidR="004E21E1" w:rsidRPr="008F458B" w:rsidRDefault="00CF5412" w:rsidP="00D22FFA">
      <w:pPr>
        <w:pStyle w:val="af"/>
        <w:spacing w:after="0" w:line="360" w:lineRule="auto"/>
        <w:ind w:firstLine="851"/>
        <w:jc w:val="both"/>
        <w:sectPr w:rsidR="004E21E1" w:rsidRPr="008F458B" w:rsidSect="00975862">
          <w:headerReference w:type="default" r:id="rId15"/>
          <w:footerReference w:type="default" r:id="rId16"/>
          <w:pgSz w:w="12134" w:h="17067" w:code="284"/>
          <w:pgMar w:top="851" w:right="709" w:bottom="1418" w:left="1701" w:header="720" w:footer="720" w:gutter="0"/>
          <w:cols w:space="720"/>
        </w:sectPr>
      </w:pPr>
      <w:r w:rsidRPr="008F458B">
        <w:rPr>
          <w:rFonts w:ascii="Times New Roman" w:hAnsi="Times New Roman"/>
          <w:b/>
          <w:sz w:val="28"/>
          <w:szCs w:val="28"/>
        </w:rPr>
        <w:br w:type="page"/>
      </w:r>
    </w:p>
    <w:p w:rsidR="00AB264E" w:rsidRPr="008F458B" w:rsidRDefault="00AB264E" w:rsidP="00AB264E">
      <w:pPr>
        <w:pStyle w:val="af"/>
        <w:spacing w:after="0" w:line="360" w:lineRule="auto"/>
        <w:rPr>
          <w:rFonts w:ascii="Times New Roman" w:hAnsi="Times New Roman"/>
          <w:b/>
          <w:sz w:val="28"/>
          <w:szCs w:val="28"/>
        </w:rPr>
      </w:pPr>
      <w:bookmarkStart w:id="19" w:name="_Toc90474836"/>
      <w:r w:rsidRPr="008F458B">
        <w:rPr>
          <w:rFonts w:ascii="Times New Roman" w:hAnsi="Times New Roman"/>
          <w:b/>
          <w:sz w:val="28"/>
          <w:szCs w:val="28"/>
        </w:rPr>
        <w:lastRenderedPageBreak/>
        <w:t>Приложение А</w:t>
      </w:r>
      <w:bookmarkEnd w:id="19"/>
    </w:p>
    <w:p w:rsidR="00AB264E" w:rsidRPr="008F458B" w:rsidRDefault="00AB264E" w:rsidP="00AB264E">
      <w:pPr>
        <w:spacing w:line="360" w:lineRule="auto"/>
        <w:jc w:val="center"/>
        <w:rPr>
          <w:sz w:val="28"/>
          <w:szCs w:val="28"/>
        </w:rPr>
      </w:pPr>
      <w:r w:rsidRPr="008F458B">
        <w:rPr>
          <w:sz w:val="28"/>
          <w:szCs w:val="28"/>
        </w:rPr>
        <w:t>(обязательное)</w:t>
      </w:r>
    </w:p>
    <w:p w:rsidR="00AB264E" w:rsidRPr="008F458B" w:rsidRDefault="00AB264E" w:rsidP="00AB264E">
      <w:pPr>
        <w:spacing w:line="360" w:lineRule="auto"/>
        <w:jc w:val="center"/>
        <w:rPr>
          <w:sz w:val="28"/>
          <w:szCs w:val="28"/>
        </w:rPr>
      </w:pPr>
      <w:r w:rsidRPr="008F458B">
        <w:rPr>
          <w:sz w:val="28"/>
          <w:szCs w:val="28"/>
        </w:rPr>
        <w:t>Таблицы проверок блоков</w:t>
      </w:r>
    </w:p>
    <w:p w:rsidR="00AB264E" w:rsidRPr="008F458B" w:rsidRDefault="00AB264E" w:rsidP="00AB264E">
      <w:pPr>
        <w:spacing w:line="360" w:lineRule="auto"/>
        <w:jc w:val="center"/>
        <w:rPr>
          <w:sz w:val="28"/>
          <w:szCs w:val="28"/>
        </w:rPr>
      </w:pPr>
    </w:p>
    <w:p w:rsidR="00AB264E" w:rsidRPr="008F458B" w:rsidRDefault="00AB264E" w:rsidP="009645F0">
      <w:pPr>
        <w:tabs>
          <w:tab w:val="left" w:pos="6792"/>
        </w:tabs>
        <w:spacing w:line="360" w:lineRule="auto"/>
        <w:jc w:val="both"/>
        <w:rPr>
          <w:sz w:val="28"/>
          <w:szCs w:val="28"/>
        </w:rPr>
      </w:pPr>
      <w:r w:rsidRPr="008F458B">
        <w:rPr>
          <w:sz w:val="28"/>
          <w:szCs w:val="28"/>
        </w:rPr>
        <w:t xml:space="preserve">Таблица А.1 – </w:t>
      </w:r>
      <w:r w:rsidR="009645F0" w:rsidRPr="008F458B">
        <w:rPr>
          <w:sz w:val="28"/>
          <w:szCs w:val="28"/>
        </w:rPr>
        <w:t>Алгоритм проверки блока НС-0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851"/>
        <w:gridCol w:w="1276"/>
        <w:gridCol w:w="1134"/>
        <w:gridCol w:w="850"/>
        <w:gridCol w:w="851"/>
        <w:gridCol w:w="1275"/>
      </w:tblGrid>
      <w:tr w:rsidR="009645F0" w:rsidRPr="008F458B" w:rsidTr="00AF4A6A">
        <w:trPr>
          <w:trHeight w:val="410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245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835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-ния</w:t>
            </w:r>
            <w:proofErr w:type="spellEnd"/>
            <w:proofErr w:type="gramEnd"/>
          </w:p>
        </w:tc>
      </w:tr>
      <w:tr w:rsidR="009645F0" w:rsidRPr="008F458B" w:rsidTr="00AF4A6A">
        <w:trPr>
          <w:trHeight w:val="505"/>
        </w:trPr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843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851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c>
          <w:tcPr>
            <w:tcW w:w="865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20158B">
            <w:pPr>
              <w:spacing w:before="120"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ходное состояние до подачи питания на блок</w:t>
            </w:r>
          </w:p>
        </w:tc>
        <w:tc>
          <w:tcPr>
            <w:tcW w:w="1217" w:type="dxa"/>
            <w:tcBorders>
              <w:top w:val="double" w:sz="4" w:space="0" w:color="auto"/>
            </w:tcBorders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6" w:type="dxa"/>
            <w:tcBorders>
              <w:top w:val="double" w:sz="4" w:space="0" w:color="auto"/>
            </w:tcBorders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6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1503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</w:t>
            </w: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</w:t>
            </w:r>
          </w:p>
        </w:tc>
        <w:tc>
          <w:tcPr>
            <w:tcW w:w="2279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20158B">
            <w:pPr>
              <w:spacing w:before="120"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осле подачи питания на блок.</w:t>
            </w:r>
          </w:p>
          <w:p w:rsidR="009645F0" w:rsidRPr="008F458B" w:rsidRDefault="009645F0" w:rsidP="0020158B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ублирующих цепей питания</w:t>
            </w:r>
          </w:p>
        </w:tc>
        <w:tc>
          <w:tcPr>
            <w:tcW w:w="1217" w:type="dxa"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0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9645F0" w:rsidRDefault="009645F0" w:rsidP="00560604">
            <w:pPr>
              <w:spacing w:before="120"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, К2, К3, К4, К5, К6, К7, К8, К9</w:t>
            </w:r>
            <w:r w:rsidR="00560604">
              <w:rPr>
                <w:sz w:val="24"/>
                <w:szCs w:val="24"/>
              </w:rPr>
              <w:t xml:space="preserve"> </w:t>
            </w:r>
            <w:r w:rsidR="00560604" w:rsidRPr="00560604">
              <w:rPr>
                <w:color w:val="FF0000"/>
                <w:sz w:val="24"/>
                <w:szCs w:val="24"/>
              </w:rPr>
              <w:t>5/25</w:t>
            </w:r>
            <w:r w:rsidR="00560604">
              <w:rPr>
                <w:color w:val="FF0000"/>
                <w:sz w:val="24"/>
                <w:szCs w:val="24"/>
              </w:rPr>
              <w:t>, 5/26, 5/27, 5/28, 5/24, 5/21, 5/22, 5/23, 5/20, 5/17, 5/18, 5/19</w:t>
            </w:r>
          </w:p>
          <w:p w:rsidR="003473A5" w:rsidRDefault="003473A5" w:rsidP="00560604">
            <w:pPr>
              <w:spacing w:before="120"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Настроить линии ас </w:t>
            </w:r>
            <w:proofErr w:type="spellStart"/>
            <w:r>
              <w:rPr>
                <w:color w:val="FF0000"/>
                <w:sz w:val="24"/>
                <w:szCs w:val="24"/>
              </w:rPr>
              <w:t>бл</w:t>
            </w:r>
            <w:proofErr w:type="spellEnd"/>
            <w:r>
              <w:rPr>
                <w:color w:val="FF0000"/>
                <w:sz w:val="24"/>
                <w:szCs w:val="24"/>
              </w:rPr>
              <w:t xml:space="preserve"> на выдачу, выдать на все линии 0.</w:t>
            </w:r>
          </w:p>
          <w:p w:rsidR="00BE28D9" w:rsidRPr="008F458B" w:rsidRDefault="00BE28D9" w:rsidP="00560604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Замкнуть 5/13 и не размыкать </w:t>
            </w:r>
            <w:r>
              <w:rPr>
                <w:color w:val="FF0000"/>
                <w:sz w:val="24"/>
                <w:szCs w:val="24"/>
              </w:rPr>
              <w:lastRenderedPageBreak/>
              <w:t>до конца проверки.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-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3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AF4A6A">
            <w:pPr>
              <w:spacing w:before="120"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AF4A6A" w:rsidRPr="008F458B" w:rsidRDefault="00AF4A6A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Default="009645F0" w:rsidP="00AF4A6A">
            <w:pPr>
              <w:spacing w:before="120"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66, К81</w:t>
            </w:r>
          </w:p>
          <w:p w:rsidR="001C0D89" w:rsidRPr="008F458B" w:rsidRDefault="001C0D89" w:rsidP="00AF4A6A">
            <w:pPr>
              <w:spacing w:before="120"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 2/10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  <w:p w:rsidR="009645F0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1C0D89" w:rsidRPr="001C0D89" w:rsidRDefault="001C0D89" w:rsidP="000B0761">
            <w:pPr>
              <w:spacing w:before="120"/>
              <w:jc w:val="center"/>
              <w:rPr>
                <w:color w:val="FF0000"/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5, 1/13</w:t>
            </w: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+9 ± 0,01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870A9">
        <w:trPr>
          <w:trHeight w:val="560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2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3870A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0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65, К81</w:t>
            </w:r>
          </w:p>
          <w:p w:rsidR="001C0D89" w:rsidRPr="008F458B" w:rsidRDefault="001C0D89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 2/1</w:t>
            </w:r>
            <w:r>
              <w:rPr>
                <w:color w:val="FF0000"/>
                <w:sz w:val="24"/>
                <w:szCs w:val="24"/>
              </w:rPr>
              <w:t>1</w:t>
            </w: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3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0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3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62, К81</w:t>
            </w:r>
          </w:p>
          <w:p w:rsidR="001C0D89" w:rsidRPr="008F458B" w:rsidRDefault="001C0D89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 2/1</w:t>
            </w:r>
            <w:r>
              <w:rPr>
                <w:color w:val="FF0000"/>
                <w:sz w:val="24"/>
                <w:szCs w:val="24"/>
              </w:rPr>
              <w:t>6</w:t>
            </w: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4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0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61, К81</w:t>
            </w:r>
          </w:p>
          <w:p w:rsidR="001C0D89" w:rsidRPr="008F458B" w:rsidRDefault="001C0D89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 2/1</w:t>
            </w:r>
            <w:r>
              <w:rPr>
                <w:color w:val="FF0000"/>
                <w:sz w:val="24"/>
                <w:szCs w:val="24"/>
              </w:rPr>
              <w:t>7</w:t>
            </w: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5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0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3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67, К81</w:t>
            </w:r>
          </w:p>
          <w:p w:rsidR="001C0D89" w:rsidRPr="008F458B" w:rsidRDefault="001C0D89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</w:t>
            </w:r>
            <w:r>
              <w:rPr>
                <w:color w:val="FF0000"/>
                <w:sz w:val="24"/>
                <w:szCs w:val="24"/>
              </w:rPr>
              <w:t xml:space="preserve"> 2/22</w:t>
            </w: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6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0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68, К81</w:t>
            </w:r>
          </w:p>
          <w:p w:rsidR="001C0D89" w:rsidRPr="008F458B" w:rsidRDefault="001C0D89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</w:t>
            </w:r>
            <w:r>
              <w:rPr>
                <w:color w:val="FF0000"/>
                <w:sz w:val="24"/>
                <w:szCs w:val="24"/>
              </w:rPr>
              <w:t xml:space="preserve"> 2/23</w:t>
            </w: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7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5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2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6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64, К81</w:t>
            </w:r>
          </w:p>
          <w:p w:rsidR="001C0D89" w:rsidRPr="008F458B" w:rsidRDefault="001C0D89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 2/1</w:t>
            </w:r>
            <w:r>
              <w:rPr>
                <w:color w:val="FF0000"/>
                <w:sz w:val="24"/>
                <w:szCs w:val="24"/>
              </w:rPr>
              <w:t>2</w:t>
            </w: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9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870A9">
        <w:trPr>
          <w:trHeight w:val="401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8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5</w:t>
            </w:r>
          </w:p>
        </w:tc>
        <w:tc>
          <w:tcPr>
            <w:tcW w:w="1276" w:type="dxa"/>
          </w:tcPr>
          <w:p w:rsidR="009645F0" w:rsidRPr="008F458B" w:rsidRDefault="009645F0" w:rsidP="003870A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2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63, К81</w:t>
            </w:r>
          </w:p>
          <w:p w:rsidR="001C0D89" w:rsidRPr="008F458B" w:rsidRDefault="001C0D89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 2/1</w:t>
            </w:r>
            <w:r>
              <w:rPr>
                <w:color w:val="FF0000"/>
                <w:sz w:val="24"/>
                <w:szCs w:val="24"/>
              </w:rPr>
              <w:t>3</w:t>
            </w: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1.9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5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2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6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4779A0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60, К81</w:t>
            </w:r>
            <w:r w:rsidR="004779A0">
              <w:rPr>
                <w:sz w:val="24"/>
                <w:szCs w:val="24"/>
              </w:rPr>
              <w:t xml:space="preserve"> </w:t>
            </w:r>
            <w:r w:rsidR="004779A0" w:rsidRPr="001C0D89">
              <w:rPr>
                <w:color w:val="FF0000"/>
                <w:sz w:val="24"/>
                <w:szCs w:val="24"/>
              </w:rPr>
              <w:t>1/7, 1/8, 2/</w:t>
            </w:r>
            <w:r w:rsidR="004779A0">
              <w:rPr>
                <w:color w:val="FF0000"/>
                <w:sz w:val="24"/>
                <w:szCs w:val="24"/>
              </w:rPr>
              <w:t>18</w:t>
            </w: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0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5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2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59, К81</w:t>
            </w:r>
          </w:p>
          <w:p w:rsidR="004779A0" w:rsidRPr="008F458B" w:rsidRDefault="004779A0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 2/1</w:t>
            </w:r>
            <w:r>
              <w:rPr>
                <w:color w:val="FF0000"/>
                <w:sz w:val="24"/>
                <w:szCs w:val="24"/>
              </w:rPr>
              <w:t>9</w:t>
            </w: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1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5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2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6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69, К81</w:t>
            </w:r>
            <w:r w:rsidR="009A13A3">
              <w:rPr>
                <w:sz w:val="24"/>
                <w:szCs w:val="24"/>
              </w:rPr>
              <w:t xml:space="preserve"> </w:t>
            </w:r>
            <w:r w:rsidR="009A13A3" w:rsidRPr="001C0D89">
              <w:rPr>
                <w:color w:val="FF0000"/>
                <w:sz w:val="24"/>
                <w:szCs w:val="24"/>
              </w:rPr>
              <w:t>1/7, 1/8,</w:t>
            </w:r>
            <w:r w:rsidR="009A13A3">
              <w:rPr>
                <w:color w:val="FF0000"/>
                <w:sz w:val="24"/>
                <w:szCs w:val="24"/>
              </w:rPr>
              <w:t xml:space="preserve"> 2/24</w:t>
            </w: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2</w:t>
            </w:r>
          </w:p>
        </w:tc>
        <w:tc>
          <w:tcPr>
            <w:tcW w:w="227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5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2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7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0, К81</w:t>
            </w:r>
          </w:p>
          <w:p w:rsidR="009A13A3" w:rsidRPr="008F458B" w:rsidRDefault="009A13A3" w:rsidP="00AF4A6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</w:t>
            </w:r>
            <w:r>
              <w:rPr>
                <w:color w:val="FF0000"/>
                <w:sz w:val="24"/>
                <w:szCs w:val="24"/>
              </w:rPr>
              <w:t xml:space="preserve"> 2/25</w:t>
            </w: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9645F0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851"/>
        <w:gridCol w:w="1276"/>
        <w:gridCol w:w="1134"/>
        <w:gridCol w:w="850"/>
        <w:gridCol w:w="851"/>
        <w:gridCol w:w="1275"/>
      </w:tblGrid>
      <w:tr w:rsidR="009645F0" w:rsidRPr="008F458B" w:rsidTr="00AF4A6A">
        <w:trPr>
          <w:trHeight w:val="44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245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835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-ния</w:t>
            </w:r>
            <w:proofErr w:type="spellEnd"/>
            <w:proofErr w:type="gramEnd"/>
          </w:p>
        </w:tc>
      </w:tr>
      <w:tr w:rsidR="009645F0" w:rsidRPr="008F458B" w:rsidTr="00AF4A6A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843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851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F718AC">
        <w:trPr>
          <w:trHeight w:val="684"/>
        </w:trPr>
        <w:tc>
          <w:tcPr>
            <w:tcW w:w="865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3</w:t>
            </w:r>
          </w:p>
        </w:tc>
        <w:tc>
          <w:tcPr>
            <w:tcW w:w="227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357EDE">
            <w:pPr>
              <w:spacing w:before="120"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ублирующих цепей питания</w:t>
            </w:r>
          </w:p>
          <w:p w:rsidR="009645F0" w:rsidRPr="008F458B" w:rsidRDefault="009645F0" w:rsidP="00357EDE">
            <w:pPr>
              <w:spacing w:before="120" w:line="360" w:lineRule="auto"/>
              <w:ind w:right="-49"/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double" w:sz="4" w:space="0" w:color="auto"/>
            </w:tcBorders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9</w:t>
            </w:r>
          </w:p>
        </w:tc>
        <w:tc>
          <w:tcPr>
            <w:tcW w:w="1276" w:type="dxa"/>
            <w:tcBorders>
              <w:top w:val="double" w:sz="4" w:space="0" w:color="auto"/>
            </w:tcBorders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35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Pr="008F458B" w:rsidRDefault="00560604" w:rsidP="00357EDE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560604">
              <w:rPr>
                <w:color w:val="FF0000"/>
                <w:sz w:val="24"/>
                <w:szCs w:val="24"/>
              </w:rPr>
              <w:t>См выше</w:t>
            </w:r>
            <w:r w:rsidR="009645F0" w:rsidRPr="00560604">
              <w:rPr>
                <w:color w:val="FF0000"/>
                <w:sz w:val="24"/>
                <w:szCs w:val="24"/>
              </w:rPr>
              <w:t xml:space="preserve"> 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8</w:t>
            </w: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F718AC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58, К81</w:t>
            </w:r>
          </w:p>
          <w:p w:rsidR="007D25A3" w:rsidRPr="008F458B" w:rsidRDefault="007D25A3" w:rsidP="00F718AC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 2/</w:t>
            </w:r>
            <w:r>
              <w:rPr>
                <w:color w:val="FF0000"/>
                <w:sz w:val="24"/>
                <w:szCs w:val="24"/>
              </w:rPr>
              <w:t>14</w:t>
            </w:r>
          </w:p>
        </w:tc>
        <w:tc>
          <w:tcPr>
            <w:tcW w:w="851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7D25A3" w:rsidP="00F718AC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560604">
              <w:rPr>
                <w:color w:val="FF0000"/>
                <w:sz w:val="24"/>
                <w:szCs w:val="24"/>
              </w:rPr>
              <w:t xml:space="preserve">См выше 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+5 ± 0,01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4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357EDE">
            <w:pPr>
              <w:spacing w:line="360" w:lineRule="auto"/>
              <w:ind w:right="-49"/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9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35</w:t>
            </w:r>
          </w:p>
        </w:tc>
        <w:tc>
          <w:tcPr>
            <w:tcW w:w="1134" w:type="dxa"/>
            <w:vMerge/>
          </w:tcPr>
          <w:p w:rsidR="009645F0" w:rsidRPr="008F458B" w:rsidRDefault="009645F0" w:rsidP="00357ED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8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7D25A3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53, К81</w:t>
            </w:r>
          </w:p>
          <w:p w:rsidR="009645F0" w:rsidRPr="008F458B" w:rsidRDefault="007D25A3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 2/</w:t>
            </w:r>
            <w:r>
              <w:rPr>
                <w:color w:val="FF0000"/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5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357EDE">
            <w:pPr>
              <w:spacing w:line="360" w:lineRule="auto"/>
              <w:ind w:right="-49"/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9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35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357ED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55, К81</w:t>
            </w:r>
            <w:r w:rsidR="007D25A3">
              <w:rPr>
                <w:sz w:val="24"/>
                <w:szCs w:val="24"/>
              </w:rPr>
              <w:t xml:space="preserve"> </w:t>
            </w:r>
            <w:r w:rsidR="007D25A3" w:rsidRPr="001C0D89">
              <w:rPr>
                <w:color w:val="FF0000"/>
                <w:sz w:val="24"/>
                <w:szCs w:val="24"/>
              </w:rPr>
              <w:t>1/7, 1/8, 2/</w:t>
            </w:r>
            <w:r w:rsidR="007D25A3">
              <w:rPr>
                <w:color w:val="FF0000"/>
                <w:sz w:val="24"/>
                <w:szCs w:val="24"/>
              </w:rPr>
              <w:t>26</w:t>
            </w:r>
          </w:p>
        </w:tc>
        <w:tc>
          <w:tcPr>
            <w:tcW w:w="851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rPr>
          <w:trHeight w:val="71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6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357EDE">
            <w:pPr>
              <w:spacing w:line="360" w:lineRule="auto"/>
              <w:ind w:right="-49"/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0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5</w:t>
            </w:r>
          </w:p>
        </w:tc>
        <w:tc>
          <w:tcPr>
            <w:tcW w:w="1134" w:type="dxa"/>
            <w:vMerge w:val="restart"/>
          </w:tcPr>
          <w:p w:rsidR="009645F0" w:rsidRDefault="009645F0" w:rsidP="00357ED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, К11, К12</w:t>
            </w:r>
          </w:p>
          <w:p w:rsidR="004D2D5B" w:rsidRDefault="004D2D5B" w:rsidP="00357EDE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9, 5/30, 5/31, 5/32</w:t>
            </w:r>
          </w:p>
          <w:p w:rsidR="004D2D5B" w:rsidRPr="004D2D5B" w:rsidRDefault="004D2D5B" w:rsidP="00357EDE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8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6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57, К81</w:t>
            </w:r>
            <w:r w:rsidR="00304472">
              <w:rPr>
                <w:sz w:val="24"/>
                <w:szCs w:val="24"/>
              </w:rPr>
              <w:t xml:space="preserve"> </w:t>
            </w:r>
            <w:r w:rsidR="00304472" w:rsidRPr="001C0D89">
              <w:rPr>
                <w:color w:val="FF0000"/>
                <w:sz w:val="24"/>
                <w:szCs w:val="24"/>
              </w:rPr>
              <w:t>1/7, 1/8, 2/</w:t>
            </w:r>
            <w:r w:rsidR="00304472">
              <w:rPr>
                <w:color w:val="FF0000"/>
                <w:sz w:val="24"/>
                <w:szCs w:val="24"/>
              </w:rPr>
              <w:t>15</w:t>
            </w:r>
          </w:p>
        </w:tc>
        <w:tc>
          <w:tcPr>
            <w:tcW w:w="851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9</w:t>
            </w:r>
            <w:r w:rsidR="00304472">
              <w:rPr>
                <w:sz w:val="24"/>
                <w:szCs w:val="24"/>
              </w:rPr>
              <w:t xml:space="preserve"> </w:t>
            </w:r>
            <w:r w:rsidR="00304472" w:rsidRPr="00304472">
              <w:rPr>
                <w:color w:val="FF0000"/>
                <w:sz w:val="24"/>
                <w:szCs w:val="24"/>
              </w:rPr>
              <w:t>1/5, 1/9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+28 ± 0,0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7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357EDE">
            <w:pPr>
              <w:spacing w:line="360" w:lineRule="auto"/>
              <w:ind w:right="-49"/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0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5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8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6</w:t>
            </w:r>
          </w:p>
        </w:tc>
        <w:tc>
          <w:tcPr>
            <w:tcW w:w="992" w:type="dxa"/>
            <w:shd w:val="clear" w:color="auto" w:fill="auto"/>
          </w:tcPr>
          <w:p w:rsidR="00015A40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54, К81</w:t>
            </w:r>
            <w:r w:rsidR="00015A40">
              <w:rPr>
                <w:sz w:val="24"/>
                <w:szCs w:val="24"/>
              </w:rPr>
              <w:t xml:space="preserve"> </w:t>
            </w:r>
          </w:p>
          <w:p w:rsidR="009645F0" w:rsidRPr="008F458B" w:rsidRDefault="00015A4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7, 1/8, 2/</w:t>
            </w:r>
            <w:r>
              <w:rPr>
                <w:color w:val="FF0000"/>
                <w:sz w:val="24"/>
                <w:szCs w:val="24"/>
              </w:rPr>
              <w:t>21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851" w:type="dxa"/>
            <w:shd w:val="clear" w:color="auto" w:fill="auto"/>
          </w:tcPr>
          <w:p w:rsidR="009645F0" w:rsidRDefault="009645F0" w:rsidP="00F718AC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0</w:t>
            </w:r>
          </w:p>
          <w:p w:rsidR="00015A40" w:rsidRPr="008F458B" w:rsidRDefault="00015A40" w:rsidP="00015A40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304472">
              <w:rPr>
                <w:color w:val="FF0000"/>
                <w:sz w:val="24"/>
                <w:szCs w:val="24"/>
              </w:rPr>
              <w:t>1/5, 1/</w:t>
            </w:r>
            <w:r>
              <w:rPr>
                <w:color w:val="FF0000"/>
                <w:sz w:val="24"/>
                <w:szCs w:val="24"/>
              </w:rPr>
              <w:t>11</w:t>
            </w: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8</w:t>
            </w:r>
          </w:p>
        </w:tc>
        <w:tc>
          <w:tcPr>
            <w:tcW w:w="227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57EDE">
            <w:pPr>
              <w:spacing w:line="360" w:lineRule="auto"/>
              <w:ind w:right="-49"/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0</w:t>
            </w:r>
          </w:p>
        </w:tc>
        <w:tc>
          <w:tcPr>
            <w:tcW w:w="1276" w:type="dxa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5</w:t>
            </w:r>
          </w:p>
        </w:tc>
        <w:tc>
          <w:tcPr>
            <w:tcW w:w="1134" w:type="dxa"/>
            <w:vMerge/>
            <w:tcBorders>
              <w:bottom w:val="nil"/>
            </w:tcBorders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6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56, К</w:t>
            </w:r>
            <w:proofErr w:type="gramStart"/>
            <w:r w:rsidRPr="008F458B">
              <w:rPr>
                <w:sz w:val="24"/>
                <w:szCs w:val="24"/>
              </w:rPr>
              <w:t>81</w:t>
            </w:r>
            <w:r w:rsidR="00A62588">
              <w:rPr>
                <w:sz w:val="24"/>
                <w:szCs w:val="24"/>
              </w:rPr>
              <w:t xml:space="preserve">  </w:t>
            </w:r>
            <w:r w:rsidR="00A62588" w:rsidRPr="001C0D89">
              <w:rPr>
                <w:color w:val="FF0000"/>
                <w:sz w:val="24"/>
                <w:szCs w:val="24"/>
              </w:rPr>
              <w:t>1</w:t>
            </w:r>
            <w:proofErr w:type="gramEnd"/>
            <w:r w:rsidR="00A62588" w:rsidRPr="001C0D89">
              <w:rPr>
                <w:color w:val="FF0000"/>
                <w:sz w:val="24"/>
                <w:szCs w:val="24"/>
              </w:rPr>
              <w:t>/7, 1/8, 2/</w:t>
            </w:r>
            <w:r w:rsidR="00A62588">
              <w:rPr>
                <w:color w:val="FF0000"/>
                <w:sz w:val="24"/>
                <w:szCs w:val="24"/>
              </w:rPr>
              <w:t>27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1</w:t>
            </w:r>
            <w:r w:rsidR="00A62588">
              <w:rPr>
                <w:sz w:val="24"/>
                <w:szCs w:val="24"/>
              </w:rPr>
              <w:t xml:space="preserve"> </w:t>
            </w:r>
            <w:r w:rsidR="00A62588" w:rsidRPr="00304472">
              <w:rPr>
                <w:color w:val="FF0000"/>
                <w:sz w:val="24"/>
                <w:szCs w:val="24"/>
              </w:rPr>
              <w:t>1/5, 1/</w:t>
            </w:r>
            <w:r w:rsidR="00A62588">
              <w:rPr>
                <w:color w:val="FF0000"/>
                <w:sz w:val="24"/>
                <w:szCs w:val="24"/>
              </w:rPr>
              <w:t>15</w:t>
            </w:r>
          </w:p>
        </w:tc>
        <w:tc>
          <w:tcPr>
            <w:tcW w:w="1276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</w:t>
            </w:r>
          </w:p>
        </w:tc>
        <w:tc>
          <w:tcPr>
            <w:tcW w:w="227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57EDE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транзитных цепей 28 В</w:t>
            </w:r>
          </w:p>
        </w:tc>
        <w:tc>
          <w:tcPr>
            <w:tcW w:w="1217" w:type="dxa"/>
            <w:tcBorders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.1</w:t>
            </w:r>
          </w:p>
        </w:tc>
        <w:tc>
          <w:tcPr>
            <w:tcW w:w="227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357EDE">
            <w:pPr>
              <w:spacing w:line="360" w:lineRule="auto"/>
              <w:ind w:right="-49"/>
              <w:rPr>
                <w:sz w:val="24"/>
                <w:szCs w:val="24"/>
              </w:rPr>
            </w:pPr>
          </w:p>
          <w:p w:rsidR="009645F0" w:rsidRPr="008F458B" w:rsidRDefault="009645F0" w:rsidP="00357EDE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1-го канала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9645F0" w:rsidRPr="008F458B" w:rsidRDefault="009645F0" w:rsidP="000B0761">
            <w:pPr>
              <w:spacing w:before="3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0</w:t>
            </w: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0B0761">
            <w:pPr>
              <w:spacing w:before="3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5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before="24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2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before="24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6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before="24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1, К81</w:t>
            </w:r>
            <w:r w:rsidR="005235C7">
              <w:rPr>
                <w:sz w:val="24"/>
                <w:szCs w:val="24"/>
              </w:rPr>
              <w:t xml:space="preserve"> </w:t>
            </w:r>
            <w:r w:rsidR="005235C7" w:rsidRPr="001C0D89">
              <w:rPr>
                <w:color w:val="FF0000"/>
                <w:sz w:val="24"/>
                <w:szCs w:val="24"/>
              </w:rPr>
              <w:t>1/7, 1/8, 2/</w:t>
            </w:r>
            <w:r w:rsidR="005235C7">
              <w:rPr>
                <w:color w:val="FF0000"/>
                <w:sz w:val="24"/>
                <w:szCs w:val="24"/>
              </w:rPr>
              <w:t>1</w:t>
            </w:r>
            <w:r w:rsidR="005235C7">
              <w:rPr>
                <w:sz w:val="24"/>
                <w:szCs w:val="24"/>
              </w:rPr>
              <w:t xml:space="preserve"> </w:t>
            </w:r>
          </w:p>
        </w:tc>
        <w:tc>
          <w:tcPr>
            <w:tcW w:w="851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before="240"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9</w:t>
            </w:r>
            <w:r w:rsidR="005235C7">
              <w:rPr>
                <w:sz w:val="24"/>
                <w:szCs w:val="24"/>
              </w:rPr>
              <w:t xml:space="preserve"> </w:t>
            </w:r>
            <w:r w:rsidR="005235C7" w:rsidRPr="00304472">
              <w:rPr>
                <w:color w:val="FF0000"/>
                <w:sz w:val="24"/>
                <w:szCs w:val="24"/>
              </w:rPr>
              <w:t>1/5, 1/9</w:t>
            </w:r>
          </w:p>
        </w:tc>
        <w:tc>
          <w:tcPr>
            <w:tcW w:w="1276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+28 ± 0,0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.2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357EDE">
            <w:pPr>
              <w:spacing w:line="360" w:lineRule="auto"/>
              <w:ind w:right="-49"/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3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7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2, К81</w:t>
            </w:r>
            <w:r w:rsidR="005235C7">
              <w:rPr>
                <w:sz w:val="24"/>
                <w:szCs w:val="24"/>
              </w:rPr>
              <w:t xml:space="preserve"> </w:t>
            </w:r>
            <w:r w:rsidR="005235C7" w:rsidRPr="001C0D89">
              <w:rPr>
                <w:color w:val="FF0000"/>
                <w:sz w:val="24"/>
                <w:szCs w:val="24"/>
              </w:rPr>
              <w:t>1/7, 1/8, 2/</w:t>
            </w:r>
            <w:r w:rsidR="005235C7">
              <w:rPr>
                <w:color w:val="FF0000"/>
                <w:sz w:val="24"/>
                <w:szCs w:val="24"/>
              </w:rPr>
              <w:t>2</w:t>
            </w:r>
          </w:p>
        </w:tc>
        <w:tc>
          <w:tcPr>
            <w:tcW w:w="851" w:type="dxa"/>
            <w:shd w:val="clear" w:color="auto" w:fill="auto"/>
          </w:tcPr>
          <w:p w:rsidR="009645F0" w:rsidRPr="008F458B" w:rsidRDefault="009645F0" w:rsidP="005235C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  <w:r w:rsidR="005235C7">
              <w:rPr>
                <w:sz w:val="24"/>
                <w:szCs w:val="24"/>
              </w:rPr>
              <w:t xml:space="preserve"> </w:t>
            </w:r>
            <w:r w:rsidR="005235C7" w:rsidRPr="00304472">
              <w:rPr>
                <w:color w:val="FF0000"/>
                <w:sz w:val="24"/>
                <w:szCs w:val="24"/>
              </w:rPr>
              <w:t>1/5, 1/</w:t>
            </w:r>
            <w:r w:rsidR="005235C7">
              <w:rPr>
                <w:color w:val="FF0000"/>
                <w:sz w:val="24"/>
                <w:szCs w:val="24"/>
              </w:rPr>
              <w:t>10</w:t>
            </w: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.3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357EDE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2-го канала</w:t>
            </w:r>
          </w:p>
        </w:tc>
        <w:tc>
          <w:tcPr>
            <w:tcW w:w="1217" w:type="dxa"/>
            <w:vMerge w:val="restart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0</w:t>
            </w:r>
          </w:p>
        </w:tc>
        <w:tc>
          <w:tcPr>
            <w:tcW w:w="1276" w:type="dxa"/>
            <w:vMerge w:val="restart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5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2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6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4, К81</w:t>
            </w:r>
            <w:r w:rsidR="005235C7">
              <w:rPr>
                <w:sz w:val="24"/>
                <w:szCs w:val="24"/>
              </w:rPr>
              <w:t xml:space="preserve"> </w:t>
            </w:r>
            <w:r w:rsidR="005235C7" w:rsidRPr="001C0D89">
              <w:rPr>
                <w:color w:val="FF0000"/>
                <w:sz w:val="24"/>
                <w:szCs w:val="24"/>
              </w:rPr>
              <w:t>1/7, 1/8, 2/</w:t>
            </w:r>
            <w:r w:rsidR="005235C7">
              <w:rPr>
                <w:color w:val="FF0000"/>
                <w:sz w:val="24"/>
                <w:szCs w:val="24"/>
              </w:rPr>
              <w:t>4</w:t>
            </w:r>
          </w:p>
        </w:tc>
        <w:tc>
          <w:tcPr>
            <w:tcW w:w="851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0</w:t>
            </w:r>
            <w:r w:rsidR="005235C7">
              <w:rPr>
                <w:sz w:val="24"/>
                <w:szCs w:val="24"/>
              </w:rPr>
              <w:t xml:space="preserve"> </w:t>
            </w:r>
            <w:r w:rsidR="005235C7" w:rsidRPr="00304472">
              <w:rPr>
                <w:color w:val="FF0000"/>
                <w:sz w:val="24"/>
                <w:szCs w:val="24"/>
              </w:rPr>
              <w:t>1/5, 1/</w:t>
            </w:r>
            <w:r w:rsidR="005235C7">
              <w:rPr>
                <w:color w:val="FF0000"/>
                <w:sz w:val="24"/>
                <w:szCs w:val="24"/>
              </w:rPr>
              <w:t>11</w:t>
            </w: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2.4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357EDE">
            <w:pPr>
              <w:spacing w:line="360" w:lineRule="auto"/>
              <w:ind w:right="-49"/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3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7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5, К81</w:t>
            </w:r>
            <w:r w:rsidR="00D60B7B">
              <w:rPr>
                <w:sz w:val="24"/>
                <w:szCs w:val="24"/>
              </w:rPr>
              <w:t xml:space="preserve"> </w:t>
            </w:r>
            <w:r w:rsidR="00D60B7B" w:rsidRPr="001C0D89">
              <w:rPr>
                <w:color w:val="FF0000"/>
                <w:sz w:val="24"/>
                <w:szCs w:val="24"/>
              </w:rPr>
              <w:t>1/7, 1/8, 2/</w:t>
            </w:r>
            <w:r w:rsidR="00D60B7B">
              <w:rPr>
                <w:color w:val="FF0000"/>
                <w:sz w:val="24"/>
                <w:szCs w:val="24"/>
              </w:rPr>
              <w:t>5</w:t>
            </w:r>
          </w:p>
        </w:tc>
        <w:tc>
          <w:tcPr>
            <w:tcW w:w="851" w:type="dxa"/>
            <w:shd w:val="clear" w:color="auto" w:fill="auto"/>
          </w:tcPr>
          <w:p w:rsidR="009645F0" w:rsidRPr="008F458B" w:rsidRDefault="009645F0" w:rsidP="000805C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3</w:t>
            </w:r>
            <w:r w:rsidR="000805C5">
              <w:rPr>
                <w:sz w:val="24"/>
                <w:szCs w:val="24"/>
              </w:rPr>
              <w:t xml:space="preserve"> </w:t>
            </w:r>
            <w:r w:rsidR="000805C5" w:rsidRPr="00304472">
              <w:rPr>
                <w:color w:val="FF0000"/>
                <w:sz w:val="24"/>
                <w:szCs w:val="24"/>
              </w:rPr>
              <w:t>1/5, 1/</w:t>
            </w:r>
            <w:r w:rsidR="000805C5">
              <w:rPr>
                <w:color w:val="FF0000"/>
                <w:sz w:val="24"/>
                <w:szCs w:val="24"/>
              </w:rPr>
              <w:t>12</w:t>
            </w: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.5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357EDE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3-го канала</w:t>
            </w:r>
          </w:p>
        </w:tc>
        <w:tc>
          <w:tcPr>
            <w:tcW w:w="1217" w:type="dxa"/>
            <w:vMerge w:val="restart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0</w:t>
            </w:r>
          </w:p>
        </w:tc>
        <w:tc>
          <w:tcPr>
            <w:tcW w:w="1276" w:type="dxa"/>
            <w:vMerge w:val="restart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5</w:t>
            </w: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2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6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7, К81</w:t>
            </w:r>
            <w:r w:rsidR="00D60B7B">
              <w:rPr>
                <w:sz w:val="24"/>
                <w:szCs w:val="24"/>
              </w:rPr>
              <w:t xml:space="preserve"> </w:t>
            </w:r>
            <w:r w:rsidR="00D60B7B" w:rsidRPr="001C0D89">
              <w:rPr>
                <w:color w:val="FF0000"/>
                <w:sz w:val="24"/>
                <w:szCs w:val="24"/>
              </w:rPr>
              <w:t>1/7, 1/8, 2/</w:t>
            </w:r>
            <w:r w:rsidR="00D60B7B">
              <w:rPr>
                <w:color w:val="FF0000"/>
                <w:sz w:val="24"/>
                <w:szCs w:val="24"/>
              </w:rPr>
              <w:t>7</w:t>
            </w:r>
          </w:p>
        </w:tc>
        <w:tc>
          <w:tcPr>
            <w:tcW w:w="851" w:type="dxa"/>
            <w:shd w:val="clear" w:color="auto" w:fill="auto"/>
          </w:tcPr>
          <w:p w:rsidR="009645F0" w:rsidRDefault="009645F0" w:rsidP="00F718AC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1</w:t>
            </w:r>
          </w:p>
          <w:p w:rsidR="00D60B7B" w:rsidRPr="008F458B" w:rsidRDefault="00D60B7B" w:rsidP="00F718AC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304472">
              <w:rPr>
                <w:color w:val="FF0000"/>
                <w:sz w:val="24"/>
                <w:szCs w:val="24"/>
              </w:rPr>
              <w:t>1/5, 1/</w:t>
            </w:r>
            <w:r>
              <w:rPr>
                <w:color w:val="FF0000"/>
                <w:sz w:val="24"/>
                <w:szCs w:val="24"/>
              </w:rPr>
              <w:t>15</w:t>
            </w: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F4A6A"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.6</w:t>
            </w:r>
          </w:p>
        </w:tc>
        <w:tc>
          <w:tcPr>
            <w:tcW w:w="227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3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7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8, К81</w:t>
            </w:r>
            <w:r w:rsidR="00D60B7B">
              <w:rPr>
                <w:sz w:val="24"/>
                <w:szCs w:val="24"/>
              </w:rPr>
              <w:t xml:space="preserve"> </w:t>
            </w:r>
            <w:r w:rsidR="00D60B7B" w:rsidRPr="001C0D89">
              <w:rPr>
                <w:color w:val="FF0000"/>
                <w:sz w:val="24"/>
                <w:szCs w:val="24"/>
              </w:rPr>
              <w:t>1/7, 1/8, 2/</w:t>
            </w:r>
            <w:r w:rsidR="00D60B7B">
              <w:rPr>
                <w:color w:val="FF0000"/>
                <w:sz w:val="24"/>
                <w:szCs w:val="24"/>
              </w:rPr>
              <w:t>8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4</w:t>
            </w:r>
            <w:r w:rsidR="00D60B7B">
              <w:rPr>
                <w:sz w:val="24"/>
                <w:szCs w:val="24"/>
              </w:rPr>
              <w:t xml:space="preserve"> </w:t>
            </w:r>
            <w:r w:rsidR="00D60B7B" w:rsidRPr="00304472">
              <w:rPr>
                <w:color w:val="FF0000"/>
                <w:sz w:val="24"/>
                <w:szCs w:val="24"/>
              </w:rPr>
              <w:t>1/5, 1/</w:t>
            </w:r>
            <w:r w:rsidR="00D60B7B">
              <w:rPr>
                <w:color w:val="FF0000"/>
                <w:sz w:val="24"/>
                <w:szCs w:val="24"/>
              </w:rPr>
              <w:t>14</w:t>
            </w: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9645F0">
      <w:pPr>
        <w:jc w:val="center"/>
        <w:rPr>
          <w:sz w:val="24"/>
          <w:szCs w:val="24"/>
        </w:rPr>
      </w:pPr>
    </w:p>
    <w:p w:rsidR="009645F0" w:rsidRPr="008F458B" w:rsidRDefault="009645F0" w:rsidP="009645F0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3059D4">
        <w:trPr>
          <w:trHeight w:val="330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4" w:right="-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-ния</w:t>
            </w:r>
            <w:proofErr w:type="spellEnd"/>
            <w:proofErr w:type="gramEnd"/>
          </w:p>
        </w:tc>
      </w:tr>
      <w:tr w:rsidR="009645F0" w:rsidRPr="008F458B" w:rsidTr="003059D4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c>
          <w:tcPr>
            <w:tcW w:w="86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227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1-го канала резерва</w:t>
            </w:r>
          </w:p>
        </w:tc>
        <w:tc>
          <w:tcPr>
            <w:tcW w:w="1217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96"/>
        </w:trPr>
        <w:tc>
          <w:tcPr>
            <w:tcW w:w="86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1</w:t>
            </w:r>
          </w:p>
        </w:tc>
        <w:tc>
          <w:tcPr>
            <w:tcW w:w="227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after="120"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ДШ1</w:t>
            </w: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40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1.1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, К4, К7</w:t>
            </w:r>
          </w:p>
          <w:p w:rsidR="008951A6" w:rsidRDefault="008951A6" w:rsidP="00FC5DA1">
            <w:pPr>
              <w:jc w:val="center"/>
              <w:rPr>
                <w:color w:val="FF0000"/>
                <w:sz w:val="24"/>
                <w:szCs w:val="24"/>
              </w:rPr>
            </w:pPr>
            <w:r w:rsidRPr="008951A6">
              <w:rPr>
                <w:color w:val="FF0000"/>
                <w:sz w:val="24"/>
                <w:szCs w:val="24"/>
              </w:rPr>
              <w:t>5/25</w:t>
            </w:r>
            <w:r>
              <w:rPr>
                <w:color w:val="FF0000"/>
                <w:sz w:val="24"/>
                <w:szCs w:val="24"/>
              </w:rPr>
              <w:t>, 5/24, 5/20, 5/26, 5/21, 5/17</w:t>
            </w:r>
          </w:p>
          <w:p w:rsidR="008951A6" w:rsidRPr="008F458B" w:rsidRDefault="008951A6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5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951A6" w:rsidRDefault="009645F0" w:rsidP="00F718AC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9, К82</w:t>
            </w:r>
            <w:r w:rsidR="008951A6">
              <w:rPr>
                <w:sz w:val="24"/>
                <w:szCs w:val="24"/>
              </w:rPr>
              <w:t xml:space="preserve"> </w:t>
            </w:r>
            <w:r w:rsidR="008951A6">
              <w:rPr>
                <w:color w:val="FF0000"/>
                <w:sz w:val="24"/>
                <w:szCs w:val="24"/>
              </w:rPr>
              <w:t>1/7, 4/17, 4/20</w:t>
            </w: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8951A6" w:rsidRPr="001C0D89" w:rsidRDefault="009645F0" w:rsidP="008951A6">
            <w:pPr>
              <w:spacing w:before="120"/>
              <w:jc w:val="center"/>
              <w:rPr>
                <w:color w:val="FF0000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  <w:r w:rsidR="008951A6">
              <w:rPr>
                <w:sz w:val="24"/>
                <w:szCs w:val="24"/>
              </w:rPr>
              <w:t xml:space="preserve"> </w:t>
            </w:r>
            <w:r w:rsidR="008951A6" w:rsidRPr="001C0D89">
              <w:rPr>
                <w:color w:val="FF0000"/>
                <w:sz w:val="24"/>
                <w:szCs w:val="24"/>
              </w:rPr>
              <w:t>1/5, 1/13</w:t>
            </w:r>
          </w:p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40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1.2*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FC5DA1">
            <w:pPr>
              <w:jc w:val="center"/>
              <w:rPr>
                <w:sz w:val="24"/>
                <w:szCs w:val="24"/>
              </w:rPr>
            </w:pPr>
            <w:r w:rsidRPr="00CD39C9">
              <w:rPr>
                <w:sz w:val="24"/>
                <w:szCs w:val="24"/>
              </w:rPr>
              <w:t>К112</w:t>
            </w:r>
          </w:p>
          <w:p w:rsidR="00952DA2" w:rsidRDefault="00952DA2" w:rsidP="00FC5D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952DA2" w:rsidRPr="008F458B" w:rsidRDefault="00952DA2" w:rsidP="00CA5F36">
            <w:pPr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</w:t>
            </w:r>
            <w:r w:rsidR="00242FC7">
              <w:rPr>
                <w:color w:val="FF0000"/>
                <w:sz w:val="24"/>
                <w:szCs w:val="24"/>
              </w:rPr>
              <w:t>63, 68,</w:t>
            </w:r>
            <w:r w:rsidR="00CA5F36">
              <w:rPr>
                <w:color w:val="FF0000"/>
                <w:sz w:val="24"/>
                <w:szCs w:val="24"/>
              </w:rPr>
              <w:t xml:space="preserve"> 128</w:t>
            </w:r>
            <w:r w:rsidR="001544A1">
              <w:rPr>
                <w:color w:val="FF0000"/>
                <w:sz w:val="24"/>
                <w:szCs w:val="24"/>
              </w:rPr>
              <w:t>, 51, 52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CA5F36">
              <w:rPr>
                <w:sz w:val="24"/>
                <w:szCs w:val="24"/>
              </w:rPr>
              <w:t xml:space="preserve"> </w:t>
            </w:r>
            <w:r w:rsidR="00CA5F36"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1.3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27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5, К112</w:t>
            </w:r>
          </w:p>
          <w:p w:rsidR="00F506D6" w:rsidRDefault="00F506D6" w:rsidP="00F506D6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F506D6" w:rsidRDefault="00F506D6" w:rsidP="00F506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73</w:t>
            </w:r>
            <w:r w:rsidR="00FF73C0">
              <w:rPr>
                <w:color w:val="FF0000"/>
                <w:sz w:val="24"/>
                <w:szCs w:val="24"/>
              </w:rPr>
              <w:t>, 51, 52</w:t>
            </w:r>
          </w:p>
          <w:p w:rsidR="00F506D6" w:rsidRPr="008F458B" w:rsidRDefault="00F506D6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5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9, К82</w:t>
            </w:r>
            <w:r w:rsidR="00F506D6">
              <w:rPr>
                <w:sz w:val="24"/>
                <w:szCs w:val="24"/>
              </w:rPr>
              <w:t xml:space="preserve"> </w:t>
            </w:r>
            <w:r w:rsidR="00F506D6">
              <w:rPr>
                <w:color w:val="FF0000"/>
                <w:sz w:val="24"/>
                <w:szCs w:val="24"/>
              </w:rPr>
              <w:t>1/7, 4/17, 4/20</w:t>
            </w:r>
            <w:r w:rsidR="00F506D6">
              <w:rPr>
                <w:sz w:val="24"/>
                <w:szCs w:val="24"/>
              </w:rPr>
              <w:t xml:space="preserve"> 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1.4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F506D6" w:rsidRDefault="009645F0" w:rsidP="00F506D6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1544A1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F506D6" w:rsidRPr="008F458B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F506D6">
              <w:rPr>
                <w:sz w:val="24"/>
                <w:szCs w:val="24"/>
              </w:rPr>
              <w:t xml:space="preserve"> </w:t>
            </w:r>
            <w:r w:rsidR="00F506D6"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1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27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5, К112</w:t>
            </w:r>
          </w:p>
          <w:p w:rsidR="00F506D6" w:rsidRDefault="00F506D6" w:rsidP="00F506D6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F506D6" w:rsidRDefault="00F506D6" w:rsidP="00F506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73</w:t>
            </w:r>
            <w:r w:rsidR="00FF73C0">
              <w:rPr>
                <w:color w:val="FF0000"/>
                <w:sz w:val="24"/>
                <w:szCs w:val="24"/>
              </w:rPr>
              <w:t>, 51, 52</w:t>
            </w:r>
          </w:p>
          <w:p w:rsidR="00F506D6" w:rsidRPr="008F458B" w:rsidRDefault="00F506D6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5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9, К82</w:t>
            </w:r>
            <w:r w:rsidR="00F506D6">
              <w:rPr>
                <w:sz w:val="24"/>
                <w:szCs w:val="24"/>
              </w:rPr>
              <w:t xml:space="preserve"> </w:t>
            </w:r>
            <w:r w:rsidR="00F506D6">
              <w:rPr>
                <w:color w:val="FF0000"/>
                <w:sz w:val="24"/>
                <w:szCs w:val="24"/>
              </w:rPr>
              <w:t>1/7, 4/17, 4/2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C5DA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41 ± 0,0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3.1.6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F506D6" w:rsidRDefault="009645F0" w:rsidP="00F506D6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1544A1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9645F0" w:rsidRPr="008F458B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F506D6">
              <w:rPr>
                <w:sz w:val="24"/>
                <w:szCs w:val="24"/>
              </w:rPr>
              <w:t xml:space="preserve"> </w:t>
            </w:r>
            <w:r w:rsidR="00F506D6"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1.7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2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5</w:t>
            </w:r>
          </w:p>
          <w:p w:rsidR="00F506D6" w:rsidRDefault="00F506D6" w:rsidP="00F506D6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F506D6" w:rsidRDefault="00F506D6" w:rsidP="00F506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73</w:t>
            </w:r>
            <w:r w:rsidR="00FF73C0">
              <w:rPr>
                <w:color w:val="FF0000"/>
                <w:sz w:val="24"/>
                <w:szCs w:val="24"/>
              </w:rPr>
              <w:t>, 51, 52</w:t>
            </w:r>
          </w:p>
          <w:p w:rsidR="00F506D6" w:rsidRPr="008F458B" w:rsidRDefault="00F506D6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9, К82</w:t>
            </w:r>
            <w:r w:rsidR="00F506D6">
              <w:rPr>
                <w:sz w:val="24"/>
                <w:szCs w:val="24"/>
              </w:rPr>
              <w:t xml:space="preserve"> </w:t>
            </w:r>
            <w:r w:rsidR="00F506D6">
              <w:rPr>
                <w:color w:val="FF0000"/>
                <w:sz w:val="24"/>
                <w:szCs w:val="24"/>
              </w:rPr>
              <w:t>1/7, 4/17, 4/2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82 ± 0,08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2</w:t>
            </w:r>
          </w:p>
        </w:tc>
        <w:tc>
          <w:tcPr>
            <w:tcW w:w="227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after="120"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ДШ2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2.1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7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0, К82</w:t>
            </w:r>
            <w:r w:rsidR="006A5AA0">
              <w:rPr>
                <w:sz w:val="24"/>
                <w:szCs w:val="24"/>
              </w:rPr>
              <w:t xml:space="preserve"> </w:t>
            </w:r>
            <w:r w:rsidR="006A5AA0">
              <w:rPr>
                <w:color w:val="FF0000"/>
                <w:sz w:val="24"/>
                <w:szCs w:val="24"/>
              </w:rPr>
              <w:t>1/7, 4/17, 4/2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2.2*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1544A1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F506D6" w:rsidRPr="008F458B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6A5AA0">
              <w:rPr>
                <w:sz w:val="24"/>
                <w:szCs w:val="24"/>
              </w:rPr>
              <w:t xml:space="preserve"> </w:t>
            </w:r>
            <w:r w:rsidR="006A5AA0"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2.3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24</w:t>
            </w:r>
          </w:p>
        </w:tc>
        <w:tc>
          <w:tcPr>
            <w:tcW w:w="1134" w:type="dxa"/>
            <w:shd w:val="clear" w:color="auto" w:fill="auto"/>
          </w:tcPr>
          <w:p w:rsidR="00BD35D7" w:rsidRDefault="009645F0" w:rsidP="00BD35D7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4</w:t>
            </w:r>
            <w:r w:rsidR="00BD35D7">
              <w:rPr>
                <w:sz w:val="24"/>
                <w:szCs w:val="24"/>
              </w:rPr>
              <w:t xml:space="preserve"> </w:t>
            </w:r>
          </w:p>
          <w:p w:rsidR="00BD35D7" w:rsidRDefault="00BD35D7" w:rsidP="00BD35D7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BD35D7" w:rsidRDefault="00BD35D7" w:rsidP="00BD35D7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72</w:t>
            </w:r>
            <w:r w:rsidR="00FF73C0">
              <w:rPr>
                <w:color w:val="FF0000"/>
                <w:sz w:val="24"/>
                <w:szCs w:val="24"/>
              </w:rPr>
              <w:t>, 51, 52</w:t>
            </w:r>
          </w:p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7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0, К82</w:t>
            </w:r>
            <w:r w:rsidR="006A5AA0">
              <w:rPr>
                <w:sz w:val="24"/>
                <w:szCs w:val="24"/>
              </w:rPr>
              <w:t xml:space="preserve"> </w:t>
            </w:r>
            <w:r w:rsidR="006A5AA0">
              <w:rPr>
                <w:color w:val="FF0000"/>
                <w:sz w:val="24"/>
                <w:szCs w:val="24"/>
              </w:rPr>
              <w:t>1/7, 4/17, 4/2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9645F0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3059D4">
        <w:trPr>
          <w:trHeight w:val="42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-ния</w:t>
            </w:r>
            <w:proofErr w:type="spellEnd"/>
            <w:proofErr w:type="gramEnd"/>
          </w:p>
        </w:tc>
      </w:tr>
      <w:tr w:rsidR="009645F0" w:rsidRPr="008F458B" w:rsidTr="003059D4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c>
          <w:tcPr>
            <w:tcW w:w="86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2.4*</w:t>
            </w:r>
          </w:p>
        </w:tc>
        <w:tc>
          <w:tcPr>
            <w:tcW w:w="2279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, К4, К7</w:t>
            </w:r>
          </w:p>
          <w:p w:rsidR="00F8282D" w:rsidRDefault="00F8282D" w:rsidP="00F8282D">
            <w:pPr>
              <w:jc w:val="center"/>
              <w:rPr>
                <w:color w:val="FF0000"/>
                <w:sz w:val="24"/>
                <w:szCs w:val="24"/>
              </w:rPr>
            </w:pPr>
            <w:r w:rsidRPr="008951A6">
              <w:rPr>
                <w:color w:val="FF0000"/>
                <w:sz w:val="24"/>
                <w:szCs w:val="24"/>
              </w:rPr>
              <w:t>5/25</w:t>
            </w:r>
            <w:r>
              <w:rPr>
                <w:color w:val="FF0000"/>
                <w:sz w:val="24"/>
                <w:szCs w:val="24"/>
              </w:rPr>
              <w:t>, 5/24, 5/20, 5/26, 5/21, 5/17</w:t>
            </w:r>
          </w:p>
          <w:p w:rsidR="00F8282D" w:rsidRPr="008F458B" w:rsidRDefault="00F8282D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6A6A46" w:rsidRDefault="009645F0" w:rsidP="006A6A46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1544A1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9645F0" w:rsidRPr="008F458B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7933D2">
              <w:rPr>
                <w:sz w:val="24"/>
                <w:szCs w:val="24"/>
              </w:rPr>
              <w:t xml:space="preserve"> </w:t>
            </w:r>
            <w:r w:rsidR="007933D2"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987B78" w:rsidRPr="008F458B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 ± 0,02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2.5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24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4</w:t>
            </w:r>
          </w:p>
          <w:p w:rsidR="007933D2" w:rsidRDefault="007933D2" w:rsidP="007933D2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7933D2" w:rsidRDefault="007933D2" w:rsidP="007933D2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72</w:t>
            </w:r>
            <w:r w:rsidR="00FF73C0">
              <w:rPr>
                <w:color w:val="FF0000"/>
                <w:sz w:val="24"/>
                <w:szCs w:val="24"/>
              </w:rPr>
              <w:t>, 51, 52</w:t>
            </w:r>
          </w:p>
          <w:p w:rsidR="007933D2" w:rsidRPr="008F458B" w:rsidRDefault="007933D2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7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0, К82</w:t>
            </w:r>
          </w:p>
          <w:p w:rsidR="007933D2" w:rsidRPr="008F458B" w:rsidRDefault="007933D2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41 ± 0,0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2.6*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1544A1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6A6A46" w:rsidRPr="008F458B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7933D2">
              <w:rPr>
                <w:sz w:val="24"/>
                <w:szCs w:val="24"/>
              </w:rPr>
              <w:t xml:space="preserve"> </w:t>
            </w:r>
            <w:r w:rsidR="007933D2"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510"/>
        </w:trPr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2.7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24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4</w:t>
            </w:r>
          </w:p>
          <w:p w:rsidR="007933D2" w:rsidRDefault="007933D2" w:rsidP="007933D2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7933D2" w:rsidRDefault="007933D2" w:rsidP="007933D2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72</w:t>
            </w:r>
            <w:r w:rsidR="00FF73C0">
              <w:rPr>
                <w:color w:val="FF0000"/>
                <w:sz w:val="24"/>
                <w:szCs w:val="24"/>
              </w:rPr>
              <w:t>, 51, 52</w:t>
            </w:r>
          </w:p>
          <w:p w:rsidR="007933D2" w:rsidRPr="008F458B" w:rsidRDefault="007933D2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7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0, К82</w:t>
            </w:r>
          </w:p>
          <w:p w:rsidR="007933D2" w:rsidRPr="008F458B" w:rsidRDefault="007933D2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82 ± 0,08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40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after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3</w:t>
            </w:r>
          </w:p>
        </w:tc>
        <w:tc>
          <w:tcPr>
            <w:tcW w:w="227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ДВ1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3.1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9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1, К82</w:t>
            </w:r>
            <w:r w:rsidR="007933D2">
              <w:rPr>
                <w:sz w:val="24"/>
                <w:szCs w:val="24"/>
              </w:rPr>
              <w:t xml:space="preserve"> </w:t>
            </w:r>
            <w:r w:rsidR="007933D2">
              <w:rPr>
                <w:color w:val="FF0000"/>
                <w:sz w:val="24"/>
                <w:szCs w:val="24"/>
              </w:rPr>
              <w:t>1/7, 4/17, 4/22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3.3.2*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1544A1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6A6A46" w:rsidRPr="008F458B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7933D2">
              <w:rPr>
                <w:sz w:val="24"/>
                <w:szCs w:val="24"/>
              </w:rPr>
              <w:t xml:space="preserve"> </w:t>
            </w:r>
            <w:r w:rsidR="007933D2"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3.3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30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6</w:t>
            </w:r>
          </w:p>
          <w:p w:rsidR="00FE4003" w:rsidRDefault="00FE4003" w:rsidP="00FE4003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FE4003" w:rsidRDefault="00FE4003" w:rsidP="00FE4003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74</w:t>
            </w:r>
            <w:r w:rsidR="00FF73C0">
              <w:rPr>
                <w:color w:val="FF0000"/>
                <w:sz w:val="24"/>
                <w:szCs w:val="24"/>
              </w:rPr>
              <w:t>, 51, 52</w:t>
            </w:r>
          </w:p>
          <w:p w:rsidR="00FE4003" w:rsidRPr="008F458B" w:rsidRDefault="00FE4003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9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1, К82</w:t>
            </w:r>
            <w:r w:rsidR="007933D2">
              <w:rPr>
                <w:sz w:val="24"/>
                <w:szCs w:val="24"/>
              </w:rPr>
              <w:t xml:space="preserve"> </w:t>
            </w:r>
            <w:r w:rsidR="007933D2">
              <w:rPr>
                <w:color w:val="FF0000"/>
                <w:sz w:val="24"/>
                <w:szCs w:val="24"/>
              </w:rPr>
              <w:t>1/7, 4/17, 4/22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3.4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1544A1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6A6A46" w:rsidRPr="008F458B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7933D2">
              <w:rPr>
                <w:sz w:val="24"/>
                <w:szCs w:val="24"/>
              </w:rPr>
              <w:t xml:space="preserve"> </w:t>
            </w:r>
            <w:r w:rsidR="007933D2"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3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30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6</w:t>
            </w:r>
          </w:p>
          <w:p w:rsidR="00FE4003" w:rsidRDefault="00FE4003" w:rsidP="00FE4003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FE4003" w:rsidRDefault="00FE4003" w:rsidP="00FE4003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74</w:t>
            </w:r>
            <w:r w:rsidR="00FF73C0">
              <w:rPr>
                <w:color w:val="FF0000"/>
                <w:sz w:val="24"/>
                <w:szCs w:val="24"/>
              </w:rPr>
              <w:t>, 51, 52</w:t>
            </w:r>
          </w:p>
          <w:p w:rsidR="00FE4003" w:rsidRPr="008F458B" w:rsidRDefault="00FE4003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9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1, К82</w:t>
            </w:r>
            <w:r w:rsidR="007933D2">
              <w:rPr>
                <w:sz w:val="24"/>
                <w:szCs w:val="24"/>
              </w:rPr>
              <w:t xml:space="preserve"> </w:t>
            </w:r>
            <w:r w:rsidR="007933D2">
              <w:rPr>
                <w:color w:val="FF0000"/>
                <w:sz w:val="24"/>
                <w:szCs w:val="24"/>
              </w:rPr>
              <w:t>1/7, 4/17, 4/22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41 ± 0,0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3.6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1544A1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6A6A46" w:rsidRPr="008F458B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7933D2">
              <w:rPr>
                <w:sz w:val="24"/>
                <w:szCs w:val="24"/>
              </w:rPr>
              <w:t xml:space="preserve"> </w:t>
            </w:r>
            <w:r w:rsidR="007933D2"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3.7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30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6</w:t>
            </w:r>
          </w:p>
          <w:p w:rsidR="00FE4003" w:rsidRDefault="00FE4003" w:rsidP="00FE4003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FE4003" w:rsidRDefault="00FE4003" w:rsidP="00FE4003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74</w:t>
            </w:r>
            <w:r w:rsidR="00FF73C0">
              <w:rPr>
                <w:color w:val="FF0000"/>
                <w:sz w:val="24"/>
                <w:szCs w:val="24"/>
              </w:rPr>
              <w:t>, 51, 52</w:t>
            </w:r>
          </w:p>
          <w:p w:rsidR="00FE4003" w:rsidRPr="008F458B" w:rsidRDefault="00FE4003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9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1, К82</w:t>
            </w:r>
            <w:r w:rsidR="007933D2">
              <w:rPr>
                <w:sz w:val="24"/>
                <w:szCs w:val="24"/>
              </w:rPr>
              <w:t xml:space="preserve"> </w:t>
            </w:r>
            <w:r w:rsidR="007933D2">
              <w:rPr>
                <w:color w:val="FF0000"/>
                <w:sz w:val="24"/>
                <w:szCs w:val="24"/>
              </w:rPr>
              <w:t>1/7, 4/17, 4/22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82 ± 0,08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9645F0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3059D4">
        <w:trPr>
          <w:trHeight w:val="42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-ния</w:t>
            </w:r>
            <w:proofErr w:type="spellEnd"/>
            <w:proofErr w:type="gramEnd"/>
          </w:p>
        </w:tc>
      </w:tr>
      <w:tr w:rsidR="009645F0" w:rsidRPr="008F458B" w:rsidTr="003059D4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06"/>
        </w:trPr>
        <w:tc>
          <w:tcPr>
            <w:tcW w:w="86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4</w:t>
            </w:r>
          </w:p>
        </w:tc>
        <w:tc>
          <w:tcPr>
            <w:tcW w:w="227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ДВ2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, К4, К7</w:t>
            </w:r>
          </w:p>
          <w:p w:rsidR="00F8282D" w:rsidRDefault="00F8282D" w:rsidP="00F8282D">
            <w:pPr>
              <w:jc w:val="center"/>
              <w:rPr>
                <w:color w:val="FF0000"/>
                <w:sz w:val="24"/>
                <w:szCs w:val="24"/>
              </w:rPr>
            </w:pPr>
            <w:r w:rsidRPr="008951A6">
              <w:rPr>
                <w:color w:val="FF0000"/>
                <w:sz w:val="24"/>
                <w:szCs w:val="24"/>
              </w:rPr>
              <w:t>5/25</w:t>
            </w:r>
            <w:r>
              <w:rPr>
                <w:color w:val="FF0000"/>
                <w:sz w:val="24"/>
                <w:szCs w:val="24"/>
              </w:rPr>
              <w:t>, 5/24, 5/20, 5/26, 5/21, 5/17</w:t>
            </w:r>
          </w:p>
          <w:p w:rsidR="00F8282D" w:rsidRPr="008F458B" w:rsidRDefault="00F8282D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987B78" w:rsidRPr="008F458B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06"/>
        </w:trPr>
        <w:tc>
          <w:tcPr>
            <w:tcW w:w="8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4.1</w:t>
            </w:r>
          </w:p>
        </w:tc>
        <w:tc>
          <w:tcPr>
            <w:tcW w:w="227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4"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31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2, К82</w:t>
            </w:r>
          </w:p>
          <w:p w:rsidR="00FE4003" w:rsidRPr="008F458B" w:rsidRDefault="00FE4003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3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2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4.2*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1544A1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6A6A46" w:rsidRPr="008F458B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7933D2">
              <w:rPr>
                <w:sz w:val="24"/>
                <w:szCs w:val="24"/>
              </w:rPr>
              <w:t xml:space="preserve"> </w:t>
            </w:r>
            <w:r w:rsidR="007933D2"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510"/>
        </w:trPr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4.3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33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7</w:t>
            </w:r>
          </w:p>
          <w:p w:rsidR="00FF73C0" w:rsidRPr="00FF73C0" w:rsidRDefault="00FF73C0" w:rsidP="00FC5DA1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63, 68, 75, 51, 52</w:t>
            </w:r>
          </w:p>
          <w:p w:rsidR="006A6A46" w:rsidRPr="008F458B" w:rsidRDefault="006A6A46" w:rsidP="00FE4003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31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2, К82</w:t>
            </w:r>
            <w:r w:rsidR="00FE4003">
              <w:rPr>
                <w:sz w:val="24"/>
                <w:szCs w:val="24"/>
              </w:rPr>
              <w:t xml:space="preserve"> </w:t>
            </w:r>
          </w:p>
          <w:p w:rsidR="00FE4003" w:rsidRPr="008F458B" w:rsidRDefault="00FE4003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3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3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816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after="120"/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4.4*</w:t>
            </w:r>
          </w:p>
        </w:tc>
        <w:tc>
          <w:tcPr>
            <w:tcW w:w="227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1544A1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6A6A46" w:rsidRPr="008F458B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7933D2">
              <w:rPr>
                <w:sz w:val="24"/>
                <w:szCs w:val="24"/>
              </w:rPr>
              <w:t xml:space="preserve"> </w:t>
            </w:r>
            <w:r w:rsidR="007933D2"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Default="00987B78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87B78" w:rsidRPr="008F458B" w:rsidRDefault="00987B78" w:rsidP="00987B78">
            <w:pPr>
              <w:spacing w:line="360" w:lineRule="auto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3,0 ± 0,0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FC5DA1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4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4"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33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7</w:t>
            </w:r>
          </w:p>
          <w:p w:rsidR="00A3015D" w:rsidRDefault="00A3015D" w:rsidP="00A3015D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63, 68, 75, 51, 52</w:t>
            </w:r>
          </w:p>
          <w:p w:rsidR="00A3015D" w:rsidRDefault="00A3015D" w:rsidP="00A3015D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</w:p>
          <w:p w:rsidR="00A3015D" w:rsidRPr="00FF73C0" w:rsidRDefault="00A3015D" w:rsidP="00A3015D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</w:p>
          <w:p w:rsidR="00A3015D" w:rsidRPr="008F458B" w:rsidRDefault="00A3015D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31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2, К82</w:t>
            </w:r>
          </w:p>
          <w:p w:rsidR="00FE4003" w:rsidRPr="008F458B" w:rsidRDefault="00FE4003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3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41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FC5DA1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3.4.6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1544A1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6A6A46" w:rsidRPr="008F458B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7933D2">
              <w:rPr>
                <w:sz w:val="24"/>
                <w:szCs w:val="24"/>
              </w:rPr>
              <w:t xml:space="preserve"> </w:t>
            </w:r>
            <w:r w:rsidR="007933D2"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 ± 0,0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4.7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33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7</w:t>
            </w:r>
          </w:p>
          <w:p w:rsidR="00A3015D" w:rsidRPr="00FF73C0" w:rsidRDefault="00A3015D" w:rsidP="00A3015D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63, 68, 75, 51, 52</w:t>
            </w:r>
          </w:p>
          <w:p w:rsidR="00A3015D" w:rsidRPr="008F458B" w:rsidRDefault="00A3015D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31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2, К82</w:t>
            </w:r>
          </w:p>
          <w:p w:rsidR="00FE4003" w:rsidRDefault="00FE4003" w:rsidP="00F718AC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23</w:t>
            </w:r>
          </w:p>
          <w:p w:rsidR="00FE4003" w:rsidRDefault="00FE4003" w:rsidP="00F718AC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</w:p>
          <w:p w:rsidR="00FE4003" w:rsidRPr="008F458B" w:rsidRDefault="00FE4003" w:rsidP="00FE4003">
            <w:pPr>
              <w:spacing w:line="360" w:lineRule="auto"/>
              <w:ind w:right="-108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82 ± 0,08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818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5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FC5DA1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трактов </w:t>
            </w:r>
            <w:proofErr w:type="gramStart"/>
            <w:r w:rsidRPr="008F458B">
              <w:rPr>
                <w:sz w:val="24"/>
                <w:szCs w:val="24"/>
              </w:rPr>
              <w:t>при подачи</w:t>
            </w:r>
            <w:proofErr w:type="gramEnd"/>
            <w:r w:rsidRPr="008F458B">
              <w:rPr>
                <w:sz w:val="24"/>
                <w:szCs w:val="24"/>
              </w:rPr>
              <w:t xml:space="preserve"> РП</w:t>
            </w:r>
          </w:p>
          <w:p w:rsidR="009645F0" w:rsidRPr="008F458B" w:rsidRDefault="009645F0" w:rsidP="00FC5DA1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КДШ1 при РП_КДШ1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5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8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9, К82</w:t>
            </w:r>
            <w:r w:rsidR="00FE4003">
              <w:rPr>
                <w:sz w:val="24"/>
                <w:szCs w:val="24"/>
              </w:rPr>
              <w:t xml:space="preserve"> </w:t>
            </w:r>
            <w:r w:rsidR="00FE4003">
              <w:rPr>
                <w:color w:val="FF0000"/>
                <w:sz w:val="24"/>
                <w:szCs w:val="24"/>
              </w:rPr>
              <w:t>1/7, 4/17, 4/2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35 ± 0,05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53757C" w:rsidRDefault="009645F0" w:rsidP="00FC5DA1">
            <w:pPr>
              <w:spacing w:line="360" w:lineRule="auto"/>
              <w:ind w:left="-108" w:right="-108"/>
              <w:jc w:val="center"/>
              <w:rPr>
                <w:highlight w:val="yellow"/>
              </w:rPr>
            </w:pPr>
            <w:r w:rsidRPr="0053757C">
              <w:rPr>
                <w:sz w:val="24"/>
                <w:szCs w:val="24"/>
                <w:highlight w:val="yellow"/>
              </w:rPr>
              <w:t xml:space="preserve">Х211/32 </w:t>
            </w:r>
            <w:r w:rsidRPr="0053757C">
              <w:rPr>
                <w:highlight w:val="yellow"/>
              </w:rPr>
              <w:t>(РП_КДШ1)</w:t>
            </w:r>
            <w:r w:rsidR="00DF44BA" w:rsidRPr="0053757C">
              <w:rPr>
                <w:highlight w:val="yellow"/>
              </w:rPr>
              <w:t xml:space="preserve"> </w:t>
            </w:r>
          </w:p>
          <w:p w:rsidR="00DF44BA" w:rsidRPr="0053757C" w:rsidRDefault="00DF44BA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 w:rsidRPr="0053757C">
              <w:rPr>
                <w:color w:val="FF0000"/>
                <w:sz w:val="24"/>
                <w:szCs w:val="24"/>
                <w:highlight w:val="yellow"/>
                <w:lang w:val="en-US"/>
              </w:rPr>
              <w:t>L83=1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1/16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53757C" w:rsidRDefault="009645F0" w:rsidP="00FC5DA1">
            <w:pPr>
              <w:spacing w:line="360" w:lineRule="auto"/>
              <w:ind w:left="-108" w:right="-108"/>
              <w:rPr>
                <w:sz w:val="24"/>
                <w:szCs w:val="24"/>
                <w:highlight w:val="yellow"/>
              </w:rPr>
            </w:pPr>
            <w:r w:rsidRPr="0053757C">
              <w:rPr>
                <w:sz w:val="24"/>
                <w:szCs w:val="24"/>
                <w:highlight w:val="yellow"/>
              </w:rPr>
              <w:t>Самопроверка при</w:t>
            </w:r>
          </w:p>
          <w:p w:rsidR="009645F0" w:rsidRPr="0053757C" w:rsidRDefault="009645F0" w:rsidP="00FC5DA1">
            <w:pPr>
              <w:spacing w:line="360" w:lineRule="auto"/>
              <w:ind w:left="-108" w:right="-142"/>
              <w:rPr>
                <w:sz w:val="24"/>
                <w:szCs w:val="24"/>
                <w:highlight w:val="yellow"/>
              </w:rPr>
            </w:pPr>
            <w:r w:rsidRPr="0053757C">
              <w:rPr>
                <w:sz w:val="24"/>
                <w:szCs w:val="24"/>
                <w:highlight w:val="yellow"/>
                <w:lang w:val="smn-FI"/>
              </w:rPr>
              <w:t>U</w:t>
            </w:r>
            <w:proofErr w:type="spellStart"/>
            <w:r w:rsidRPr="0053757C">
              <w:rPr>
                <w:sz w:val="24"/>
                <w:szCs w:val="24"/>
                <w:highlight w:val="yellow"/>
                <w:vertAlign w:val="subscript"/>
              </w:rPr>
              <w:t>вх</w:t>
            </w:r>
            <w:proofErr w:type="spellEnd"/>
            <w:r w:rsidRPr="0053757C">
              <w:rPr>
                <w:sz w:val="24"/>
                <w:szCs w:val="24"/>
                <w:highlight w:val="yellow"/>
              </w:rPr>
              <w:t xml:space="preserve"> = </w:t>
            </w:r>
            <w:r w:rsidRPr="0053757C">
              <w:rPr>
                <w:sz w:val="24"/>
                <w:szCs w:val="24"/>
                <w:highlight w:val="yellow"/>
                <w:lang w:val="smn-FI"/>
              </w:rPr>
              <w:t>U</w:t>
            </w:r>
            <w:r w:rsidRPr="0053757C">
              <w:rPr>
                <w:sz w:val="24"/>
                <w:szCs w:val="24"/>
                <w:highlight w:val="yellow"/>
                <w:vertAlign w:val="subscript"/>
              </w:rPr>
              <w:t>пит</w:t>
            </w:r>
            <w:r w:rsidRPr="0053757C">
              <w:rPr>
                <w:sz w:val="24"/>
                <w:szCs w:val="24"/>
                <w:highlight w:val="yellow"/>
              </w:rPr>
              <w:t xml:space="preserve"> </w:t>
            </w:r>
          </w:p>
          <w:p w:rsidR="009645F0" w:rsidRPr="008F458B" w:rsidRDefault="009645F0" w:rsidP="00FC5DA1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  <w:r w:rsidRPr="0053757C">
              <w:rPr>
                <w:sz w:val="24"/>
                <w:szCs w:val="24"/>
                <w:highlight w:val="yellow"/>
              </w:rPr>
              <w:t>(5,0</w:t>
            </w:r>
            <w:r w:rsidRPr="008F458B">
              <w:rPr>
                <w:sz w:val="24"/>
                <w:szCs w:val="24"/>
              </w:rPr>
              <w:t xml:space="preserve"> В)</w:t>
            </w:r>
          </w:p>
        </w:tc>
      </w:tr>
      <w:tr w:rsidR="009645F0" w:rsidRPr="008F458B" w:rsidTr="003059D4">
        <w:trPr>
          <w:trHeight w:val="817"/>
        </w:trPr>
        <w:tc>
          <w:tcPr>
            <w:tcW w:w="8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after="120"/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5.1</w:t>
            </w:r>
          </w:p>
        </w:tc>
        <w:tc>
          <w:tcPr>
            <w:tcW w:w="227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after="120"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FC5DA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53757C" w:rsidRDefault="009645F0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highlight w:val="yellow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FC5DA1">
            <w:pPr>
              <w:ind w:left="-108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5.2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КДШ2 при РП_КДШ2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0, К82</w:t>
            </w:r>
            <w:r w:rsidR="00FE4003">
              <w:rPr>
                <w:sz w:val="24"/>
                <w:szCs w:val="24"/>
              </w:rPr>
              <w:t xml:space="preserve"> </w:t>
            </w:r>
            <w:r w:rsidR="00FE4003">
              <w:rPr>
                <w:color w:val="FF0000"/>
                <w:sz w:val="24"/>
                <w:szCs w:val="24"/>
              </w:rPr>
              <w:t>1/7, 4/17, 4/2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53757C" w:rsidRDefault="009645F0" w:rsidP="00DF44BA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highlight w:val="yellow"/>
                <w:lang w:val="en-US"/>
              </w:rPr>
            </w:pPr>
            <w:r w:rsidRPr="0053757C">
              <w:rPr>
                <w:sz w:val="24"/>
                <w:szCs w:val="24"/>
                <w:highlight w:val="yellow"/>
              </w:rPr>
              <w:t xml:space="preserve">Х211/34 </w:t>
            </w:r>
            <w:r w:rsidRPr="0053757C">
              <w:rPr>
                <w:highlight w:val="yellow"/>
              </w:rPr>
              <w:t>(РП_КДШ2)</w:t>
            </w:r>
            <w:r w:rsidR="00DF44BA" w:rsidRPr="0053757C">
              <w:rPr>
                <w:highlight w:val="yellow"/>
                <w:lang w:val="en-US"/>
              </w:rPr>
              <w:t xml:space="preserve"> </w:t>
            </w:r>
            <w:r w:rsidR="00DF44BA" w:rsidRPr="0053757C">
              <w:rPr>
                <w:color w:val="FF0000"/>
                <w:sz w:val="24"/>
                <w:szCs w:val="24"/>
                <w:highlight w:val="yellow"/>
                <w:lang w:val="en-US"/>
              </w:rPr>
              <w:t>L84=1</w:t>
            </w: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FC5DA1">
            <w:pPr>
              <w:ind w:left="-108" w:right="-142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5.3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КДВ1 при РП_КДВ1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C5DA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29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1, К82</w:t>
            </w:r>
            <w:r w:rsidR="00FE4003">
              <w:rPr>
                <w:sz w:val="24"/>
                <w:szCs w:val="24"/>
              </w:rPr>
              <w:t xml:space="preserve"> </w:t>
            </w:r>
            <w:r w:rsidR="00FE4003">
              <w:rPr>
                <w:color w:val="FF0000"/>
                <w:sz w:val="24"/>
                <w:szCs w:val="24"/>
              </w:rPr>
              <w:t>1/7, 4/17, 4/22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53757C" w:rsidRDefault="009645F0" w:rsidP="00FC5DA1">
            <w:pPr>
              <w:spacing w:line="360" w:lineRule="auto"/>
              <w:ind w:left="-108" w:right="-108"/>
              <w:jc w:val="center"/>
              <w:rPr>
                <w:highlight w:val="yellow"/>
              </w:rPr>
            </w:pPr>
            <w:r w:rsidRPr="0053757C">
              <w:rPr>
                <w:sz w:val="24"/>
                <w:szCs w:val="24"/>
                <w:highlight w:val="yellow"/>
              </w:rPr>
              <w:t xml:space="preserve">Х211/36 </w:t>
            </w:r>
            <w:r w:rsidRPr="0053757C">
              <w:rPr>
                <w:highlight w:val="yellow"/>
              </w:rPr>
              <w:t>(РП_КДВ1)</w:t>
            </w:r>
          </w:p>
          <w:p w:rsidR="00DF44BA" w:rsidRPr="0053757C" w:rsidRDefault="00DF44BA" w:rsidP="00FC5DA1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highlight w:val="yellow"/>
              </w:rPr>
            </w:pPr>
            <w:r w:rsidRPr="0053757C">
              <w:rPr>
                <w:color w:val="FF0000"/>
                <w:sz w:val="24"/>
                <w:szCs w:val="24"/>
                <w:highlight w:val="yellow"/>
                <w:lang w:val="en-US"/>
              </w:rPr>
              <w:t>L85=1</w:t>
            </w: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C5DA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FC5DA1">
            <w:pPr>
              <w:ind w:left="-108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5.4</w:t>
            </w:r>
          </w:p>
        </w:tc>
        <w:tc>
          <w:tcPr>
            <w:tcW w:w="2279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КДВ2 при РП_КДВ2</w:t>
            </w:r>
          </w:p>
        </w:tc>
        <w:tc>
          <w:tcPr>
            <w:tcW w:w="1217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31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C5DA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2, К82</w:t>
            </w:r>
            <w:r w:rsidR="00FE4003">
              <w:rPr>
                <w:sz w:val="24"/>
                <w:szCs w:val="24"/>
              </w:rPr>
              <w:t xml:space="preserve"> </w:t>
            </w:r>
            <w:r w:rsidR="00FE4003">
              <w:rPr>
                <w:color w:val="FF0000"/>
                <w:sz w:val="24"/>
                <w:szCs w:val="24"/>
              </w:rPr>
              <w:t>1/7, 4/17, 4/23</w:t>
            </w:r>
          </w:p>
          <w:p w:rsidR="00FE4003" w:rsidRPr="008F458B" w:rsidRDefault="00FE4003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53757C" w:rsidRDefault="009645F0" w:rsidP="00FC5DA1">
            <w:pPr>
              <w:spacing w:line="360" w:lineRule="auto"/>
              <w:ind w:left="-108" w:right="-108"/>
              <w:jc w:val="center"/>
              <w:rPr>
                <w:highlight w:val="yellow"/>
              </w:rPr>
            </w:pPr>
            <w:r w:rsidRPr="0053757C">
              <w:rPr>
                <w:sz w:val="24"/>
                <w:szCs w:val="24"/>
                <w:highlight w:val="yellow"/>
              </w:rPr>
              <w:t xml:space="preserve">Х211/38 </w:t>
            </w:r>
            <w:r w:rsidRPr="0053757C">
              <w:rPr>
                <w:highlight w:val="yellow"/>
              </w:rPr>
              <w:t>(РП_КДВ2)</w:t>
            </w:r>
          </w:p>
          <w:p w:rsidR="00DF44BA" w:rsidRPr="0053757C" w:rsidRDefault="00DF44BA" w:rsidP="00DF44BA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highlight w:val="yellow"/>
              </w:rPr>
            </w:pPr>
            <w:r w:rsidRPr="0053757C">
              <w:rPr>
                <w:color w:val="FF0000"/>
                <w:sz w:val="24"/>
                <w:szCs w:val="24"/>
                <w:highlight w:val="yellow"/>
                <w:lang w:val="en-US"/>
              </w:rPr>
              <w:t>L86=1</w:t>
            </w: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FC5DA1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0B0761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0B0761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21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185"/>
        <w:gridCol w:w="1217"/>
        <w:gridCol w:w="1276"/>
        <w:gridCol w:w="1134"/>
        <w:gridCol w:w="1134"/>
        <w:gridCol w:w="1304"/>
        <w:gridCol w:w="82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147FC1">
        <w:trPr>
          <w:trHeight w:val="422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0B0761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147FC1"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30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09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47FC1">
        <w:trPr>
          <w:trHeight w:val="406"/>
        </w:trPr>
        <w:tc>
          <w:tcPr>
            <w:tcW w:w="95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0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2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47FC1">
        <w:trPr>
          <w:trHeight w:val="406"/>
        </w:trPr>
        <w:tc>
          <w:tcPr>
            <w:tcW w:w="95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</w:t>
            </w:r>
          </w:p>
        </w:tc>
        <w:tc>
          <w:tcPr>
            <w:tcW w:w="218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ТО1</w:t>
            </w:r>
          </w:p>
        </w:tc>
        <w:tc>
          <w:tcPr>
            <w:tcW w:w="1217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4B355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0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2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ind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47FC1">
        <w:trPr>
          <w:trHeight w:val="406"/>
        </w:trPr>
        <w:tc>
          <w:tcPr>
            <w:tcW w:w="95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1</w:t>
            </w:r>
          </w:p>
        </w:tc>
        <w:tc>
          <w:tcPr>
            <w:tcW w:w="218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right="-49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подавления синфазного сигнала</w:t>
            </w: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4B355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, К4, К7</w:t>
            </w:r>
          </w:p>
          <w:p w:rsidR="00F8282D" w:rsidRDefault="00F8282D" w:rsidP="00F8282D">
            <w:pPr>
              <w:jc w:val="center"/>
              <w:rPr>
                <w:color w:val="FF0000"/>
                <w:sz w:val="24"/>
                <w:szCs w:val="24"/>
              </w:rPr>
            </w:pPr>
            <w:r w:rsidRPr="008951A6">
              <w:rPr>
                <w:color w:val="FF0000"/>
                <w:sz w:val="24"/>
                <w:szCs w:val="24"/>
              </w:rPr>
              <w:t>5/25</w:t>
            </w:r>
            <w:r>
              <w:rPr>
                <w:color w:val="FF0000"/>
                <w:sz w:val="24"/>
                <w:szCs w:val="24"/>
              </w:rPr>
              <w:t>, 5/24, 5/20, 5/26, 5/21, 5/17</w:t>
            </w:r>
          </w:p>
          <w:p w:rsidR="00F8282D" w:rsidRPr="008F458B" w:rsidRDefault="00F8282D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0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2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ind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47FC1">
        <w:trPr>
          <w:trHeight w:val="351"/>
        </w:trPr>
        <w:tc>
          <w:tcPr>
            <w:tcW w:w="95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ind w:left="-142" w:right="-20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1.1*</w:t>
            </w:r>
          </w:p>
        </w:tc>
        <w:tc>
          <w:tcPr>
            <w:tcW w:w="2185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right="-193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304" w:type="dxa"/>
            <w:tcBorders>
              <w:top w:val="nil"/>
            </w:tcBorders>
            <w:shd w:val="clear" w:color="auto" w:fill="auto"/>
          </w:tcPr>
          <w:p w:rsidR="009645F0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1544A1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952DA2">
              <w:rPr>
                <w:color w:val="FF0000"/>
                <w:sz w:val="24"/>
                <w:szCs w:val="24"/>
              </w:rPr>
              <w:t>3, 4</w:t>
            </w:r>
            <w:r>
              <w:rPr>
                <w:color w:val="FF0000"/>
                <w:sz w:val="24"/>
                <w:szCs w:val="24"/>
              </w:rPr>
              <w:t>,</w:t>
            </w:r>
          </w:p>
          <w:p w:rsidR="006A6A46" w:rsidRPr="008F458B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82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5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613CF6" w:rsidRDefault="009645F0" w:rsidP="005261E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9645F0" w:rsidRPr="009D7E92" w:rsidRDefault="00613CF6" w:rsidP="005261EE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</w:rPr>
              <w:t>2/28, 1/8, 1/7</w:t>
            </w:r>
            <w:r w:rsidR="009D7E92"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709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613CF6" w:rsidRPr="008F458B" w:rsidRDefault="00613CF6" w:rsidP="004B3555">
            <w:pPr>
              <w:jc w:val="center"/>
              <w:rPr>
                <w:sz w:val="24"/>
                <w:szCs w:val="24"/>
              </w:rPr>
            </w:pPr>
            <w:r w:rsidRPr="001C0D89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147FC1">
        <w:trPr>
          <w:trHeight w:val="744"/>
        </w:trPr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1.2*</w:t>
            </w:r>
          </w:p>
        </w:tc>
        <w:tc>
          <w:tcPr>
            <w:tcW w:w="218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304" w:type="dxa"/>
            <w:tcBorders>
              <w:bottom w:val="single" w:sz="4" w:space="0" w:color="auto"/>
            </w:tcBorders>
            <w:shd w:val="clear" w:color="auto" w:fill="auto"/>
          </w:tcPr>
          <w:p w:rsidR="009645F0" w:rsidRPr="00147FC1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47FC1">
              <w:rPr>
                <w:sz w:val="24"/>
                <w:szCs w:val="24"/>
              </w:rPr>
              <w:t>К112, К40</w:t>
            </w:r>
          </w:p>
          <w:p w:rsidR="00127772" w:rsidRPr="00147FC1" w:rsidRDefault="00127772" w:rsidP="004B3555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147FC1">
              <w:rPr>
                <w:color w:val="FF0000"/>
                <w:sz w:val="24"/>
                <w:szCs w:val="24"/>
              </w:rPr>
              <w:t>3, 4, 5, 6, 50, 51, 49, 63, 68, 128</w:t>
            </w:r>
          </w:p>
        </w:tc>
        <w:tc>
          <w:tcPr>
            <w:tcW w:w="82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AF4A6A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5 ± 0,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47FC1"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1.3</w:t>
            </w:r>
          </w:p>
        </w:tc>
        <w:tc>
          <w:tcPr>
            <w:tcW w:w="21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3</w:t>
            </w:r>
          </w:p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6</w:t>
            </w:r>
          </w:p>
        </w:tc>
        <w:tc>
          <w:tcPr>
            <w:tcW w:w="1304" w:type="dxa"/>
            <w:tcBorders>
              <w:bottom w:val="single" w:sz="4" w:space="0" w:color="auto"/>
            </w:tcBorders>
            <w:shd w:val="clear" w:color="auto" w:fill="auto"/>
          </w:tcPr>
          <w:p w:rsidR="009645F0" w:rsidRPr="00147FC1" w:rsidRDefault="009645F0" w:rsidP="004B355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47FC1">
              <w:rPr>
                <w:sz w:val="24"/>
                <w:szCs w:val="24"/>
              </w:rPr>
              <w:t>К112, К13,</w:t>
            </w:r>
          </w:p>
          <w:p w:rsidR="009645F0" w:rsidRPr="00147FC1" w:rsidRDefault="009645F0" w:rsidP="004B355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47FC1">
              <w:rPr>
                <w:sz w:val="24"/>
                <w:szCs w:val="24"/>
              </w:rPr>
              <w:t>К40, К18, К116</w:t>
            </w:r>
          </w:p>
          <w:p w:rsidR="00127772" w:rsidRPr="00147FC1" w:rsidRDefault="00676CED" w:rsidP="004B3555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147FC1">
              <w:rPr>
                <w:color w:val="FF0000"/>
                <w:sz w:val="24"/>
                <w:szCs w:val="24"/>
              </w:rPr>
              <w:t>3, 4, 5, 6, 50, 51, 49, 53, 63, 68, 71</w:t>
            </w:r>
          </w:p>
          <w:p w:rsidR="00BE639C" w:rsidRPr="00147FC1" w:rsidRDefault="00BE639C" w:rsidP="004B355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127772" w:rsidRPr="00147FC1" w:rsidRDefault="00127772" w:rsidP="004B355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2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AF4A6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</w:t>
            </w:r>
          </w:p>
          <w:p w:rsidR="00676CED" w:rsidRPr="00676CED" w:rsidRDefault="00676CED" w:rsidP="00AF4A6A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ля наихудшего случа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4B3555" w:rsidRPr="008F458B" w:rsidTr="00147FC1">
        <w:trPr>
          <w:trHeight w:val="614"/>
        </w:trPr>
        <w:tc>
          <w:tcPr>
            <w:tcW w:w="9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B3555" w:rsidRPr="008F458B" w:rsidRDefault="004B3555" w:rsidP="004B3555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1.4*</w:t>
            </w:r>
          </w:p>
        </w:tc>
        <w:tc>
          <w:tcPr>
            <w:tcW w:w="2185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4B3555" w:rsidRPr="008F458B" w:rsidRDefault="004B3555" w:rsidP="004B3555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30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B3555" w:rsidRPr="00311253" w:rsidRDefault="004B3555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11253">
              <w:rPr>
                <w:sz w:val="24"/>
                <w:szCs w:val="24"/>
              </w:rPr>
              <w:t>К112</w:t>
            </w:r>
          </w:p>
          <w:p w:rsidR="001544A1" w:rsidRPr="00311253" w:rsidRDefault="001544A1" w:rsidP="001544A1">
            <w:pPr>
              <w:jc w:val="center"/>
              <w:rPr>
                <w:color w:val="FF0000"/>
                <w:sz w:val="24"/>
                <w:szCs w:val="24"/>
              </w:rPr>
            </w:pPr>
            <w:r w:rsidRPr="00311253">
              <w:rPr>
                <w:color w:val="FF0000"/>
                <w:sz w:val="24"/>
                <w:szCs w:val="24"/>
              </w:rPr>
              <w:t>3, 4,</w:t>
            </w:r>
          </w:p>
          <w:p w:rsidR="006A6A46" w:rsidRPr="00311253" w:rsidRDefault="001544A1" w:rsidP="001544A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11253">
              <w:rPr>
                <w:color w:val="FF0000"/>
                <w:sz w:val="24"/>
                <w:szCs w:val="24"/>
              </w:rPr>
              <w:t xml:space="preserve">  63, 68, 128, 51, 52</w:t>
            </w:r>
          </w:p>
        </w:tc>
        <w:tc>
          <w:tcPr>
            <w:tcW w:w="822" w:type="dxa"/>
            <w:tcBorders>
              <w:top w:val="nil"/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7,0 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4B3555" w:rsidRPr="008F458B" w:rsidRDefault="004B3555" w:rsidP="005261E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  <w:r w:rsidR="00127772">
              <w:rPr>
                <w:sz w:val="24"/>
                <w:szCs w:val="24"/>
              </w:rPr>
              <w:t xml:space="preserve"> </w:t>
            </w:r>
            <w:r w:rsidR="00127772">
              <w:rPr>
                <w:color w:val="FF0000"/>
                <w:sz w:val="24"/>
                <w:szCs w:val="24"/>
              </w:rPr>
              <w:t>2/28, 1/8, 1/7</w:t>
            </w:r>
            <w:r w:rsidR="00127772">
              <w:rPr>
                <w:sz w:val="24"/>
                <w:szCs w:val="24"/>
                <w:lang w:val="en-US"/>
              </w:rPr>
              <w:t xml:space="preserve"> </w:t>
            </w:r>
            <w:r w:rsidR="005261EE">
              <w:rPr>
                <w:sz w:val="24"/>
                <w:szCs w:val="24"/>
              </w:rPr>
              <w:t xml:space="preserve"> 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4B3555" w:rsidRPr="008F458B" w:rsidRDefault="004B3555" w:rsidP="004B3555">
            <w:pPr>
              <w:spacing w:line="360" w:lineRule="auto"/>
              <w:ind w:lef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4B3555" w:rsidRPr="008F458B" w:rsidTr="00147FC1">
        <w:trPr>
          <w:trHeight w:val="658"/>
        </w:trPr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4B3555" w:rsidRPr="008F458B" w:rsidRDefault="004B3555" w:rsidP="004B3555">
            <w:pPr>
              <w:spacing w:after="120"/>
              <w:ind w:left="-142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1.5*</w:t>
            </w:r>
          </w:p>
        </w:tc>
        <w:tc>
          <w:tcPr>
            <w:tcW w:w="218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4B3555" w:rsidRPr="008F458B" w:rsidRDefault="004B3555" w:rsidP="004B3555">
            <w:pPr>
              <w:spacing w:after="120"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4B3555" w:rsidRPr="008F458B" w:rsidRDefault="004B3555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304" w:type="dxa"/>
            <w:tcBorders>
              <w:bottom w:val="single" w:sz="4" w:space="0" w:color="auto"/>
            </w:tcBorders>
            <w:shd w:val="clear" w:color="auto" w:fill="auto"/>
          </w:tcPr>
          <w:p w:rsidR="004B3555" w:rsidRPr="00311253" w:rsidRDefault="004B3555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11253">
              <w:rPr>
                <w:sz w:val="24"/>
                <w:szCs w:val="24"/>
              </w:rPr>
              <w:t>К112, К40</w:t>
            </w:r>
          </w:p>
          <w:p w:rsidR="00127772" w:rsidRPr="00311253" w:rsidRDefault="00127772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11253">
              <w:rPr>
                <w:color w:val="FF0000"/>
                <w:sz w:val="24"/>
                <w:szCs w:val="24"/>
              </w:rPr>
              <w:lastRenderedPageBreak/>
              <w:t>3, 4, 5, 6, 50, 51, 49, 63, 68, 128</w:t>
            </w:r>
          </w:p>
        </w:tc>
        <w:tc>
          <w:tcPr>
            <w:tcW w:w="822" w:type="dxa"/>
            <w:tcBorders>
              <w:top w:val="nil"/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4B3555" w:rsidRPr="008F458B" w:rsidRDefault="004B3555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7,0 ± 0,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4B3555" w:rsidRPr="008F458B" w:rsidRDefault="004B3555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4B3555" w:rsidRPr="008F458B" w:rsidRDefault="004B3555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47FC1">
        <w:trPr>
          <w:trHeight w:val="607"/>
        </w:trPr>
        <w:tc>
          <w:tcPr>
            <w:tcW w:w="9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1.6</w:t>
            </w:r>
          </w:p>
        </w:tc>
        <w:tc>
          <w:tcPr>
            <w:tcW w:w="21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3</w:t>
            </w:r>
          </w:p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6</w:t>
            </w:r>
          </w:p>
        </w:tc>
        <w:tc>
          <w:tcPr>
            <w:tcW w:w="130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311253" w:rsidRDefault="009645F0" w:rsidP="004B355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311253">
              <w:rPr>
                <w:sz w:val="24"/>
                <w:szCs w:val="24"/>
              </w:rPr>
              <w:t>К112, К13,</w:t>
            </w:r>
          </w:p>
          <w:p w:rsidR="009645F0" w:rsidRPr="00311253" w:rsidRDefault="009645F0" w:rsidP="004B355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311253">
              <w:rPr>
                <w:sz w:val="24"/>
                <w:szCs w:val="24"/>
              </w:rPr>
              <w:t>К40, К18, К116</w:t>
            </w:r>
          </w:p>
          <w:p w:rsidR="00477DEF" w:rsidRPr="00311253" w:rsidRDefault="00477DEF" w:rsidP="00477DEF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311253">
              <w:rPr>
                <w:color w:val="FF0000"/>
                <w:sz w:val="24"/>
                <w:szCs w:val="24"/>
              </w:rPr>
              <w:t>3, 4, 5, 6, 50, 51, 49, 53, 63, 68, 71</w:t>
            </w:r>
          </w:p>
          <w:p w:rsidR="00477DEF" w:rsidRPr="00311253" w:rsidRDefault="00477DEF" w:rsidP="004B355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2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Default="009645F0" w:rsidP="00AF4A6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</w:t>
            </w:r>
          </w:p>
          <w:p w:rsidR="00477DEF" w:rsidRPr="008F458B" w:rsidRDefault="00477DEF" w:rsidP="00AF4A6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3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ля наихудшего случа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147FC1">
        <w:trPr>
          <w:trHeight w:val="413"/>
        </w:trPr>
        <w:tc>
          <w:tcPr>
            <w:tcW w:w="95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2</w:t>
            </w:r>
          </w:p>
        </w:tc>
        <w:tc>
          <w:tcPr>
            <w:tcW w:w="218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08"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подавления синфазного сигнала </w:t>
            </w:r>
            <w:proofErr w:type="gramStart"/>
            <w:r w:rsidRPr="008F458B">
              <w:rPr>
                <w:sz w:val="24"/>
                <w:szCs w:val="24"/>
              </w:rPr>
              <w:t>при подачи</w:t>
            </w:r>
            <w:proofErr w:type="gramEnd"/>
            <w:r w:rsidRPr="008F458B">
              <w:rPr>
                <w:sz w:val="24"/>
                <w:szCs w:val="24"/>
              </w:rPr>
              <w:t xml:space="preserve"> РП</w:t>
            </w:r>
          </w:p>
        </w:tc>
        <w:tc>
          <w:tcPr>
            <w:tcW w:w="1217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304" w:type="dxa"/>
            <w:tcBorders>
              <w:bottom w:val="nil"/>
            </w:tcBorders>
            <w:shd w:val="clear" w:color="auto" w:fill="auto"/>
          </w:tcPr>
          <w:p w:rsidR="009645F0" w:rsidRPr="00311253" w:rsidRDefault="009645F0" w:rsidP="004B3555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</w:p>
        </w:tc>
        <w:tc>
          <w:tcPr>
            <w:tcW w:w="82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4B355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</w:p>
        </w:tc>
      </w:tr>
      <w:tr w:rsidR="009645F0" w:rsidRPr="008F458B" w:rsidTr="00147FC1">
        <w:trPr>
          <w:trHeight w:val="413"/>
        </w:trPr>
        <w:tc>
          <w:tcPr>
            <w:tcW w:w="95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2.1*</w:t>
            </w:r>
          </w:p>
        </w:tc>
        <w:tc>
          <w:tcPr>
            <w:tcW w:w="218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304" w:type="dxa"/>
            <w:tcBorders>
              <w:top w:val="nil"/>
            </w:tcBorders>
            <w:shd w:val="clear" w:color="auto" w:fill="auto"/>
          </w:tcPr>
          <w:p w:rsidR="009645F0" w:rsidRPr="00311253" w:rsidRDefault="009645F0" w:rsidP="004B3555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  <w:r w:rsidRPr="00311253">
              <w:rPr>
                <w:sz w:val="24"/>
                <w:szCs w:val="24"/>
              </w:rPr>
              <w:t>К40, К112</w:t>
            </w:r>
          </w:p>
          <w:p w:rsidR="00127772" w:rsidRPr="00311253" w:rsidRDefault="00127772" w:rsidP="004B3555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  <w:r w:rsidRPr="00311253">
              <w:rPr>
                <w:color w:val="FF0000"/>
                <w:sz w:val="24"/>
                <w:szCs w:val="24"/>
              </w:rPr>
              <w:t>3, 4, 5, 6, 50, 51, 49, 63, 68, 128</w:t>
            </w:r>
          </w:p>
        </w:tc>
        <w:tc>
          <w:tcPr>
            <w:tcW w:w="82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F12BEE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3,5 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127772" w:rsidRDefault="009645F0" w:rsidP="00AF4A6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9645F0" w:rsidRPr="008F458B" w:rsidRDefault="00127772" w:rsidP="00AF4A6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2/28, 1/8, 1/7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="005261EE">
              <w:rPr>
                <w:sz w:val="24"/>
                <w:szCs w:val="24"/>
              </w:rPr>
              <w:t xml:space="preserve"> 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5 ± 0,1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4B3555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11/14 </w:t>
            </w:r>
            <w:r w:rsidRPr="008F458B">
              <w:t>(РП2_КТО1)</w:t>
            </w:r>
          </w:p>
          <w:p w:rsidR="00477DEF" w:rsidRPr="00477DEF" w:rsidRDefault="00477DEF" w:rsidP="004B3555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477DEF">
              <w:rPr>
                <w:color w:val="FF0000"/>
                <w:lang w:val="en-US"/>
              </w:rPr>
              <w:t>L82=1</w:t>
            </w: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1/16</w:t>
            </w: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4B355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147FC1">
        <w:trPr>
          <w:trHeight w:val="412"/>
        </w:trPr>
        <w:tc>
          <w:tcPr>
            <w:tcW w:w="959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2.2</w:t>
            </w:r>
          </w:p>
        </w:tc>
        <w:tc>
          <w:tcPr>
            <w:tcW w:w="2185" w:type="dxa"/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3</w:t>
            </w:r>
          </w:p>
        </w:tc>
        <w:tc>
          <w:tcPr>
            <w:tcW w:w="130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4B3555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3, К40, К112</w:t>
            </w:r>
          </w:p>
          <w:p w:rsidR="00A40F17" w:rsidRPr="00A40F17" w:rsidRDefault="00A40F17" w:rsidP="004B3555">
            <w:pPr>
              <w:spacing w:line="360" w:lineRule="auto"/>
              <w:ind w:lef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49, 50, 51, 63, 68, 71</w:t>
            </w:r>
          </w:p>
        </w:tc>
        <w:tc>
          <w:tcPr>
            <w:tcW w:w="82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AF4A6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</w:t>
            </w:r>
          </w:p>
          <w:p w:rsidR="00A40F17" w:rsidRPr="008F458B" w:rsidRDefault="00A40F17" w:rsidP="00AF4A6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4B355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4B3555">
            <w:pPr>
              <w:spacing w:line="276" w:lineRule="auto"/>
              <w:ind w:left="-108"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ля наихудшего случа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147FC1">
        <w:trPr>
          <w:trHeight w:val="413"/>
        </w:trPr>
        <w:tc>
          <w:tcPr>
            <w:tcW w:w="959" w:type="dxa"/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2.3*</w:t>
            </w:r>
          </w:p>
        </w:tc>
        <w:tc>
          <w:tcPr>
            <w:tcW w:w="2185" w:type="dxa"/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304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40, К112</w:t>
            </w:r>
          </w:p>
          <w:p w:rsidR="00127772" w:rsidRPr="008F458B" w:rsidRDefault="00127772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50, 51, 49, 63, 68, 128</w:t>
            </w:r>
          </w:p>
        </w:tc>
        <w:tc>
          <w:tcPr>
            <w:tcW w:w="822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7,0 </w:t>
            </w: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AF4A6A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127772" w:rsidRPr="008F458B" w:rsidRDefault="00127772" w:rsidP="00AF4A6A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2/28, 1/8, 1/7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7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147FC1">
        <w:trPr>
          <w:trHeight w:val="412"/>
        </w:trPr>
        <w:tc>
          <w:tcPr>
            <w:tcW w:w="959" w:type="dxa"/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2.4</w:t>
            </w:r>
          </w:p>
        </w:tc>
        <w:tc>
          <w:tcPr>
            <w:tcW w:w="2185" w:type="dxa"/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3</w:t>
            </w:r>
          </w:p>
        </w:tc>
        <w:tc>
          <w:tcPr>
            <w:tcW w:w="130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4B355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3, К40, К112</w:t>
            </w:r>
          </w:p>
          <w:p w:rsidR="00A40F17" w:rsidRPr="008F458B" w:rsidRDefault="00A40F17" w:rsidP="004B355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49, 50, 51, 63, 68, 71</w:t>
            </w:r>
          </w:p>
        </w:tc>
        <w:tc>
          <w:tcPr>
            <w:tcW w:w="82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AF4A6A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</w:t>
            </w:r>
          </w:p>
          <w:p w:rsidR="00A40F17" w:rsidRPr="008F458B" w:rsidRDefault="00A40F17" w:rsidP="00AF4A6A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4B355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4B35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4B3555">
            <w:pPr>
              <w:spacing w:line="276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ля наихудшего случа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</w:tbl>
    <w:p w:rsidR="009645F0" w:rsidRPr="008F458B" w:rsidRDefault="009645F0" w:rsidP="00721DED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721DED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21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185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232290">
        <w:trPr>
          <w:trHeight w:val="422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721DED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232290"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232290">
        <w:trPr>
          <w:trHeight w:val="406"/>
        </w:trPr>
        <w:tc>
          <w:tcPr>
            <w:tcW w:w="95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232290">
        <w:trPr>
          <w:trHeight w:val="578"/>
        </w:trPr>
        <w:tc>
          <w:tcPr>
            <w:tcW w:w="95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3</w:t>
            </w:r>
          </w:p>
        </w:tc>
        <w:tc>
          <w:tcPr>
            <w:tcW w:w="218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AB0944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ходной емкости тракта на переменном напряжении</w:t>
            </w:r>
          </w:p>
        </w:tc>
        <w:tc>
          <w:tcPr>
            <w:tcW w:w="1217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AB0944">
            <w:pPr>
              <w:spacing w:line="276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 выходе генератора подключен            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 xml:space="preserve"> = 10 кОм</w:t>
            </w:r>
          </w:p>
        </w:tc>
      </w:tr>
      <w:tr w:rsidR="009645F0" w:rsidRPr="008F458B" w:rsidTr="00232290">
        <w:trPr>
          <w:trHeight w:val="615"/>
        </w:trPr>
        <w:tc>
          <w:tcPr>
            <w:tcW w:w="95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3.1*</w:t>
            </w:r>
          </w:p>
        </w:tc>
        <w:tc>
          <w:tcPr>
            <w:tcW w:w="218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B0944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, К4, К7</w:t>
            </w:r>
          </w:p>
          <w:p w:rsidR="00F8282D" w:rsidRDefault="00F8282D" w:rsidP="00F8282D">
            <w:pPr>
              <w:jc w:val="center"/>
              <w:rPr>
                <w:color w:val="FF0000"/>
                <w:sz w:val="24"/>
                <w:szCs w:val="24"/>
              </w:rPr>
            </w:pPr>
            <w:r w:rsidRPr="008951A6">
              <w:rPr>
                <w:color w:val="FF0000"/>
                <w:sz w:val="24"/>
                <w:szCs w:val="24"/>
              </w:rPr>
              <w:t>5/25</w:t>
            </w:r>
            <w:r>
              <w:rPr>
                <w:color w:val="FF0000"/>
                <w:sz w:val="24"/>
                <w:szCs w:val="24"/>
              </w:rPr>
              <w:t>, 5/24, 5/20, 5/26, 5/21, 5/17</w:t>
            </w:r>
          </w:p>
          <w:p w:rsidR="00F8282D" w:rsidRPr="008F458B" w:rsidRDefault="00F8282D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3 Х202/</w:t>
            </w:r>
            <w:bookmarkStart w:id="20" w:name="_GoBack"/>
            <w:bookmarkEnd w:id="20"/>
            <w:r w:rsidRPr="008F458B">
              <w:rPr>
                <w:sz w:val="24"/>
                <w:szCs w:val="24"/>
              </w:rPr>
              <w:t>16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6, К13, К33, К18</w:t>
            </w:r>
          </w:p>
          <w:p w:rsidR="009C50A9" w:rsidRPr="009C50A9" w:rsidRDefault="009C50A9" w:rsidP="00F718AC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2, 53, 62, 71</w:t>
            </w: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 Гц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43"/>
              <w:jc w:val="center"/>
              <w:rPr>
                <w:color w:val="FF0000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, К19</w:t>
            </w:r>
          </w:p>
          <w:p w:rsidR="009C50A9" w:rsidRPr="009C50A9" w:rsidRDefault="009C50A9" w:rsidP="00F718AC">
            <w:pPr>
              <w:spacing w:line="360" w:lineRule="auto"/>
              <w:ind w:left="-108" w:right="-143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68, 128</w:t>
            </w:r>
            <w:r w:rsidR="00205E14" w:rsidRPr="00205E14">
              <w:rPr>
                <w:color w:val="FF0000"/>
                <w:sz w:val="24"/>
                <w:szCs w:val="24"/>
              </w:rPr>
              <w:t xml:space="preserve"> (</w:t>
            </w:r>
            <w:r w:rsidR="00205E14">
              <w:rPr>
                <w:color w:val="FF0000"/>
                <w:sz w:val="24"/>
                <w:szCs w:val="24"/>
              </w:rPr>
              <w:t>это тот же коммутатор?</w:t>
            </w:r>
            <w:r w:rsidR="00205E14" w:rsidRPr="00205E14">
              <w:rPr>
                <w:color w:val="FF0000"/>
                <w:sz w:val="24"/>
                <w:szCs w:val="24"/>
              </w:rPr>
              <w:t>)</w:t>
            </w:r>
            <w:r>
              <w:rPr>
                <w:color w:val="FF0000"/>
                <w:sz w:val="24"/>
                <w:szCs w:val="24"/>
              </w:rPr>
              <w:t>, 2/28, 1/8, 1/7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9C50A9" w:rsidRPr="009C50A9" w:rsidRDefault="009C50A9" w:rsidP="00F718AC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1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AB0944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232290">
        <w:trPr>
          <w:trHeight w:val="577"/>
        </w:trPr>
        <w:tc>
          <w:tcPr>
            <w:tcW w:w="959" w:type="dxa"/>
            <w:shd w:val="clear" w:color="auto" w:fill="auto"/>
          </w:tcPr>
          <w:p w:rsidR="009645F0" w:rsidRPr="008F458B" w:rsidRDefault="009645F0" w:rsidP="00F718AC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3.2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  <w:tcBorders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9C50A9" w:rsidRPr="008F458B" w:rsidRDefault="009C50A9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2/28, 1/8, 1/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58 ± 0,3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AB0944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ППН измеряет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ампл</w:t>
            </w:r>
            <w:proofErr w:type="spellEnd"/>
          </w:p>
          <w:p w:rsidR="009645F0" w:rsidRPr="008F458B" w:rsidRDefault="009645F0" w:rsidP="00AB0944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</w:p>
        </w:tc>
      </w:tr>
      <w:tr w:rsidR="009645F0" w:rsidRPr="008F458B" w:rsidTr="00232290">
        <w:trPr>
          <w:trHeight w:val="713"/>
        </w:trPr>
        <w:tc>
          <w:tcPr>
            <w:tcW w:w="959" w:type="dxa"/>
            <w:shd w:val="clear" w:color="auto" w:fill="auto"/>
          </w:tcPr>
          <w:p w:rsidR="009645F0" w:rsidRPr="008F458B" w:rsidRDefault="009645F0" w:rsidP="00F718AC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3.3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00 Гц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2 ± 0,2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232290">
        <w:trPr>
          <w:trHeight w:val="37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F718AC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3.4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 Гц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16 ± 0,2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232290">
        <w:trPr>
          <w:trHeight w:val="373"/>
        </w:trPr>
        <w:tc>
          <w:tcPr>
            <w:tcW w:w="9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232290">
        <w:trPr>
          <w:trHeight w:val="712"/>
        </w:trPr>
        <w:tc>
          <w:tcPr>
            <w:tcW w:w="95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ет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 xml:space="preserve"> = 10 кОм </w:t>
            </w:r>
          </w:p>
        </w:tc>
      </w:tr>
      <w:tr w:rsidR="009645F0" w:rsidRPr="008F458B" w:rsidTr="00232290">
        <w:trPr>
          <w:trHeight w:val="712"/>
        </w:trPr>
        <w:tc>
          <w:tcPr>
            <w:tcW w:w="95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3.5*</w:t>
            </w:r>
          </w:p>
        </w:tc>
        <w:tc>
          <w:tcPr>
            <w:tcW w:w="218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6, К13, К33, К18, К19</w:t>
            </w:r>
          </w:p>
          <w:p w:rsidR="00E67CD2" w:rsidRPr="008F458B" w:rsidRDefault="00E67CD2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2, 53, 62, 71, 68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00 Гц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E67CD2" w:rsidRPr="008F458B" w:rsidRDefault="00E67CD2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2/28, 1/8, 1/7</w:t>
            </w:r>
          </w:p>
        </w:tc>
        <w:tc>
          <w:tcPr>
            <w:tcW w:w="709" w:type="dxa"/>
            <w:vMerge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1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232290" w:rsidRPr="008F458B" w:rsidTr="00232290">
        <w:trPr>
          <w:trHeight w:val="361"/>
        </w:trPr>
        <w:tc>
          <w:tcPr>
            <w:tcW w:w="959" w:type="dxa"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3.6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</w:t>
            </w:r>
          </w:p>
          <w:p w:rsidR="00232290" w:rsidRPr="008F458B" w:rsidRDefault="0023229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232290">
              <w:rPr>
                <w:color w:val="FF0000"/>
                <w:sz w:val="24"/>
                <w:szCs w:val="24"/>
              </w:rPr>
              <w:t xml:space="preserve">1/7, </w:t>
            </w:r>
            <w:r>
              <w:rPr>
                <w:color w:val="FF0000"/>
                <w:sz w:val="24"/>
                <w:szCs w:val="24"/>
              </w:rPr>
              <w:t>1/16, 1/17</w:t>
            </w: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15 ± 0,4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232290" w:rsidRPr="008F458B" w:rsidRDefault="00232290" w:rsidP="00AB0944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ППН измеряет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ампл</w:t>
            </w:r>
            <w:proofErr w:type="spellEnd"/>
          </w:p>
        </w:tc>
      </w:tr>
      <w:tr w:rsidR="00232290" w:rsidRPr="008F458B" w:rsidTr="00232290">
        <w:trPr>
          <w:trHeight w:val="361"/>
        </w:trPr>
        <w:tc>
          <w:tcPr>
            <w:tcW w:w="959" w:type="dxa"/>
            <w:vMerge w:val="restart"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3.7</w:t>
            </w:r>
          </w:p>
        </w:tc>
        <w:tc>
          <w:tcPr>
            <w:tcW w:w="2185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 Гц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1 ± 0,2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ind w:right="-142"/>
              <w:rPr>
                <w:sz w:val="24"/>
                <w:szCs w:val="24"/>
              </w:rPr>
            </w:pPr>
          </w:p>
        </w:tc>
      </w:tr>
      <w:tr w:rsidR="00232290" w:rsidRPr="008F458B" w:rsidTr="00232290">
        <w:trPr>
          <w:trHeight w:val="361"/>
        </w:trPr>
        <w:tc>
          <w:tcPr>
            <w:tcW w:w="959" w:type="dxa"/>
            <w:vMerge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ind w:right="-142"/>
              <w:rPr>
                <w:sz w:val="24"/>
                <w:szCs w:val="24"/>
              </w:rPr>
            </w:pPr>
          </w:p>
        </w:tc>
      </w:tr>
      <w:tr w:rsidR="00232290" w:rsidRPr="008F458B" w:rsidTr="00232290">
        <w:trPr>
          <w:trHeight w:val="361"/>
        </w:trPr>
        <w:tc>
          <w:tcPr>
            <w:tcW w:w="959" w:type="dxa"/>
            <w:vMerge w:val="restart"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3.8</w:t>
            </w:r>
          </w:p>
        </w:tc>
        <w:tc>
          <w:tcPr>
            <w:tcW w:w="2185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000 Гц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232290" w:rsidRPr="008F458B" w:rsidRDefault="00232290" w:rsidP="00F718AC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4 ± 0,1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232290" w:rsidRPr="008F458B" w:rsidTr="00232290">
        <w:trPr>
          <w:trHeight w:val="361"/>
        </w:trPr>
        <w:tc>
          <w:tcPr>
            <w:tcW w:w="959" w:type="dxa"/>
            <w:vMerge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232290" w:rsidRPr="008F458B" w:rsidRDefault="00232290" w:rsidP="00F718AC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232290" w:rsidRPr="008F458B" w:rsidRDefault="0023229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232290" w:rsidRPr="008F458B" w:rsidRDefault="00232290" w:rsidP="00F718AC">
            <w:pPr>
              <w:spacing w:line="360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232290">
        <w:trPr>
          <w:trHeight w:val="722"/>
        </w:trPr>
        <w:tc>
          <w:tcPr>
            <w:tcW w:w="95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ind w:left="-142" w:right="-20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3.6.4</w:t>
            </w:r>
          </w:p>
        </w:tc>
        <w:tc>
          <w:tcPr>
            <w:tcW w:w="218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АЧХ тракта КТО на частоте среза АФ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AB0944">
            <w:pPr>
              <w:spacing w:line="276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ППН измеряет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ампл</w:t>
            </w:r>
            <w:proofErr w:type="spellEnd"/>
          </w:p>
        </w:tc>
      </w:tr>
      <w:tr w:rsidR="009645F0" w:rsidRPr="008F458B" w:rsidTr="00232290">
        <w:trPr>
          <w:trHeight w:val="1254"/>
        </w:trPr>
        <w:tc>
          <w:tcPr>
            <w:tcW w:w="95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4.1*</w:t>
            </w:r>
          </w:p>
        </w:tc>
        <w:tc>
          <w:tcPr>
            <w:tcW w:w="218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right="-51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ого напряжения </w:t>
            </w:r>
          </w:p>
        </w:tc>
        <w:tc>
          <w:tcPr>
            <w:tcW w:w="1217" w:type="dxa"/>
            <w:vMerge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( 1</w:t>
            </w:r>
            <w:proofErr w:type="gramEnd"/>
            <w:r w:rsidRPr="008F458B">
              <w:rPr>
                <w:sz w:val="24"/>
                <w:szCs w:val="24"/>
              </w:rPr>
              <w:t>,0 ) 200 Гц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F6049E" w:rsidRPr="008F458B" w:rsidRDefault="00F6049E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2/28, 1/8, 1/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718AC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08" w:righ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232290">
        <w:trPr>
          <w:trHeight w:val="1559"/>
        </w:trPr>
        <w:tc>
          <w:tcPr>
            <w:tcW w:w="959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4.2</w:t>
            </w:r>
          </w:p>
        </w:tc>
        <w:tc>
          <w:tcPr>
            <w:tcW w:w="218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718AC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503C94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</w:t>
            </w:r>
          </w:p>
          <w:p w:rsidR="00503C94" w:rsidRDefault="00503C94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503C94" w:rsidRDefault="00503C94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503C94" w:rsidRDefault="00503C94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 Х212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F718AC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24155" w:rsidRDefault="009645F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</w:t>
            </w:r>
          </w:p>
          <w:p w:rsidR="00503C94" w:rsidRDefault="00503C94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F6049E">
              <w:rPr>
                <w:color w:val="FF0000"/>
                <w:sz w:val="24"/>
                <w:szCs w:val="24"/>
              </w:rPr>
              <w:t>1/7, 1/16</w:t>
            </w:r>
            <w:r>
              <w:rPr>
                <w:color w:val="FF0000"/>
                <w:sz w:val="24"/>
                <w:szCs w:val="24"/>
              </w:rPr>
              <w:t>, 1/17</w:t>
            </w:r>
          </w:p>
          <w:p w:rsidR="00924155" w:rsidRDefault="00924155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  <w:p w:rsidR="00503C94" w:rsidRDefault="00503C94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  <w:p w:rsidR="00503C94" w:rsidRDefault="009645F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 К88</w:t>
            </w:r>
            <w:r w:rsidR="00503C94" w:rsidRPr="008F458B">
              <w:rPr>
                <w:sz w:val="24"/>
                <w:szCs w:val="24"/>
              </w:rPr>
              <w:t>, К83</w:t>
            </w:r>
          </w:p>
          <w:p w:rsidR="00503C94" w:rsidRDefault="00503C94" w:rsidP="00503C94">
            <w:pPr>
              <w:spacing w:line="360" w:lineRule="auto"/>
              <w:ind w:left="-108" w:right="-143"/>
              <w:jc w:val="center"/>
              <w:rPr>
                <w:color w:val="FF0000"/>
                <w:sz w:val="24"/>
                <w:szCs w:val="24"/>
              </w:rPr>
            </w:pPr>
            <w:r w:rsidRPr="00F6049E">
              <w:rPr>
                <w:color w:val="FF0000"/>
                <w:sz w:val="24"/>
                <w:szCs w:val="24"/>
              </w:rPr>
              <w:t>1/7, 1/16</w:t>
            </w:r>
            <w:r>
              <w:rPr>
                <w:color w:val="FF0000"/>
                <w:sz w:val="24"/>
                <w:szCs w:val="24"/>
              </w:rPr>
              <w:t>, 1/18</w:t>
            </w:r>
          </w:p>
          <w:p w:rsidR="000E045D" w:rsidRDefault="000E045D" w:rsidP="00503C94">
            <w:pPr>
              <w:spacing w:line="360" w:lineRule="auto"/>
              <w:ind w:left="-108" w:right="-143"/>
              <w:jc w:val="center"/>
              <w:rPr>
                <w:color w:val="FF0000"/>
                <w:sz w:val="24"/>
                <w:szCs w:val="24"/>
              </w:rPr>
            </w:pPr>
          </w:p>
          <w:p w:rsidR="000E045D" w:rsidRDefault="000E045D" w:rsidP="00503C94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(1)</w:t>
            </w:r>
          </w:p>
          <w:p w:rsidR="009645F0" w:rsidRDefault="009645F0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  <w:p w:rsidR="00F6049E" w:rsidRPr="008F458B" w:rsidRDefault="00F6049E" w:rsidP="00F718AC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412C7B" w:rsidRDefault="00412C7B" w:rsidP="00F718AC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F8282D">
              <w:rPr>
                <w:color w:val="FF0000"/>
                <w:sz w:val="24"/>
                <w:szCs w:val="24"/>
                <w:lang w:val="en-US"/>
              </w:rPr>
              <w:t>U</w:t>
            </w:r>
            <w:proofErr w:type="spellStart"/>
            <w:r w:rsidRPr="00F8282D">
              <w:rPr>
                <w:color w:val="FF0000"/>
                <w:sz w:val="24"/>
                <w:szCs w:val="24"/>
              </w:rPr>
              <w:t>выхИУ</w:t>
            </w:r>
            <w:proofErr w:type="spellEnd"/>
          </w:p>
          <w:p w:rsidR="00523C76" w:rsidRPr="00523C76" w:rsidRDefault="00523C76" w:rsidP="00F718AC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lang w:val="en-US"/>
              </w:rPr>
              <w:t>~U</w:t>
            </w:r>
          </w:p>
          <w:p w:rsidR="00412C7B" w:rsidRDefault="00412C7B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412C7B" w:rsidRDefault="00412C7B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412C7B" w:rsidRDefault="00412C7B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412C7B" w:rsidRDefault="00412C7B" w:rsidP="00412C7B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F8282D">
              <w:rPr>
                <w:color w:val="FF0000"/>
                <w:sz w:val="24"/>
                <w:szCs w:val="24"/>
                <w:lang w:val="en-US"/>
              </w:rPr>
              <w:t>U</w:t>
            </w:r>
            <w:proofErr w:type="spellStart"/>
            <w:r w:rsidRPr="00F8282D">
              <w:rPr>
                <w:color w:val="FF0000"/>
                <w:sz w:val="24"/>
                <w:szCs w:val="24"/>
              </w:rPr>
              <w:t>выхАФ</w:t>
            </w:r>
            <w:proofErr w:type="spellEnd"/>
          </w:p>
          <w:p w:rsidR="00523C76" w:rsidRPr="00523C76" w:rsidRDefault="00523C76" w:rsidP="00523C76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lang w:val="en-US"/>
              </w:rPr>
              <w:t>~U</w:t>
            </w:r>
          </w:p>
          <w:p w:rsidR="00523C76" w:rsidRPr="00F8282D" w:rsidRDefault="00523C76" w:rsidP="00412C7B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</w:p>
          <w:p w:rsidR="00412C7B" w:rsidRDefault="00412C7B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412C7B" w:rsidRDefault="00412C7B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412C7B" w:rsidRDefault="00412C7B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412C7B" w:rsidRDefault="00412C7B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412C7B" w:rsidRDefault="00412C7B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Default="009645F0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68 ± 0,15</w:t>
            </w:r>
          </w:p>
          <w:p w:rsidR="00412C7B" w:rsidRPr="008F458B" w:rsidRDefault="00412C7B" w:rsidP="00F718AC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F718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F718AC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AB0944">
            <w:pPr>
              <w:spacing w:line="276" w:lineRule="auto"/>
              <w:ind w:left="-108"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змеренное значение </w:t>
            </w:r>
          </w:p>
          <w:p w:rsidR="009645F0" w:rsidRPr="00AF0CD7" w:rsidRDefault="0053757C" w:rsidP="00F718AC">
            <w:pPr>
              <w:spacing w:line="360" w:lineRule="auto"/>
              <w:rPr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АФ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ИУ</m:t>
                    </m:r>
                  </m:den>
                </m:f>
              </m:oMath>
            </m:oMathPara>
          </w:p>
          <w:p w:rsidR="00AF0CD7" w:rsidRPr="0029270A" w:rsidRDefault="00953933" w:rsidP="00F718AC">
            <w:pPr>
              <w:spacing w:line="360" w:lineRule="auto"/>
              <w:rPr>
                <w:sz w:val="24"/>
                <w:szCs w:val="24"/>
              </w:rPr>
            </w:pPr>
            <w:r>
              <w:rPr>
                <w:color w:val="FF0000"/>
                <w:sz w:val="28"/>
                <w:szCs w:val="28"/>
              </w:rPr>
              <w:t>По</w:t>
            </w:r>
            <w:r w:rsidR="00412C7B">
              <w:rPr>
                <w:color w:val="FF0000"/>
                <w:sz w:val="28"/>
                <w:szCs w:val="28"/>
              </w:rPr>
              <w:t xml:space="preserve"> отдельности замерить значения</w:t>
            </w:r>
            <w:r w:rsidR="000E045D">
              <w:rPr>
                <w:color w:val="FF0000"/>
                <w:sz w:val="28"/>
                <w:szCs w:val="28"/>
              </w:rPr>
              <w:t xml:space="preserve"> </w:t>
            </w:r>
            <w:r w:rsidR="000E045D">
              <w:rPr>
                <w:color w:val="FF0000"/>
                <w:sz w:val="28"/>
                <w:szCs w:val="28"/>
                <w:lang w:val="en-US"/>
              </w:rPr>
              <w:t>U</w:t>
            </w:r>
            <w:r w:rsidR="000E045D">
              <w:rPr>
                <w:color w:val="FF0000"/>
                <w:sz w:val="28"/>
                <w:szCs w:val="28"/>
              </w:rPr>
              <w:t xml:space="preserve">, после </w:t>
            </w:r>
            <w:proofErr w:type="spellStart"/>
            <w:r w:rsidR="000E045D">
              <w:rPr>
                <w:color w:val="FF0000"/>
                <w:sz w:val="28"/>
                <w:szCs w:val="28"/>
              </w:rPr>
              <w:t>вычи</w:t>
            </w:r>
            <w:proofErr w:type="spellEnd"/>
            <w:r w:rsidR="000E045D">
              <w:rPr>
                <w:color w:val="FF0000"/>
                <w:sz w:val="28"/>
                <w:szCs w:val="28"/>
                <w:lang w:val="en-US"/>
              </w:rPr>
              <w:t>c</w:t>
            </w:r>
            <w:r w:rsidR="000E045D">
              <w:rPr>
                <w:color w:val="FF0000"/>
                <w:sz w:val="28"/>
                <w:szCs w:val="28"/>
              </w:rPr>
              <w:t>ли</w:t>
            </w:r>
            <w:r w:rsidR="00412C7B">
              <w:rPr>
                <w:color w:val="FF0000"/>
                <w:sz w:val="28"/>
                <w:szCs w:val="28"/>
              </w:rPr>
              <w:t xml:space="preserve">ть по формуле, </w:t>
            </w:r>
            <w:r>
              <w:rPr>
                <w:color w:val="FF0000"/>
                <w:sz w:val="28"/>
                <w:szCs w:val="28"/>
              </w:rPr>
              <w:t>у</w:t>
            </w:r>
            <w:r w:rsidR="00412C7B">
              <w:rPr>
                <w:color w:val="FF0000"/>
                <w:sz w:val="28"/>
                <w:szCs w:val="28"/>
              </w:rPr>
              <w:t xml:space="preserve">казанной выше и сравнить с эталоном </w:t>
            </w:r>
            <w:proofErr w:type="gramStart"/>
            <w:r w:rsidR="00412C7B">
              <w:rPr>
                <w:color w:val="FF0000"/>
                <w:sz w:val="28"/>
                <w:szCs w:val="28"/>
              </w:rPr>
              <w:t>левее.</w:t>
            </w:r>
            <w:r w:rsidR="000E045D">
              <w:rPr>
                <w:color w:val="FF0000"/>
                <w:sz w:val="28"/>
                <w:szCs w:val="28"/>
              </w:rPr>
              <w:t>(</w:t>
            </w:r>
            <w:proofErr w:type="gramEnd"/>
            <w:r w:rsidR="000E045D">
              <w:rPr>
                <w:color w:val="FF0000"/>
                <w:sz w:val="28"/>
                <w:szCs w:val="28"/>
              </w:rPr>
              <w:t>2)</w:t>
            </w:r>
          </w:p>
        </w:tc>
      </w:tr>
    </w:tbl>
    <w:p w:rsidR="009645F0" w:rsidRPr="008F458B" w:rsidRDefault="009645F0" w:rsidP="00721DED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721DED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185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3059D4">
        <w:trPr>
          <w:trHeight w:val="422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721DED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3059D4">
        <w:trPr>
          <w:trHeight w:val="477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06"/>
        </w:trPr>
        <w:tc>
          <w:tcPr>
            <w:tcW w:w="95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1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4.3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DA7895">
            <w:pPr>
              <w:spacing w:before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DA7895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DA7895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Default="009645F0" w:rsidP="00DA7895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, К4, К7</w:t>
            </w:r>
          </w:p>
          <w:p w:rsidR="00F8282D" w:rsidRDefault="00F8282D" w:rsidP="00F8282D">
            <w:pPr>
              <w:jc w:val="center"/>
              <w:rPr>
                <w:color w:val="FF0000"/>
                <w:sz w:val="24"/>
                <w:szCs w:val="24"/>
              </w:rPr>
            </w:pPr>
            <w:r w:rsidRPr="008951A6">
              <w:rPr>
                <w:color w:val="FF0000"/>
                <w:sz w:val="24"/>
                <w:szCs w:val="24"/>
              </w:rPr>
              <w:t>5/25</w:t>
            </w:r>
            <w:r>
              <w:rPr>
                <w:color w:val="FF0000"/>
                <w:sz w:val="24"/>
                <w:szCs w:val="24"/>
              </w:rPr>
              <w:t>, 5/24, 5/20, 5/26, 5/21, 5/17</w:t>
            </w:r>
          </w:p>
          <w:p w:rsidR="00F8282D" w:rsidRPr="008F458B" w:rsidRDefault="00F8282D" w:rsidP="00DA7895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A7895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3 Х202/16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DA7895">
            <w:pPr>
              <w:spacing w:before="120"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6, К19, К13, К33, К18</w:t>
            </w:r>
          </w:p>
          <w:p w:rsidR="003C7B24" w:rsidRPr="008F458B" w:rsidRDefault="003C7B24" w:rsidP="003C7B24">
            <w:pPr>
              <w:spacing w:before="120" w:line="360" w:lineRule="auto"/>
              <w:ind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2, 53, 62, 71, 68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1,0 )</w:t>
            </w: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00 Гц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12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0E045D" w:rsidRDefault="009645F0" w:rsidP="00DA7895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, К88</w:t>
            </w:r>
          </w:p>
          <w:p w:rsidR="003C7B24" w:rsidRPr="008F458B" w:rsidRDefault="000E045D" w:rsidP="000E045D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0E045D">
              <w:rPr>
                <w:color w:val="FF0000"/>
                <w:sz w:val="24"/>
                <w:szCs w:val="24"/>
              </w:rPr>
              <w:t>См (1) и (2)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9645F0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3C7B24" w:rsidRPr="008F458B" w:rsidRDefault="003C7B24" w:rsidP="000B0761">
            <w:pPr>
              <w:spacing w:before="12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1 ± 0,15</w:t>
            </w:r>
          </w:p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змеренное значение </w:t>
            </w:r>
          </w:p>
          <w:p w:rsidR="009645F0" w:rsidRPr="0029270A" w:rsidRDefault="0053757C" w:rsidP="000B0761">
            <w:pPr>
              <w:spacing w:before="120"/>
              <w:ind w:right="-142"/>
              <w:rPr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АФ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ИУ</m:t>
                    </m:r>
                  </m:den>
                </m:f>
              </m:oMath>
            </m:oMathPara>
          </w:p>
        </w:tc>
      </w:tr>
      <w:tr w:rsidR="009645F0" w:rsidRPr="008F458B" w:rsidTr="003059D4">
        <w:trPr>
          <w:trHeight w:val="733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1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4.4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1,0 )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 Гц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12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87, К83, К88 </w:t>
            </w:r>
          </w:p>
          <w:p w:rsidR="000E045D" w:rsidRPr="000E045D" w:rsidRDefault="000E045D" w:rsidP="000E045D">
            <w:pPr>
              <w:spacing w:before="120"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0E045D">
              <w:rPr>
                <w:color w:val="FF0000"/>
                <w:sz w:val="24"/>
                <w:szCs w:val="24"/>
              </w:rPr>
              <w:t xml:space="preserve">См (1) и (2) </w:t>
            </w:r>
          </w:p>
          <w:p w:rsidR="003C7B24" w:rsidRPr="008F458B" w:rsidRDefault="003C7B24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8 ± 0,1</w:t>
            </w:r>
          </w:p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12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12"/>
        </w:trPr>
        <w:tc>
          <w:tcPr>
            <w:tcW w:w="959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4.5</w:t>
            </w:r>
          </w:p>
        </w:tc>
        <w:tc>
          <w:tcPr>
            <w:tcW w:w="2185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3C7B24" w:rsidRPr="008F458B" w:rsidRDefault="003C7B24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3C7B24">
              <w:rPr>
                <w:color w:val="FF0000"/>
                <w:sz w:val="24"/>
                <w:szCs w:val="24"/>
              </w:rPr>
              <w:t>128</w:t>
            </w:r>
            <w:r>
              <w:rPr>
                <w:color w:val="FF0000"/>
                <w:sz w:val="24"/>
                <w:szCs w:val="24"/>
              </w:rPr>
              <w:t>, 1/7, 1/8, 2/28</w:t>
            </w: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41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4.6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 Гц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12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87, К83, К88 </w:t>
            </w:r>
          </w:p>
          <w:p w:rsidR="000E045D" w:rsidRPr="000E045D" w:rsidRDefault="000E045D" w:rsidP="000E045D">
            <w:pPr>
              <w:spacing w:before="120"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0E045D">
              <w:rPr>
                <w:color w:val="FF0000"/>
                <w:sz w:val="24"/>
                <w:szCs w:val="24"/>
              </w:rPr>
              <w:t xml:space="preserve">См (1) и (2) </w:t>
            </w:r>
          </w:p>
          <w:p w:rsidR="003C7B24" w:rsidRPr="008F458B" w:rsidRDefault="003C7B24" w:rsidP="000E045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76 ± 0,15</w:t>
            </w:r>
          </w:p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змеренное значение </w:t>
            </w:r>
          </w:p>
          <w:p w:rsidR="009645F0" w:rsidRPr="0029270A" w:rsidRDefault="0053757C" w:rsidP="000B0761">
            <w:pPr>
              <w:rPr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АФ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ИУ</m:t>
                    </m:r>
                  </m:den>
                </m:f>
              </m:oMath>
            </m:oMathPara>
          </w:p>
        </w:tc>
      </w:tr>
      <w:tr w:rsidR="009645F0" w:rsidRPr="008F458B" w:rsidTr="003059D4">
        <w:trPr>
          <w:trHeight w:val="412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1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4.7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00 Гц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12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0E045D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, К88</w:t>
            </w:r>
          </w:p>
          <w:p w:rsidR="000E045D" w:rsidRPr="000E045D" w:rsidRDefault="000E045D" w:rsidP="000E045D">
            <w:pPr>
              <w:spacing w:before="120"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0E045D">
              <w:rPr>
                <w:color w:val="FF0000"/>
                <w:sz w:val="24"/>
                <w:szCs w:val="24"/>
              </w:rPr>
              <w:t xml:space="preserve">См (1) и (2) </w:t>
            </w:r>
          </w:p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 </w:t>
            </w:r>
          </w:p>
          <w:p w:rsidR="003C7B24" w:rsidRPr="008F458B" w:rsidRDefault="003C7B24" w:rsidP="000E045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1 ± 0,15</w:t>
            </w:r>
          </w:p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12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1656"/>
        </w:trPr>
        <w:tc>
          <w:tcPr>
            <w:tcW w:w="959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3.6.4.8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 Гц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12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87, К83, К88 </w:t>
            </w:r>
          </w:p>
          <w:p w:rsidR="000E045D" w:rsidRPr="000E045D" w:rsidRDefault="000E045D" w:rsidP="000E045D">
            <w:pPr>
              <w:spacing w:before="120"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0E045D">
              <w:rPr>
                <w:color w:val="FF0000"/>
                <w:sz w:val="24"/>
                <w:szCs w:val="24"/>
              </w:rPr>
              <w:t xml:space="preserve">См (1) и (2) </w:t>
            </w:r>
          </w:p>
          <w:p w:rsidR="003C7B24" w:rsidRPr="008F458B" w:rsidRDefault="003C7B24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9 ± 0,1</w:t>
            </w:r>
          </w:p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1656"/>
        </w:trPr>
        <w:tc>
          <w:tcPr>
            <w:tcW w:w="959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4.9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800 Гц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12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0E045D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, К88</w:t>
            </w:r>
          </w:p>
          <w:p w:rsidR="000E045D" w:rsidRPr="000E045D" w:rsidRDefault="000E045D" w:rsidP="000E045D">
            <w:pPr>
              <w:spacing w:before="120"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0E045D">
              <w:rPr>
                <w:color w:val="FF0000"/>
                <w:sz w:val="24"/>
                <w:szCs w:val="24"/>
              </w:rPr>
              <w:t xml:space="preserve">См (1) и (2) </w:t>
            </w:r>
          </w:p>
          <w:p w:rsidR="003C7B24" w:rsidRPr="008F458B" w:rsidRDefault="003C7B24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3 ±0,05</w:t>
            </w:r>
          </w:p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9645F0">
      <w:pPr>
        <w:rPr>
          <w:sz w:val="24"/>
          <w:szCs w:val="24"/>
        </w:rPr>
      </w:pPr>
    </w:p>
    <w:p w:rsidR="009645F0" w:rsidRPr="008F458B" w:rsidRDefault="009645F0" w:rsidP="00996E17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996E17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3059D4">
        <w:trPr>
          <w:trHeight w:val="42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996E17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3059D4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1242"/>
        </w:trPr>
        <w:tc>
          <w:tcPr>
            <w:tcW w:w="86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5</w:t>
            </w:r>
          </w:p>
        </w:tc>
        <w:tc>
          <w:tcPr>
            <w:tcW w:w="227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на постоянном токе без подключения имитатора датчика</w:t>
            </w:r>
          </w:p>
          <w:p w:rsidR="009645F0" w:rsidRPr="008F458B" w:rsidRDefault="009645F0" w:rsidP="00DA7895">
            <w:pPr>
              <w:spacing w:line="360" w:lineRule="auto"/>
              <w:ind w:right="-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, К4, К7</w:t>
            </w:r>
          </w:p>
          <w:p w:rsidR="00F8282D" w:rsidRDefault="00F8282D" w:rsidP="00F8282D">
            <w:pPr>
              <w:jc w:val="center"/>
              <w:rPr>
                <w:color w:val="FF0000"/>
                <w:sz w:val="24"/>
                <w:szCs w:val="24"/>
              </w:rPr>
            </w:pPr>
            <w:r w:rsidRPr="008951A6">
              <w:rPr>
                <w:color w:val="FF0000"/>
                <w:sz w:val="24"/>
                <w:szCs w:val="24"/>
              </w:rPr>
              <w:t>5/25</w:t>
            </w:r>
            <w:r>
              <w:rPr>
                <w:color w:val="FF0000"/>
                <w:sz w:val="24"/>
                <w:szCs w:val="24"/>
              </w:rPr>
              <w:t>, 5/24, 5/20, 5/26, 5/21, 5/17</w:t>
            </w:r>
          </w:p>
          <w:p w:rsidR="00F8282D" w:rsidRPr="008F458B" w:rsidRDefault="00F8282D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Default="009645F0" w:rsidP="00DA7895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</w:t>
            </w:r>
          </w:p>
          <w:p w:rsidR="00523C76" w:rsidRPr="00523C76" w:rsidRDefault="00523C76" w:rsidP="00DA7895">
            <w:pPr>
              <w:spacing w:line="360" w:lineRule="auto"/>
              <w:ind w:left="-108" w:right="-108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 w:rsidR="00523C76" w:rsidRPr="008F458B" w:rsidRDefault="00523C76" w:rsidP="00DA7895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  <w:p w:rsidR="009645F0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924155" w:rsidRPr="008F458B" w:rsidRDefault="00924155" w:rsidP="00DA7895">
            <w:pPr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9A473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8</w:t>
            </w:r>
            <w:r w:rsidRPr="008F458B">
              <w:rPr>
                <w:sz w:val="24"/>
                <w:szCs w:val="24"/>
                <w:vertAlign w:val="superscript"/>
              </w:rPr>
              <w:t>1)</w:t>
            </w:r>
            <w:r w:rsidRPr="008F458B">
              <w:rPr>
                <w:sz w:val="24"/>
                <w:szCs w:val="24"/>
              </w:rPr>
              <w:t xml:space="preserve"> ± 0,004</w:t>
            </w:r>
          </w:p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 запомнить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Default="009645F0" w:rsidP="00DA7895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11/14 </w:t>
            </w:r>
            <w:r w:rsidRPr="008F458B">
              <w:t>(РП2_КТО)</w:t>
            </w:r>
          </w:p>
          <w:p w:rsidR="00924155" w:rsidRPr="00924155" w:rsidRDefault="00924155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924155">
              <w:rPr>
                <w:color w:val="FF0000"/>
                <w:lang w:val="en-US"/>
              </w:rPr>
              <w:t>L82 = 1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1/16</w:t>
            </w:r>
          </w:p>
        </w:tc>
        <w:tc>
          <w:tcPr>
            <w:tcW w:w="993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42"/>
              <w:jc w:val="both"/>
              <w:rPr>
                <w:sz w:val="24"/>
                <w:szCs w:val="24"/>
              </w:rPr>
            </w:pPr>
          </w:p>
          <w:p w:rsidR="009645F0" w:rsidRPr="008F458B" w:rsidRDefault="009645F0" w:rsidP="00DA7895">
            <w:pPr>
              <w:spacing w:line="360" w:lineRule="auto"/>
              <w:ind w:left="-108"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мыкание входов ИУ</w:t>
            </w:r>
          </w:p>
        </w:tc>
      </w:tr>
      <w:tr w:rsidR="009645F0" w:rsidRPr="008F458B" w:rsidTr="003059D4">
        <w:trPr>
          <w:trHeight w:val="438"/>
        </w:trPr>
        <w:tc>
          <w:tcPr>
            <w:tcW w:w="8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5.1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DA7895">
            <w:pPr>
              <w:spacing w:after="120"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DA7895">
            <w:pPr>
              <w:ind w:left="-108" w:right="-142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505"/>
        </w:trPr>
        <w:tc>
          <w:tcPr>
            <w:tcW w:w="86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5.2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8, К83</w:t>
            </w:r>
          </w:p>
          <w:p w:rsidR="00523C76" w:rsidRPr="00523C76" w:rsidRDefault="00523C76" w:rsidP="00523C76">
            <w:pPr>
              <w:spacing w:line="360" w:lineRule="auto"/>
              <w:ind w:left="-108" w:right="-108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 w:rsidR="00523C76" w:rsidRPr="008F458B" w:rsidRDefault="00523C76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A473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9</w:t>
            </w:r>
            <w:r w:rsidRPr="008F458B">
              <w:rPr>
                <w:sz w:val="24"/>
                <w:szCs w:val="24"/>
                <w:vertAlign w:val="superscript"/>
              </w:rPr>
              <w:t>2)</w:t>
            </w:r>
            <w:r w:rsidRPr="008F458B">
              <w:rPr>
                <w:sz w:val="24"/>
                <w:szCs w:val="24"/>
              </w:rPr>
              <w:t xml:space="preserve"> ± 0,004 </w:t>
            </w:r>
          </w:p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DA7895">
            <w:pPr>
              <w:ind w:left="-108" w:right="-142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505"/>
        </w:trPr>
        <w:tc>
          <w:tcPr>
            <w:tcW w:w="86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5.3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5, К82</w:t>
            </w:r>
          </w:p>
          <w:p w:rsidR="00177BC2" w:rsidRPr="00177BC2" w:rsidRDefault="00177BC2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77BC2">
              <w:rPr>
                <w:color w:val="FF0000"/>
                <w:sz w:val="24"/>
                <w:szCs w:val="24"/>
              </w:rPr>
              <w:t>1/7, 4/17, 4/18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3059D4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6</w:t>
            </w:r>
            <w:r w:rsidRPr="008F458B">
              <w:rPr>
                <w:sz w:val="24"/>
                <w:szCs w:val="24"/>
                <w:vertAlign w:val="superscript"/>
              </w:rPr>
              <w:t>3)</w:t>
            </w:r>
            <w:r w:rsidRPr="008F458B">
              <w:rPr>
                <w:sz w:val="24"/>
                <w:szCs w:val="24"/>
              </w:rPr>
              <w:t xml:space="preserve"> ± 0,004</w:t>
            </w:r>
          </w:p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 запомнить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DA7895">
            <w:pPr>
              <w:ind w:left="-108" w:right="-142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A7895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5.4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3 Х202/16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3,</w:t>
            </w:r>
          </w:p>
          <w:p w:rsidR="00710641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18</w:t>
            </w:r>
          </w:p>
          <w:p w:rsidR="009645F0" w:rsidRPr="008F458B" w:rsidRDefault="00710641" w:rsidP="00DA7895">
            <w:pPr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</w:t>
            </w:r>
            <w:r w:rsidR="00C5301D">
              <w:rPr>
                <w:color w:val="FF0000"/>
                <w:sz w:val="24"/>
                <w:szCs w:val="24"/>
              </w:rPr>
              <w:t>, 51, 53, 63, 68, 71</w:t>
            </w:r>
            <w:r w:rsidR="009645F0"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C5301D" w:rsidRPr="00C5301D" w:rsidRDefault="00C5301D" w:rsidP="00DA7895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1/7, 1/8, 2/28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A7895">
            <w:pPr>
              <w:ind w:right="-202"/>
            </w:pPr>
            <w:r w:rsidRPr="008F458B">
              <w:rPr>
                <w:sz w:val="24"/>
                <w:szCs w:val="24"/>
              </w:rPr>
              <w:t>3.6.5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</w:t>
            </w:r>
          </w:p>
          <w:p w:rsidR="00946A27" w:rsidRDefault="00946A27" w:rsidP="00946A27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 w:rsidR="00523C76" w:rsidRPr="008F458B" w:rsidRDefault="00523C76" w:rsidP="00CD22F9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1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A7895">
            <w:pPr>
              <w:ind w:right="-202"/>
            </w:pPr>
            <w:r w:rsidRPr="008F458B">
              <w:rPr>
                <w:sz w:val="24"/>
                <w:szCs w:val="24"/>
              </w:rPr>
              <w:t>3.6.5.6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8, К83</w:t>
            </w:r>
          </w:p>
          <w:p w:rsidR="00946A27" w:rsidRPr="00523C76" w:rsidRDefault="00946A27" w:rsidP="00946A27">
            <w:pPr>
              <w:spacing w:line="360" w:lineRule="auto"/>
              <w:ind w:left="-108" w:right="-108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 w:rsidR="00946A27" w:rsidRPr="008F458B" w:rsidRDefault="00946A27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2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A7895">
            <w:pPr>
              <w:ind w:right="-202"/>
            </w:pPr>
            <w:r w:rsidRPr="008F458B">
              <w:rPr>
                <w:sz w:val="24"/>
                <w:szCs w:val="24"/>
              </w:rPr>
              <w:t>3.6.5.7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5, К82</w:t>
            </w:r>
          </w:p>
          <w:p w:rsidR="00946A27" w:rsidRDefault="00946A27" w:rsidP="00DA7895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177BC2">
              <w:rPr>
                <w:color w:val="FF0000"/>
                <w:sz w:val="24"/>
                <w:szCs w:val="24"/>
              </w:rPr>
              <w:t>1/7, 4/17, 4/18</w:t>
            </w:r>
          </w:p>
          <w:p w:rsidR="006A6BA1" w:rsidRDefault="006A6BA1" w:rsidP="00DA7895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</w:p>
          <w:p w:rsidR="006A6BA1" w:rsidRPr="008F458B" w:rsidRDefault="006A6BA1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3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A7895">
            <w:pPr>
              <w:ind w:right="-202"/>
            </w:pPr>
            <w:r w:rsidRPr="008F458B">
              <w:rPr>
                <w:sz w:val="24"/>
                <w:szCs w:val="24"/>
              </w:rPr>
              <w:lastRenderedPageBreak/>
              <w:t>3.6.5.8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6A6BA1" w:rsidRPr="008F458B" w:rsidRDefault="006A6BA1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1/7, 1/8, 2/28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A7895">
            <w:pPr>
              <w:ind w:right="-202"/>
            </w:pPr>
            <w:r w:rsidRPr="008F458B">
              <w:rPr>
                <w:sz w:val="24"/>
                <w:szCs w:val="24"/>
              </w:rPr>
              <w:t>3.6.5.9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</w:t>
            </w:r>
          </w:p>
          <w:p w:rsidR="00946A27" w:rsidRPr="00523C76" w:rsidRDefault="00946A27" w:rsidP="00946A27">
            <w:pPr>
              <w:spacing w:line="360" w:lineRule="auto"/>
              <w:ind w:left="-108" w:right="-108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 w:rsidR="00946A27" w:rsidRDefault="00946A27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523C76" w:rsidRPr="008F458B" w:rsidRDefault="00523C76" w:rsidP="00CD22F9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1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A7895">
            <w:pPr>
              <w:ind w:left="-142" w:right="-202"/>
              <w:jc w:val="center"/>
            </w:pPr>
            <w:r w:rsidRPr="008F458B">
              <w:rPr>
                <w:sz w:val="24"/>
                <w:szCs w:val="24"/>
              </w:rPr>
              <w:t>3.6.5.10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A789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A789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8, К83</w:t>
            </w:r>
          </w:p>
          <w:p w:rsidR="00946A27" w:rsidRPr="00523C76" w:rsidRDefault="00946A27" w:rsidP="00946A27">
            <w:pPr>
              <w:spacing w:line="360" w:lineRule="auto"/>
              <w:ind w:left="-108" w:right="-108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 w:rsidR="00946A27" w:rsidRPr="008F458B" w:rsidRDefault="00946A27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2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ind w:left="-142" w:right="-202"/>
              <w:jc w:val="center"/>
            </w:pPr>
            <w:r w:rsidRPr="008F458B">
              <w:rPr>
                <w:sz w:val="24"/>
                <w:szCs w:val="24"/>
              </w:rPr>
              <w:t>3.6.5.11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4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5, К82</w:t>
            </w:r>
          </w:p>
          <w:p w:rsidR="00946A27" w:rsidRPr="008F458B" w:rsidRDefault="00946A27" w:rsidP="00DA789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177BC2">
              <w:rPr>
                <w:color w:val="FF0000"/>
                <w:sz w:val="24"/>
                <w:szCs w:val="24"/>
              </w:rPr>
              <w:t>1/7, 4/17, 4/18</w:t>
            </w: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05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A789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3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</w:tbl>
    <w:p w:rsidR="009645F0" w:rsidRPr="008F458B" w:rsidRDefault="009645F0" w:rsidP="004455E0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4455E0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8127B9">
        <w:trPr>
          <w:trHeight w:val="44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4455E0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8127B9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8127B9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DA7895" w:rsidRPr="008F458B" w:rsidTr="008127B9">
        <w:trPr>
          <w:trHeight w:val="607"/>
        </w:trPr>
        <w:tc>
          <w:tcPr>
            <w:tcW w:w="865" w:type="dxa"/>
            <w:tcBorders>
              <w:top w:val="double" w:sz="4" w:space="0" w:color="auto"/>
            </w:tcBorders>
            <w:shd w:val="clear" w:color="auto" w:fill="auto"/>
          </w:tcPr>
          <w:p w:rsidR="00DA7895" w:rsidRPr="008F458B" w:rsidRDefault="00DA7895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3.6.5.12</w:t>
            </w:r>
          </w:p>
        </w:tc>
        <w:tc>
          <w:tcPr>
            <w:tcW w:w="2279" w:type="dxa"/>
            <w:tcBorders>
              <w:top w:val="double" w:sz="4" w:space="0" w:color="auto"/>
            </w:tcBorders>
            <w:shd w:val="clear" w:color="auto" w:fill="auto"/>
          </w:tcPr>
          <w:p w:rsidR="00DA7895" w:rsidRPr="008F458B" w:rsidRDefault="00DA7895" w:rsidP="00DA7895">
            <w:pPr>
              <w:spacing w:before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DA7895" w:rsidRPr="008F458B" w:rsidRDefault="00DA7895" w:rsidP="00DA7895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DA7895" w:rsidRPr="008F458B" w:rsidRDefault="00DA7895" w:rsidP="00DA7895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DA7895" w:rsidRDefault="00DA7895" w:rsidP="00DA7895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, К4, К7</w:t>
            </w:r>
          </w:p>
          <w:p w:rsidR="00F8282D" w:rsidRDefault="00F8282D" w:rsidP="00F8282D">
            <w:pPr>
              <w:jc w:val="center"/>
              <w:rPr>
                <w:color w:val="FF0000"/>
                <w:sz w:val="24"/>
                <w:szCs w:val="24"/>
              </w:rPr>
            </w:pPr>
            <w:r w:rsidRPr="008951A6">
              <w:rPr>
                <w:color w:val="FF0000"/>
                <w:sz w:val="24"/>
                <w:szCs w:val="24"/>
              </w:rPr>
              <w:t>5/25</w:t>
            </w:r>
            <w:r>
              <w:rPr>
                <w:color w:val="FF0000"/>
                <w:sz w:val="24"/>
                <w:szCs w:val="24"/>
              </w:rPr>
              <w:t>, 5/24, 5/20, 5/26, 5/21, 5/17</w:t>
            </w:r>
          </w:p>
          <w:p w:rsidR="00F8282D" w:rsidRPr="008F458B" w:rsidRDefault="00F8282D" w:rsidP="00DA7895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A7895" w:rsidRPr="008F458B" w:rsidRDefault="00DA7895" w:rsidP="00DA7895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3</w:t>
            </w:r>
          </w:p>
          <w:p w:rsidR="00DA7895" w:rsidRPr="008F458B" w:rsidRDefault="00DA7895" w:rsidP="00DA7895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6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A7895" w:rsidRPr="008F458B" w:rsidRDefault="00DA7895" w:rsidP="009D7C42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3,</w:t>
            </w:r>
          </w:p>
          <w:p w:rsidR="00EC77DA" w:rsidRDefault="00DA7895" w:rsidP="009D7C42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18</w:t>
            </w:r>
          </w:p>
          <w:p w:rsidR="00DA7895" w:rsidRPr="008F458B" w:rsidRDefault="00EC77DA" w:rsidP="009D7C42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1, 53, 63, 68, 71</w:t>
            </w:r>
            <w:r w:rsidRPr="008F458B">
              <w:rPr>
                <w:sz w:val="24"/>
                <w:szCs w:val="24"/>
              </w:rPr>
              <w:t xml:space="preserve"> </w:t>
            </w:r>
            <w:r w:rsidR="00DA7895"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5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A7895" w:rsidRPr="008F458B" w:rsidRDefault="00DA7895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DA7895" w:rsidRPr="008F458B" w:rsidRDefault="00DA7895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spacing w:before="120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DA7895" w:rsidRDefault="00DA7895" w:rsidP="009D7C42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260CCA" w:rsidRPr="008F458B" w:rsidRDefault="00260CCA" w:rsidP="009D7C42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1/7, 1/8, 2/28</w:t>
            </w:r>
          </w:p>
        </w:tc>
        <w:tc>
          <w:tcPr>
            <w:tcW w:w="709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DA7895" w:rsidRDefault="00DA7895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FB02E5" w:rsidRPr="008F458B" w:rsidRDefault="00FB02E5" w:rsidP="000B0761">
            <w:pPr>
              <w:spacing w:before="12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double" w:sz="4" w:space="0" w:color="auto"/>
            </w:tcBorders>
            <w:shd w:val="clear" w:color="auto" w:fill="auto"/>
          </w:tcPr>
          <w:p w:rsidR="00DA7895" w:rsidRPr="008F458B" w:rsidRDefault="00DA7895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5 ± 0,01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DA7895" w:rsidRPr="008F458B" w:rsidRDefault="00DA7895" w:rsidP="009D7C42">
            <w:pPr>
              <w:spacing w:before="120"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DA7895" w:rsidRPr="008F458B" w:rsidTr="008127B9">
        <w:trPr>
          <w:trHeight w:val="607"/>
        </w:trPr>
        <w:tc>
          <w:tcPr>
            <w:tcW w:w="865" w:type="dxa"/>
            <w:shd w:val="clear" w:color="auto" w:fill="auto"/>
          </w:tcPr>
          <w:p w:rsidR="00DA7895" w:rsidRPr="008F458B" w:rsidRDefault="00DA7895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3.6.5.13</w:t>
            </w:r>
          </w:p>
        </w:tc>
        <w:tc>
          <w:tcPr>
            <w:tcW w:w="2279" w:type="dxa"/>
            <w:shd w:val="clear" w:color="auto" w:fill="auto"/>
          </w:tcPr>
          <w:p w:rsidR="00DA7895" w:rsidRPr="008F458B" w:rsidRDefault="00DA7895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DA7895" w:rsidRPr="008F458B" w:rsidRDefault="00DA7895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DA7895" w:rsidRPr="008F458B" w:rsidRDefault="00DA7895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DA7895" w:rsidRDefault="00DA7895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</w:t>
            </w:r>
          </w:p>
          <w:p w:rsidR="000D60B5" w:rsidRPr="00523C76" w:rsidRDefault="000D60B5" w:rsidP="000D60B5">
            <w:pPr>
              <w:spacing w:line="360" w:lineRule="auto"/>
              <w:ind w:left="-108" w:right="-108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 w:rsidR="000D60B5" w:rsidRDefault="000D60B5" w:rsidP="009D7C42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523C76" w:rsidRPr="008F458B" w:rsidRDefault="00523C76" w:rsidP="00523C76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5,0 ± 0,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DA7895" w:rsidRPr="008F458B" w:rsidRDefault="00DA7895" w:rsidP="000B0761">
            <w:pPr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 xml:space="preserve">0 </w:t>
            </w:r>
            <w:r w:rsidRPr="008F458B">
              <w:rPr>
                <w:sz w:val="24"/>
                <w:szCs w:val="24"/>
              </w:rPr>
              <w:t>,</w:t>
            </w:r>
            <w:proofErr w:type="gramEnd"/>
            <w:r w:rsidRPr="008F458B">
              <w:rPr>
                <w:sz w:val="24"/>
                <w:szCs w:val="24"/>
              </w:rPr>
              <w:t xml:space="preserve"> 1)</w:t>
            </w:r>
          </w:p>
        </w:tc>
      </w:tr>
      <w:tr w:rsidR="00DA7895" w:rsidRPr="008F458B" w:rsidTr="008127B9">
        <w:trPr>
          <w:trHeight w:val="607"/>
        </w:trPr>
        <w:tc>
          <w:tcPr>
            <w:tcW w:w="865" w:type="dxa"/>
            <w:shd w:val="clear" w:color="auto" w:fill="auto"/>
          </w:tcPr>
          <w:p w:rsidR="00DA7895" w:rsidRPr="008F458B" w:rsidRDefault="00DA7895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3.6.5.14</w:t>
            </w:r>
          </w:p>
        </w:tc>
        <w:tc>
          <w:tcPr>
            <w:tcW w:w="2279" w:type="dxa"/>
            <w:shd w:val="clear" w:color="auto" w:fill="auto"/>
          </w:tcPr>
          <w:p w:rsidR="00DA7895" w:rsidRPr="008F458B" w:rsidRDefault="00DA7895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DA7895" w:rsidRPr="008F458B" w:rsidRDefault="00DA7895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DA7895" w:rsidRPr="008F458B" w:rsidRDefault="00DA7895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7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DA7895" w:rsidRDefault="00DA7895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8, К83</w:t>
            </w:r>
          </w:p>
          <w:p w:rsidR="000D60B5" w:rsidRPr="00523C76" w:rsidRDefault="000D60B5" w:rsidP="000D60B5">
            <w:pPr>
              <w:spacing w:line="360" w:lineRule="auto"/>
              <w:ind w:left="-108" w:right="-108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 w:rsidR="000D60B5" w:rsidRPr="008F458B" w:rsidRDefault="000D60B5" w:rsidP="009D7C42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5,0 ± 0,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DA7895" w:rsidRPr="008F458B" w:rsidRDefault="00DA7895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DA7895" w:rsidRPr="008F458B" w:rsidRDefault="00DA7895" w:rsidP="000B0761">
            <w:pPr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 xml:space="preserve">0 </w:t>
            </w:r>
            <w:r w:rsidRPr="008F458B">
              <w:rPr>
                <w:sz w:val="24"/>
                <w:szCs w:val="24"/>
              </w:rPr>
              <w:t>,</w:t>
            </w:r>
            <w:proofErr w:type="gramEnd"/>
            <w:r w:rsidRPr="008F458B">
              <w:rPr>
                <w:sz w:val="24"/>
                <w:szCs w:val="24"/>
              </w:rPr>
              <w:t xml:space="preserve"> 2)</w:t>
            </w:r>
          </w:p>
        </w:tc>
      </w:tr>
      <w:tr w:rsidR="009645F0" w:rsidRPr="008F458B" w:rsidTr="008127B9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3.6.5.15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9D7C4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4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5, К82</w:t>
            </w:r>
          </w:p>
          <w:p w:rsidR="000D60B5" w:rsidRDefault="000D60B5" w:rsidP="000D60B5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177BC2">
              <w:rPr>
                <w:color w:val="FF0000"/>
                <w:sz w:val="24"/>
                <w:szCs w:val="24"/>
              </w:rPr>
              <w:t>1/7, 4/17, 4/18</w:t>
            </w:r>
          </w:p>
          <w:p w:rsidR="000D60B5" w:rsidRPr="008F458B" w:rsidRDefault="000D60B5" w:rsidP="009D7C42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,0 ± 0,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455E0">
            <w:pPr>
              <w:ind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>0 ,</w:t>
            </w:r>
            <w:proofErr w:type="gramEnd"/>
            <w:r w:rsidRPr="008F458B">
              <w:rPr>
                <w:sz w:val="24"/>
                <w:szCs w:val="24"/>
                <w:vertAlign w:val="subscript"/>
              </w:rPr>
              <w:t xml:space="preserve"> </w:t>
            </w:r>
            <w:r w:rsidRPr="008F458B">
              <w:rPr>
                <w:sz w:val="24"/>
                <w:szCs w:val="24"/>
              </w:rPr>
              <w:t>3)</w:t>
            </w:r>
          </w:p>
        </w:tc>
      </w:tr>
      <w:tr w:rsidR="009D7C42" w:rsidRPr="008F458B" w:rsidTr="008127B9">
        <w:trPr>
          <w:trHeight w:val="690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ind w:left="-142" w:right="-6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D7C42" w:rsidRPr="008F458B" w:rsidRDefault="009D7C42" w:rsidP="009D7C42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 постоянном токе с доп.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синф</w:t>
            </w:r>
            <w:proofErr w:type="spellEnd"/>
            <w:r w:rsidRPr="008F458B">
              <w:rPr>
                <w:sz w:val="24"/>
                <w:szCs w:val="24"/>
              </w:rPr>
              <w:t xml:space="preserve">. </w:t>
            </w:r>
          </w:p>
          <w:p w:rsidR="009D7C42" w:rsidRPr="008F458B" w:rsidRDefault="009D7C42" w:rsidP="009D7C4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D7C42" w:rsidRPr="008F458B" w:rsidRDefault="009D7C42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3,</w:t>
            </w:r>
          </w:p>
          <w:p w:rsidR="009D7C42" w:rsidRDefault="009D7C42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18</w:t>
            </w:r>
          </w:p>
          <w:p w:rsidR="00EC77DA" w:rsidRPr="008F458B" w:rsidRDefault="00EC77DA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1, 53, 63, 68, 7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D7C42" w:rsidRPr="008F458B" w:rsidRDefault="006F279A" w:rsidP="000B076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D7C42" w:rsidRPr="008F458B" w:rsidRDefault="009D7C42" w:rsidP="009D7C42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rPr>
                <w:sz w:val="24"/>
                <w:szCs w:val="24"/>
              </w:rPr>
            </w:pPr>
          </w:p>
        </w:tc>
      </w:tr>
      <w:tr w:rsidR="009D7C42" w:rsidRPr="008F458B" w:rsidTr="006F279A">
        <w:trPr>
          <w:trHeight w:val="539"/>
        </w:trPr>
        <w:tc>
          <w:tcPr>
            <w:tcW w:w="8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5.16</w:t>
            </w:r>
          </w:p>
        </w:tc>
        <w:tc>
          <w:tcPr>
            <w:tcW w:w="2279" w:type="dxa"/>
            <w:vMerge/>
            <w:shd w:val="clear" w:color="auto" w:fill="auto"/>
          </w:tcPr>
          <w:p w:rsidR="009D7C42" w:rsidRPr="008F458B" w:rsidRDefault="009D7C42" w:rsidP="00DA7895">
            <w:pPr>
              <w:spacing w:after="120"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F279A" w:rsidRDefault="006F279A" w:rsidP="000B0761">
            <w:pPr>
              <w:jc w:val="center"/>
              <w:rPr>
                <w:sz w:val="24"/>
                <w:szCs w:val="24"/>
              </w:rPr>
            </w:pPr>
          </w:p>
          <w:p w:rsidR="006F279A" w:rsidRDefault="006F279A" w:rsidP="000B0761">
            <w:pPr>
              <w:jc w:val="center"/>
              <w:rPr>
                <w:sz w:val="24"/>
                <w:szCs w:val="24"/>
              </w:rPr>
            </w:pPr>
          </w:p>
          <w:p w:rsidR="006F279A" w:rsidRDefault="006F279A" w:rsidP="000B0761">
            <w:pPr>
              <w:jc w:val="center"/>
              <w:rPr>
                <w:sz w:val="24"/>
                <w:szCs w:val="24"/>
              </w:rPr>
            </w:pPr>
          </w:p>
          <w:p w:rsidR="006F279A" w:rsidRDefault="006F279A" w:rsidP="000B0761">
            <w:pPr>
              <w:jc w:val="center"/>
              <w:rPr>
                <w:sz w:val="24"/>
                <w:szCs w:val="24"/>
              </w:rPr>
            </w:pPr>
          </w:p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D7C42" w:rsidRDefault="009D7C42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260CCA" w:rsidRPr="008F458B" w:rsidRDefault="00260CCA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1/7, 1/8, 2/28</w:t>
            </w: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tcBorders>
              <w:top w:val="nil"/>
            </w:tcBorders>
            <w:shd w:val="clear" w:color="auto" w:fill="auto"/>
          </w:tcPr>
          <w:p w:rsidR="009D7C42" w:rsidRPr="008F458B" w:rsidRDefault="009D7C42" w:rsidP="009D7C42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D7C42" w:rsidRPr="008F458B" w:rsidTr="006F279A">
        <w:trPr>
          <w:trHeight w:val="985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3.6.5.17</w:t>
            </w:r>
          </w:p>
        </w:tc>
        <w:tc>
          <w:tcPr>
            <w:tcW w:w="227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DA789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D7C42" w:rsidRPr="008F458B" w:rsidRDefault="009D7C42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3,</w:t>
            </w:r>
          </w:p>
          <w:p w:rsidR="009D7C42" w:rsidRDefault="009D7C42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18, К40</w:t>
            </w:r>
          </w:p>
          <w:p w:rsidR="00EC77DA" w:rsidRPr="008F458B" w:rsidRDefault="00EC77DA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1, 53, 63, 68, 71,  49, 50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D7C42" w:rsidRPr="008F458B" w:rsidRDefault="006F279A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9D7C42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3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rPr>
                <w:sz w:val="24"/>
                <w:szCs w:val="24"/>
              </w:rPr>
            </w:pPr>
          </w:p>
        </w:tc>
      </w:tr>
      <w:tr w:rsidR="009D7C42" w:rsidRPr="008F458B" w:rsidTr="008127B9">
        <w:trPr>
          <w:trHeight w:val="835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3.6.5.18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D7C42" w:rsidRPr="008F458B" w:rsidRDefault="009D7C42" w:rsidP="009D7C4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D7C42" w:rsidRDefault="009D7C42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</w:t>
            </w:r>
          </w:p>
          <w:p w:rsidR="000D60B5" w:rsidRPr="00523C76" w:rsidRDefault="000D60B5" w:rsidP="000D60B5">
            <w:pPr>
              <w:spacing w:line="360" w:lineRule="auto"/>
              <w:ind w:left="-108" w:right="-108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 w:rsidR="000D60B5" w:rsidRPr="008F458B" w:rsidRDefault="000D60B5" w:rsidP="009D7C42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 xml:space="preserve">0 </w:t>
            </w:r>
            <w:r w:rsidRPr="008F458B">
              <w:rPr>
                <w:sz w:val="24"/>
                <w:szCs w:val="24"/>
              </w:rPr>
              <w:t>,</w:t>
            </w:r>
            <w:proofErr w:type="gramEnd"/>
            <w:r w:rsidRPr="008F458B">
              <w:rPr>
                <w:sz w:val="24"/>
                <w:szCs w:val="24"/>
              </w:rPr>
              <w:t xml:space="preserve"> 1)</w:t>
            </w:r>
          </w:p>
        </w:tc>
      </w:tr>
      <w:tr w:rsidR="009D7C42" w:rsidRPr="008F458B" w:rsidTr="008127B9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3.6.5.19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nil"/>
            </w:tcBorders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D7C42" w:rsidRPr="008F458B" w:rsidRDefault="009D7C42" w:rsidP="009D7C4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7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D7C42" w:rsidRDefault="009D7C42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8, К83</w:t>
            </w:r>
          </w:p>
          <w:p w:rsidR="000D60B5" w:rsidRPr="00523C76" w:rsidRDefault="000D60B5" w:rsidP="000D60B5">
            <w:pPr>
              <w:spacing w:line="360" w:lineRule="auto"/>
              <w:ind w:left="-108" w:right="-108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 w:rsidR="000D60B5" w:rsidRPr="008F458B" w:rsidRDefault="000D60B5" w:rsidP="009D7C42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 xml:space="preserve">0 </w:t>
            </w:r>
            <w:r w:rsidRPr="008F458B">
              <w:rPr>
                <w:sz w:val="24"/>
                <w:szCs w:val="24"/>
              </w:rPr>
              <w:t>,</w:t>
            </w:r>
            <w:proofErr w:type="gramEnd"/>
            <w:r w:rsidRPr="008F458B">
              <w:rPr>
                <w:sz w:val="24"/>
                <w:szCs w:val="24"/>
              </w:rPr>
              <w:t xml:space="preserve"> 2)</w:t>
            </w:r>
          </w:p>
        </w:tc>
      </w:tr>
      <w:tr w:rsidR="009D7C42" w:rsidRPr="008F458B" w:rsidTr="008127B9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lastRenderedPageBreak/>
              <w:t>3.6.5.20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7C42" w:rsidRDefault="009D7C42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  <w:p w:rsidR="00EC77DA" w:rsidRDefault="00EC77DA" w:rsidP="00DA7895">
            <w:pPr>
              <w:spacing w:line="360" w:lineRule="auto"/>
              <w:rPr>
                <w:sz w:val="24"/>
                <w:szCs w:val="24"/>
              </w:rPr>
            </w:pPr>
          </w:p>
          <w:p w:rsidR="00EC77DA" w:rsidRPr="008F458B" w:rsidRDefault="00EC77DA" w:rsidP="00DA789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9D7C4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4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D7C42" w:rsidRDefault="009D7C42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5, К82</w:t>
            </w:r>
          </w:p>
          <w:p w:rsidR="000D60B5" w:rsidRDefault="000D60B5" w:rsidP="000D60B5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177BC2">
              <w:rPr>
                <w:color w:val="FF0000"/>
                <w:sz w:val="24"/>
                <w:szCs w:val="24"/>
              </w:rPr>
              <w:t>1/7, 4/17, 4/18</w:t>
            </w:r>
          </w:p>
          <w:p w:rsidR="000D60B5" w:rsidRPr="008F458B" w:rsidRDefault="000D60B5" w:rsidP="009D7C42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D7C42" w:rsidRPr="008F458B" w:rsidRDefault="009D7C42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D7C42" w:rsidRPr="008F458B" w:rsidRDefault="009D7C42" w:rsidP="004455E0">
            <w:pPr>
              <w:ind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>0 ,</w:t>
            </w:r>
            <w:proofErr w:type="gramEnd"/>
            <w:r w:rsidRPr="008F458B">
              <w:rPr>
                <w:sz w:val="24"/>
                <w:szCs w:val="24"/>
                <w:vertAlign w:val="subscript"/>
              </w:rPr>
              <w:t xml:space="preserve"> </w:t>
            </w:r>
            <w:r w:rsidRPr="008F458B">
              <w:rPr>
                <w:sz w:val="24"/>
                <w:szCs w:val="24"/>
              </w:rPr>
              <w:t>3)</w:t>
            </w:r>
          </w:p>
        </w:tc>
      </w:tr>
      <w:tr w:rsidR="009645F0" w:rsidRPr="008F458B" w:rsidTr="008127B9">
        <w:trPr>
          <w:trHeight w:val="782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3.6.5.21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3,</w:t>
            </w:r>
          </w:p>
          <w:p w:rsidR="009645F0" w:rsidRDefault="009645F0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18</w:t>
            </w:r>
          </w:p>
          <w:p w:rsidR="00EC77DA" w:rsidRPr="008F458B" w:rsidRDefault="00EC77DA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1, 53, 63, 68, 71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5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Default="009645F0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260CCA" w:rsidRPr="008F458B" w:rsidRDefault="00260CCA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28, 1/7, 1/8, 2/28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5 ± 0,01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9A4730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8127B9">
        <w:trPr>
          <w:trHeight w:val="602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5.22</w:t>
            </w:r>
          </w:p>
        </w:tc>
        <w:tc>
          <w:tcPr>
            <w:tcW w:w="227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13,</w:t>
            </w:r>
          </w:p>
          <w:p w:rsidR="009645F0" w:rsidRDefault="009645F0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18, К40</w:t>
            </w:r>
          </w:p>
          <w:p w:rsidR="00260CCA" w:rsidRPr="008F458B" w:rsidRDefault="00260CCA" w:rsidP="009D7C4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, 2, 51, 53, 63, 68, 71,  49, 50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9D7C42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8127B9">
        <w:trPr>
          <w:trHeight w:val="361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3.6.5.23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5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7, К83</w:t>
            </w:r>
          </w:p>
          <w:p w:rsidR="000D60B5" w:rsidRPr="00523C76" w:rsidRDefault="000D60B5" w:rsidP="000D60B5">
            <w:pPr>
              <w:spacing w:line="360" w:lineRule="auto"/>
              <w:ind w:left="-108" w:right="-108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7</w:t>
            </w:r>
          </w:p>
          <w:p w:rsidR="000D60B5" w:rsidRPr="008F458B" w:rsidRDefault="000D60B5" w:rsidP="009D7C42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4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0B0761">
            <w:pPr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 xml:space="preserve">0 </w:t>
            </w:r>
            <w:r w:rsidRPr="008F458B">
              <w:rPr>
                <w:sz w:val="24"/>
                <w:szCs w:val="24"/>
              </w:rPr>
              <w:t>,</w:t>
            </w:r>
            <w:proofErr w:type="gramEnd"/>
            <w:r w:rsidRPr="008F458B">
              <w:rPr>
                <w:sz w:val="24"/>
                <w:szCs w:val="24"/>
              </w:rPr>
              <w:t xml:space="preserve"> 1)</w:t>
            </w:r>
          </w:p>
        </w:tc>
      </w:tr>
      <w:tr w:rsidR="009645F0" w:rsidRPr="008F458B" w:rsidTr="008127B9">
        <w:trPr>
          <w:trHeight w:val="361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3.6.5.24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8, К83</w:t>
            </w:r>
          </w:p>
          <w:p w:rsidR="000D60B5" w:rsidRPr="00523C76" w:rsidRDefault="000D60B5" w:rsidP="000D60B5">
            <w:pPr>
              <w:spacing w:line="360" w:lineRule="auto"/>
              <w:ind w:left="-108" w:right="-108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 w:rsidR="000D60B5" w:rsidRPr="008F458B" w:rsidRDefault="000D60B5" w:rsidP="009D7C42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4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0B0761">
            <w:pPr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 xml:space="preserve">0 </w:t>
            </w:r>
            <w:r w:rsidRPr="008F458B">
              <w:rPr>
                <w:sz w:val="24"/>
                <w:szCs w:val="24"/>
              </w:rPr>
              <w:t>,</w:t>
            </w:r>
            <w:proofErr w:type="gramEnd"/>
            <w:r w:rsidRPr="008F458B">
              <w:rPr>
                <w:sz w:val="24"/>
                <w:szCs w:val="24"/>
              </w:rPr>
              <w:t xml:space="preserve"> 2)</w:t>
            </w:r>
          </w:p>
        </w:tc>
      </w:tr>
      <w:tr w:rsidR="009645F0" w:rsidRPr="008F458B" w:rsidTr="008127B9">
        <w:trPr>
          <w:trHeight w:val="361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3.6.5.25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A789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9D7C42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5, К82</w:t>
            </w:r>
          </w:p>
          <w:p w:rsidR="000D60B5" w:rsidRDefault="000D60B5" w:rsidP="000D60B5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177BC2">
              <w:rPr>
                <w:color w:val="FF0000"/>
                <w:sz w:val="24"/>
                <w:szCs w:val="24"/>
              </w:rPr>
              <w:t>1/7, 4/17, 4/18</w:t>
            </w:r>
          </w:p>
          <w:p w:rsidR="000D60B5" w:rsidRPr="008F458B" w:rsidRDefault="000D60B5" w:rsidP="009D7C42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4455E0">
            <w:pPr>
              <w:ind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>0 ,</w:t>
            </w:r>
            <w:proofErr w:type="gramEnd"/>
            <w:r w:rsidRPr="008F458B">
              <w:rPr>
                <w:sz w:val="24"/>
                <w:szCs w:val="24"/>
                <w:vertAlign w:val="subscript"/>
              </w:rPr>
              <w:t xml:space="preserve"> </w:t>
            </w:r>
            <w:r w:rsidRPr="008F458B">
              <w:rPr>
                <w:sz w:val="24"/>
                <w:szCs w:val="24"/>
              </w:rPr>
              <w:t>3)</w:t>
            </w:r>
          </w:p>
        </w:tc>
      </w:tr>
    </w:tbl>
    <w:p w:rsidR="009645F0" w:rsidRPr="008F458B" w:rsidRDefault="009645F0" w:rsidP="004455E0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4455E0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9A4730">
        <w:trPr>
          <w:trHeight w:val="584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4455E0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9A4730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9A4730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3059D4" w:rsidRPr="008F458B" w:rsidTr="00DA1361">
        <w:tc>
          <w:tcPr>
            <w:tcW w:w="865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3059D4" w:rsidRPr="008F458B" w:rsidRDefault="003059D4" w:rsidP="009A4730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6</w:t>
            </w:r>
          </w:p>
        </w:tc>
        <w:tc>
          <w:tcPr>
            <w:tcW w:w="2279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3059D4" w:rsidRPr="008F458B" w:rsidRDefault="003059D4" w:rsidP="009A4730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с подключением имитатора датчика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2, Х201/5, Х201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1/10, Х201/12, Х201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, К4, К7</w:t>
            </w:r>
          </w:p>
          <w:p w:rsidR="00F8282D" w:rsidRDefault="00F8282D" w:rsidP="00F8282D">
            <w:pPr>
              <w:jc w:val="center"/>
              <w:rPr>
                <w:color w:val="FF0000"/>
                <w:sz w:val="24"/>
                <w:szCs w:val="24"/>
              </w:rPr>
            </w:pPr>
            <w:r w:rsidRPr="008951A6">
              <w:rPr>
                <w:color w:val="FF0000"/>
                <w:sz w:val="24"/>
                <w:szCs w:val="24"/>
              </w:rPr>
              <w:t>5/25</w:t>
            </w:r>
            <w:r>
              <w:rPr>
                <w:color w:val="FF0000"/>
                <w:sz w:val="24"/>
                <w:szCs w:val="24"/>
              </w:rPr>
              <w:t>, 5/24, 5/20, 5/26, 5/21, 5/17</w:t>
            </w:r>
          </w:p>
          <w:p w:rsidR="00F8282D" w:rsidRPr="008F458B" w:rsidRDefault="00F8282D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3059D4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2 Х202/15 Х202/13 Х202/16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3059D4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41, К42, К13, К37, К43</w:t>
            </w:r>
          </w:p>
          <w:p w:rsidR="00023CB2" w:rsidRPr="008F458B" w:rsidRDefault="00023CB2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3CB2">
              <w:rPr>
                <w:color w:val="FF0000"/>
                <w:sz w:val="24"/>
                <w:szCs w:val="24"/>
              </w:rPr>
              <w:t>54, 55, 69, 70, 71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3059D4" w:rsidRPr="008F458B" w:rsidRDefault="003059D4" w:rsidP="009A4730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3059D4" w:rsidRPr="008F458B" w:rsidRDefault="003059D4" w:rsidP="009A4730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3059D4" w:rsidRPr="008F458B" w:rsidRDefault="003059D4" w:rsidP="009A4730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3059D4" w:rsidRDefault="003059D4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Default="003059D4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Pr="008F458B" w:rsidRDefault="003059D4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2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3059D4" w:rsidRDefault="003059D4" w:rsidP="003059D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  <w:p w:rsidR="003059D4" w:rsidRDefault="003059D4" w:rsidP="003059D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  <w:p w:rsidR="003059D4" w:rsidRPr="008F458B" w:rsidRDefault="003059D4" w:rsidP="003059D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13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3059D4" w:rsidRDefault="003059D4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3059D4" w:rsidRDefault="003059D4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3059D4" w:rsidRDefault="003059D4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3, К81</w:t>
            </w:r>
          </w:p>
          <w:p w:rsidR="004B653C" w:rsidRPr="008F458B" w:rsidRDefault="004B653C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B653C">
              <w:rPr>
                <w:color w:val="FF0000"/>
                <w:sz w:val="24"/>
                <w:szCs w:val="24"/>
              </w:rPr>
              <w:t>1/7</w:t>
            </w:r>
            <w:r>
              <w:rPr>
                <w:color w:val="FF0000"/>
                <w:sz w:val="24"/>
                <w:szCs w:val="24"/>
              </w:rPr>
              <w:t>, 1/8, 2/3</w:t>
            </w:r>
          </w:p>
        </w:tc>
        <w:tc>
          <w:tcPr>
            <w:tcW w:w="70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3059D4" w:rsidRDefault="003059D4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Default="003059D4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3059D4" w:rsidRDefault="003059D4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FB02E5" w:rsidRPr="008F458B" w:rsidRDefault="00FB02E5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3059D4" w:rsidRPr="008F458B" w:rsidRDefault="003059D4" w:rsidP="009A473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3059D4" w:rsidRPr="008F458B" w:rsidRDefault="003059D4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3059D4" w:rsidRPr="008F458B" w:rsidRDefault="003059D4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3059D4" w:rsidRPr="008F458B" w:rsidRDefault="003059D4" w:rsidP="009A4730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3059D4" w:rsidRPr="008F458B" w:rsidRDefault="003059D4" w:rsidP="009A4730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3059D4" w:rsidRDefault="003059D4" w:rsidP="009A4730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упр</w:t>
            </w:r>
            <w:proofErr w:type="spellEnd"/>
            <w:r w:rsidRPr="008F458B">
              <w:rPr>
                <w:sz w:val="24"/>
                <w:szCs w:val="24"/>
              </w:rPr>
              <w:t xml:space="preserve"> 33</w:t>
            </w:r>
          </w:p>
          <w:p w:rsidR="00023CB2" w:rsidRPr="008F458B" w:rsidRDefault="00023CB2" w:rsidP="009A4730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>56, 57, 64, 65</w:t>
            </w:r>
          </w:p>
        </w:tc>
        <w:tc>
          <w:tcPr>
            <w:tcW w:w="1275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3059D4" w:rsidRPr="008F458B" w:rsidRDefault="003059D4" w:rsidP="009A4730">
            <w:pPr>
              <w:spacing w:line="360" w:lineRule="auto"/>
              <w:ind w:left="-108" w:right="-142"/>
              <w:jc w:val="both"/>
              <w:rPr>
                <w:sz w:val="24"/>
                <w:szCs w:val="24"/>
              </w:rPr>
            </w:pPr>
          </w:p>
          <w:p w:rsidR="003059D4" w:rsidRPr="008F458B" w:rsidRDefault="003059D4" w:rsidP="009A4730">
            <w:pPr>
              <w:spacing w:line="360" w:lineRule="auto"/>
              <w:ind w:left="-108" w:right="-142"/>
              <w:jc w:val="both"/>
              <w:rPr>
                <w:sz w:val="24"/>
                <w:szCs w:val="24"/>
              </w:rPr>
            </w:pPr>
          </w:p>
          <w:p w:rsidR="003059D4" w:rsidRPr="008F458B" w:rsidRDefault="003059D4" w:rsidP="009A4730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дключен резистор   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1 = 17,2 Ом</w:t>
            </w:r>
          </w:p>
        </w:tc>
      </w:tr>
      <w:tr w:rsidR="003059D4" w:rsidRPr="008F458B" w:rsidTr="00DA1361">
        <w:trPr>
          <w:trHeight w:val="828"/>
        </w:trPr>
        <w:tc>
          <w:tcPr>
            <w:tcW w:w="865" w:type="dxa"/>
            <w:vMerge/>
            <w:tcBorders>
              <w:bottom w:val="nil"/>
            </w:tcBorders>
            <w:shd w:val="clear" w:color="auto" w:fill="auto"/>
          </w:tcPr>
          <w:p w:rsidR="003059D4" w:rsidRPr="008F458B" w:rsidRDefault="003059D4" w:rsidP="000B0761">
            <w:pPr>
              <w:ind w:left="-142" w:right="-6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nil"/>
            </w:tcBorders>
            <w:shd w:val="clear" w:color="auto" w:fill="auto"/>
          </w:tcPr>
          <w:p w:rsidR="003059D4" w:rsidRPr="008F458B" w:rsidRDefault="003059D4" w:rsidP="009A4730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059D4" w:rsidRPr="008F458B" w:rsidRDefault="003059D4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059D4" w:rsidRPr="008F458B" w:rsidRDefault="003059D4" w:rsidP="009A4730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3059D4" w:rsidRPr="008F458B" w:rsidTr="00DA1361">
        <w:trPr>
          <w:trHeight w:val="938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3059D4" w:rsidRPr="008F458B" w:rsidRDefault="003059D4" w:rsidP="000B076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6.1</w:t>
            </w:r>
          </w:p>
        </w:tc>
        <w:tc>
          <w:tcPr>
            <w:tcW w:w="227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3059D4" w:rsidRPr="008F458B" w:rsidRDefault="003059D4" w:rsidP="009A4730">
            <w:pPr>
              <w:spacing w:after="120"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выданног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пит КТО</w:t>
            </w:r>
          </w:p>
        </w:tc>
        <w:tc>
          <w:tcPr>
            <w:tcW w:w="1217" w:type="dxa"/>
            <w:vMerge/>
          </w:tcPr>
          <w:p w:rsidR="003059D4" w:rsidRPr="008F458B" w:rsidRDefault="003059D4" w:rsidP="009A4730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3059D4" w:rsidRPr="008F458B" w:rsidRDefault="003059D4" w:rsidP="009A473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059D4" w:rsidRPr="008F458B" w:rsidRDefault="003059D4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059D4" w:rsidRPr="008F458B" w:rsidRDefault="003059D4" w:rsidP="009A4730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3059D4" w:rsidRPr="008F458B" w:rsidRDefault="003059D4" w:rsidP="009A4730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25</w:t>
            </w:r>
            <w:r w:rsidRPr="008F458B">
              <w:rPr>
                <w:sz w:val="24"/>
                <w:szCs w:val="24"/>
                <w:vertAlign w:val="superscript"/>
              </w:rPr>
              <w:t>4)</w:t>
            </w:r>
            <w:r w:rsidRPr="008F458B">
              <w:rPr>
                <w:sz w:val="24"/>
                <w:szCs w:val="24"/>
              </w:rPr>
              <w:t xml:space="preserve"> ±0,01</w:t>
            </w:r>
            <w:r>
              <w:rPr>
                <w:sz w:val="24"/>
                <w:szCs w:val="24"/>
              </w:rPr>
              <w:t>0</w:t>
            </w:r>
          </w:p>
          <w:p w:rsidR="003059D4" w:rsidRPr="008F458B" w:rsidRDefault="003059D4" w:rsidP="009A4730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3059D4" w:rsidRPr="008F458B" w:rsidRDefault="003059D4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3059D4" w:rsidRPr="008F458B" w:rsidRDefault="003059D4" w:rsidP="000B0761">
            <w:pPr>
              <w:ind w:left="-108" w:right="-142"/>
              <w:jc w:val="center"/>
              <w:rPr>
                <w:sz w:val="24"/>
                <w:szCs w:val="24"/>
              </w:rPr>
            </w:pPr>
          </w:p>
        </w:tc>
      </w:tr>
      <w:tr w:rsidR="009A4730" w:rsidRPr="008F458B" w:rsidTr="009A4730">
        <w:trPr>
          <w:trHeight w:val="598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A4730" w:rsidRPr="008F458B" w:rsidRDefault="009A4730" w:rsidP="000B0761">
            <w:pPr>
              <w:ind w:right="-60"/>
            </w:pPr>
            <w:r w:rsidRPr="008F458B">
              <w:rPr>
                <w:sz w:val="24"/>
                <w:szCs w:val="24"/>
              </w:rPr>
              <w:t>3.6.6.2</w:t>
            </w:r>
          </w:p>
        </w:tc>
        <w:tc>
          <w:tcPr>
            <w:tcW w:w="227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A4730" w:rsidRPr="008F458B" w:rsidRDefault="009A4730" w:rsidP="009A4730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тока измерения </w:t>
            </w:r>
            <w:r w:rsidRPr="008F458B">
              <w:rPr>
                <w:sz w:val="24"/>
                <w:szCs w:val="24"/>
                <w:lang w:val="en-US"/>
              </w:rPr>
              <w:t>I</w:t>
            </w:r>
            <w:proofErr w:type="spellStart"/>
            <w:r w:rsidRPr="008F458B">
              <w:rPr>
                <w:sz w:val="24"/>
                <w:szCs w:val="24"/>
              </w:rPr>
              <w:t>ст</w:t>
            </w:r>
            <w:proofErr w:type="spellEnd"/>
          </w:p>
        </w:tc>
        <w:tc>
          <w:tcPr>
            <w:tcW w:w="1217" w:type="dxa"/>
            <w:vMerge/>
          </w:tcPr>
          <w:p w:rsidR="009A4730" w:rsidRPr="008F458B" w:rsidRDefault="009A473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A4730" w:rsidRPr="008F458B" w:rsidRDefault="009A473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A4730" w:rsidRPr="008F458B" w:rsidRDefault="009A473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A4730" w:rsidRPr="008F458B" w:rsidRDefault="009A473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A4730" w:rsidRPr="008F458B" w:rsidRDefault="009A473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A4730" w:rsidRPr="008F458B" w:rsidRDefault="009A473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A4730" w:rsidRPr="008F458B" w:rsidRDefault="009A473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A4730" w:rsidRPr="008F458B" w:rsidRDefault="009A473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A4730" w:rsidRPr="008F458B" w:rsidRDefault="009A473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8</w:t>
            </w:r>
          </w:p>
        </w:tc>
        <w:tc>
          <w:tcPr>
            <w:tcW w:w="992" w:type="dxa"/>
            <w:vMerge/>
            <w:shd w:val="clear" w:color="auto" w:fill="auto"/>
          </w:tcPr>
          <w:p w:rsidR="009A4730" w:rsidRPr="008F458B" w:rsidRDefault="009A473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A4730" w:rsidRDefault="009A4730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6, К82</w:t>
            </w:r>
          </w:p>
          <w:p w:rsidR="004B653C" w:rsidRPr="008F458B" w:rsidRDefault="004B653C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4B653C">
              <w:rPr>
                <w:color w:val="FF0000"/>
                <w:sz w:val="24"/>
                <w:szCs w:val="24"/>
              </w:rPr>
              <w:t>1/7, 4/17, 4/19</w:t>
            </w:r>
          </w:p>
        </w:tc>
        <w:tc>
          <w:tcPr>
            <w:tcW w:w="709" w:type="dxa"/>
            <w:vMerge/>
            <w:shd w:val="clear" w:color="auto" w:fill="auto"/>
          </w:tcPr>
          <w:p w:rsidR="009A4730" w:rsidRPr="008F458B" w:rsidRDefault="009A473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A4730" w:rsidRPr="008F458B" w:rsidRDefault="009A4730" w:rsidP="009A4730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58</w:t>
            </w:r>
            <w:r w:rsidRPr="008F458B">
              <w:rPr>
                <w:sz w:val="24"/>
                <w:szCs w:val="24"/>
                <w:vertAlign w:val="superscript"/>
              </w:rPr>
              <w:t xml:space="preserve"> 5)</w:t>
            </w:r>
            <w:r w:rsidRPr="008F458B">
              <w:rPr>
                <w:sz w:val="24"/>
                <w:szCs w:val="24"/>
              </w:rPr>
              <w:t xml:space="preserve"> ±0,04</w:t>
            </w:r>
          </w:p>
          <w:p w:rsidR="009A4730" w:rsidRPr="008F458B" w:rsidRDefault="009A4730" w:rsidP="009A4730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A4730" w:rsidRPr="008F458B" w:rsidRDefault="009A473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A4730" w:rsidRPr="008F458B" w:rsidRDefault="009A473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A4730" w:rsidRPr="008F458B" w:rsidRDefault="009A473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A4730" w:rsidRPr="008F458B" w:rsidRDefault="009A473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9A4730">
        <w:trPr>
          <w:trHeight w:val="672"/>
        </w:trPr>
        <w:tc>
          <w:tcPr>
            <w:tcW w:w="86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3.6.6.3</w:t>
            </w:r>
          </w:p>
        </w:tc>
        <w:tc>
          <w:tcPr>
            <w:tcW w:w="2279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9A4730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5, К82</w:t>
            </w:r>
          </w:p>
          <w:p w:rsidR="004B653C" w:rsidRDefault="004B653C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8</w:t>
            </w:r>
          </w:p>
          <w:p w:rsidR="004B653C" w:rsidRPr="008F458B" w:rsidRDefault="004B653C" w:rsidP="009A4730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34 ± 0,0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9A4730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3.6.6.4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9A4730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5 ± 0,0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455E0">
            <w:pPr>
              <w:spacing w:line="276" w:lineRule="auto"/>
              <w:ind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ычислить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perscript"/>
              </w:rPr>
              <w:t>5)</w:t>
            </w:r>
            <w:r w:rsidRPr="008F458B">
              <w:rPr>
                <w:sz w:val="24"/>
                <w:szCs w:val="24"/>
              </w:rPr>
              <w:t xml:space="preserve"> –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perscript"/>
              </w:rPr>
              <w:t>4)</w:t>
            </w:r>
            <w:r w:rsidRPr="008F458B">
              <w:rPr>
                <w:sz w:val="24"/>
                <w:szCs w:val="24"/>
              </w:rPr>
              <w:t>)</w:t>
            </w:r>
          </w:p>
        </w:tc>
      </w:tr>
      <w:tr w:rsidR="009645F0" w:rsidRPr="008F458B" w:rsidTr="009A4730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3.6.6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9A4730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выданног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пит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2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3, К81</w:t>
            </w:r>
          </w:p>
          <w:p w:rsidR="00023CB2" w:rsidRPr="008F458B" w:rsidRDefault="00023CB2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4B653C">
              <w:rPr>
                <w:color w:val="FF0000"/>
                <w:sz w:val="24"/>
                <w:szCs w:val="24"/>
              </w:rPr>
              <w:t>1/7</w:t>
            </w:r>
            <w:r>
              <w:rPr>
                <w:color w:val="FF0000"/>
                <w:sz w:val="24"/>
                <w:szCs w:val="24"/>
              </w:rPr>
              <w:t>, 1/8, 2/3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9A4730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7</w:t>
            </w:r>
            <w:r w:rsidRPr="008F458B">
              <w:rPr>
                <w:sz w:val="24"/>
                <w:szCs w:val="24"/>
                <w:vertAlign w:val="superscript"/>
              </w:rPr>
              <w:t>6)</w:t>
            </w:r>
            <w:r w:rsidRPr="008F458B">
              <w:rPr>
                <w:sz w:val="24"/>
                <w:szCs w:val="24"/>
              </w:rPr>
              <w:t xml:space="preserve"> ± 0,02</w:t>
            </w:r>
          </w:p>
          <w:p w:rsidR="009645F0" w:rsidRPr="008F458B" w:rsidRDefault="009645F0" w:rsidP="009A4730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Default="009645F0" w:rsidP="009A4730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упр</w:t>
            </w:r>
            <w:proofErr w:type="spellEnd"/>
            <w:r w:rsidRPr="008F458B">
              <w:rPr>
                <w:sz w:val="24"/>
                <w:szCs w:val="24"/>
              </w:rPr>
              <w:t xml:space="preserve"> 34</w:t>
            </w:r>
          </w:p>
          <w:p w:rsidR="001A086D" w:rsidRPr="008F458B" w:rsidRDefault="001A086D" w:rsidP="009A4730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>58, 59, 66, 67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9A4730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дключен резистор   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1 = 120 Ом</w:t>
            </w:r>
          </w:p>
        </w:tc>
      </w:tr>
      <w:tr w:rsidR="009645F0" w:rsidRPr="008F458B" w:rsidTr="009A4730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3.6.6.6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9A4730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тока измерения </w:t>
            </w:r>
            <w:r w:rsidRPr="008F458B">
              <w:rPr>
                <w:sz w:val="24"/>
                <w:szCs w:val="24"/>
                <w:lang w:val="en-US"/>
              </w:rPr>
              <w:t>I</w:t>
            </w:r>
            <w:proofErr w:type="spellStart"/>
            <w:r w:rsidRPr="008F458B">
              <w:rPr>
                <w:sz w:val="24"/>
                <w:szCs w:val="24"/>
              </w:rPr>
              <w:t>ст</w:t>
            </w:r>
            <w:proofErr w:type="spellEnd"/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8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6, К82</w:t>
            </w:r>
          </w:p>
          <w:p w:rsidR="00023CB2" w:rsidRPr="008F458B" w:rsidRDefault="00023CB2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4B653C">
              <w:rPr>
                <w:color w:val="FF0000"/>
                <w:sz w:val="24"/>
                <w:szCs w:val="24"/>
              </w:rPr>
              <w:t>1/7, 4/17, 4/1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9A4730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69</w:t>
            </w:r>
            <w:r w:rsidRPr="008F458B">
              <w:rPr>
                <w:sz w:val="24"/>
                <w:szCs w:val="24"/>
                <w:vertAlign w:val="superscript"/>
              </w:rPr>
              <w:t>7)</w:t>
            </w:r>
            <w:r w:rsidRPr="008F458B">
              <w:rPr>
                <w:sz w:val="24"/>
                <w:szCs w:val="24"/>
              </w:rPr>
              <w:t xml:space="preserve"> ± 0,03</w:t>
            </w:r>
          </w:p>
          <w:p w:rsidR="009645F0" w:rsidRPr="008F458B" w:rsidRDefault="009645F0" w:rsidP="009A4730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9A4730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3.6.6.7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9A4730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5, К82</w:t>
            </w:r>
          </w:p>
          <w:p w:rsidR="00023CB2" w:rsidRDefault="00023CB2" w:rsidP="00023CB2">
            <w:pPr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8</w:t>
            </w:r>
          </w:p>
          <w:p w:rsidR="00023CB2" w:rsidRPr="008F458B" w:rsidRDefault="00023CB2" w:rsidP="009A4730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41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9A4730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3.6.6.8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9A4730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5 ± 0,03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4455E0">
            <w:pPr>
              <w:spacing w:line="276" w:lineRule="auto"/>
              <w:ind w:left="-108" w:righ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ычислить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perscript"/>
              </w:rPr>
              <w:t>7)</w:t>
            </w:r>
            <w:r w:rsidRPr="008F458B">
              <w:rPr>
                <w:sz w:val="24"/>
                <w:szCs w:val="24"/>
              </w:rPr>
              <w:t xml:space="preserve"> –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perscript"/>
              </w:rPr>
              <w:t>6)</w:t>
            </w:r>
            <w:r w:rsidRPr="008F458B">
              <w:rPr>
                <w:sz w:val="24"/>
                <w:szCs w:val="24"/>
              </w:rPr>
              <w:t>)</w:t>
            </w:r>
          </w:p>
        </w:tc>
      </w:tr>
      <w:tr w:rsidR="009645F0" w:rsidRPr="008F458B" w:rsidTr="009A4730">
        <w:trPr>
          <w:trHeight w:val="607"/>
        </w:trPr>
        <w:tc>
          <w:tcPr>
            <w:tcW w:w="865" w:type="dxa"/>
            <w:vMerge w:val="restart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6.7</w:t>
            </w:r>
          </w:p>
        </w:tc>
        <w:tc>
          <w:tcPr>
            <w:tcW w:w="2279" w:type="dxa"/>
            <w:vMerge w:val="restart"/>
            <w:tcBorders>
              <w:bottom w:val="nil"/>
            </w:tcBorders>
            <w:shd w:val="clear" w:color="auto" w:fill="auto"/>
          </w:tcPr>
          <w:p w:rsidR="009645F0" w:rsidRPr="008F458B" w:rsidRDefault="009645F0" w:rsidP="009A4730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Самопроверка с подключением резистора </w:t>
            </w:r>
            <w:r w:rsidR="009A4730">
              <w:rPr>
                <w:sz w:val="24"/>
                <w:szCs w:val="24"/>
              </w:rPr>
              <w:t xml:space="preserve">в </w:t>
            </w:r>
            <w:r w:rsidRPr="008F458B">
              <w:rPr>
                <w:sz w:val="24"/>
                <w:szCs w:val="24"/>
              </w:rPr>
              <w:t>блок</w:t>
            </w:r>
            <w:r w:rsidR="009A4730">
              <w:rPr>
                <w:sz w:val="24"/>
                <w:szCs w:val="24"/>
              </w:rPr>
              <w:t>е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9A4730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0B0761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11/12 </w:t>
            </w:r>
            <w:r w:rsidRPr="008F458B">
              <w:t>(РП1_КТО)</w:t>
            </w:r>
          </w:p>
          <w:p w:rsidR="001A086D" w:rsidRPr="001A086D" w:rsidRDefault="001A086D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1A086D">
              <w:rPr>
                <w:color w:val="FF0000"/>
                <w:lang w:val="en-US"/>
              </w:rPr>
              <w:t>L81=1</w:t>
            </w:r>
          </w:p>
        </w:tc>
        <w:tc>
          <w:tcPr>
            <w:tcW w:w="850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1/16</w:t>
            </w:r>
          </w:p>
        </w:tc>
        <w:tc>
          <w:tcPr>
            <w:tcW w:w="993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4455E0">
            <w:pPr>
              <w:spacing w:line="360" w:lineRule="auto"/>
              <w:ind w:left="-108" w:righ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 xml:space="preserve"> = 99,8 Ом</w:t>
            </w:r>
          </w:p>
        </w:tc>
      </w:tr>
      <w:tr w:rsidR="009645F0" w:rsidRPr="008F458B" w:rsidTr="009A4730">
        <w:trPr>
          <w:trHeight w:val="607"/>
        </w:trPr>
        <w:tc>
          <w:tcPr>
            <w:tcW w:w="86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71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9A4730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9A4730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9A4730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  <w:jc w:val="center"/>
            </w:pPr>
            <w:r w:rsidRPr="008F458B">
              <w:rPr>
                <w:sz w:val="24"/>
                <w:szCs w:val="24"/>
              </w:rPr>
              <w:t>3.6.7.1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9A4730">
            <w:pPr>
              <w:spacing w:before="120"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выданног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пит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2/12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3, К81</w:t>
            </w:r>
          </w:p>
          <w:p w:rsidR="00023CB2" w:rsidRPr="008F458B" w:rsidRDefault="00023CB2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4B653C">
              <w:rPr>
                <w:color w:val="FF0000"/>
                <w:sz w:val="24"/>
                <w:szCs w:val="24"/>
              </w:rPr>
              <w:t>1/7</w:t>
            </w:r>
            <w:r>
              <w:rPr>
                <w:color w:val="FF0000"/>
                <w:sz w:val="24"/>
                <w:szCs w:val="24"/>
              </w:rPr>
              <w:t>, 1/8, 2/3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4</w:t>
            </w:r>
            <w:r w:rsidRPr="008F458B">
              <w:rPr>
                <w:sz w:val="24"/>
                <w:szCs w:val="24"/>
                <w:vertAlign w:val="superscript"/>
              </w:rPr>
              <w:t xml:space="preserve"> </w:t>
            </w:r>
            <w:r w:rsidRPr="008F458B">
              <w:rPr>
                <w:sz w:val="24"/>
                <w:szCs w:val="24"/>
              </w:rPr>
              <w:t xml:space="preserve"> ± 0,01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9A4730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  <w:jc w:val="center"/>
            </w:pPr>
            <w:r w:rsidRPr="008F458B">
              <w:rPr>
                <w:sz w:val="24"/>
                <w:szCs w:val="24"/>
              </w:rPr>
              <w:lastRenderedPageBreak/>
              <w:t>3.6.7.2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9A4730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тока измерения </w:t>
            </w:r>
            <w:r w:rsidRPr="008F458B">
              <w:rPr>
                <w:sz w:val="24"/>
                <w:szCs w:val="24"/>
                <w:lang w:val="en-US"/>
              </w:rPr>
              <w:t>I</w:t>
            </w:r>
            <w:proofErr w:type="spellStart"/>
            <w:r w:rsidRPr="008F458B">
              <w:rPr>
                <w:sz w:val="24"/>
                <w:szCs w:val="24"/>
              </w:rPr>
              <w:t>ст</w:t>
            </w:r>
            <w:proofErr w:type="spellEnd"/>
          </w:p>
        </w:tc>
        <w:tc>
          <w:tcPr>
            <w:tcW w:w="1217" w:type="dxa"/>
            <w:vMerge/>
            <w:tcBorders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8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6, К82</w:t>
            </w:r>
          </w:p>
          <w:p w:rsidR="00023CB2" w:rsidRPr="008F458B" w:rsidRDefault="00023CB2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4B653C">
              <w:rPr>
                <w:color w:val="FF0000"/>
                <w:sz w:val="24"/>
                <w:szCs w:val="24"/>
              </w:rPr>
              <w:t>1/7, 4/17, 4/19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67 ± 0,0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9A4730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  <w:jc w:val="center"/>
            </w:pPr>
            <w:r w:rsidRPr="008F458B">
              <w:rPr>
                <w:sz w:val="24"/>
                <w:szCs w:val="24"/>
              </w:rPr>
              <w:t>3.6.7.3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9A4730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tcBorders>
              <w:top w:val="nil"/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2/4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9A4730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5, К82</w:t>
            </w:r>
          </w:p>
          <w:p w:rsidR="00023CB2" w:rsidRDefault="00023CB2" w:rsidP="00023CB2">
            <w:pPr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4/18</w:t>
            </w:r>
          </w:p>
          <w:p w:rsidR="00023CB2" w:rsidRPr="008F458B" w:rsidRDefault="00023CB2" w:rsidP="009A4730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0 ± 0,05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4455E0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4455E0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3059D4">
        <w:trPr>
          <w:trHeight w:val="330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4" w:right="-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4455E0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3059D4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c>
          <w:tcPr>
            <w:tcW w:w="86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</w:t>
            </w:r>
          </w:p>
        </w:tc>
        <w:tc>
          <w:tcPr>
            <w:tcW w:w="227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2-го канала резерва</w:t>
            </w:r>
          </w:p>
        </w:tc>
        <w:tc>
          <w:tcPr>
            <w:tcW w:w="1217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96"/>
        </w:trPr>
        <w:tc>
          <w:tcPr>
            <w:tcW w:w="86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1</w:t>
            </w:r>
          </w:p>
        </w:tc>
        <w:tc>
          <w:tcPr>
            <w:tcW w:w="227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ДШ1</w:t>
            </w: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40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1.1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9645F0" w:rsidRPr="008F458B" w:rsidRDefault="009645F0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, К5, К8</w:t>
            </w:r>
          </w:p>
          <w:p w:rsidR="00B32B9E" w:rsidRPr="008F458B" w:rsidRDefault="00B32B9E" w:rsidP="003059D4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 xml:space="preserve">5/27, </w:t>
            </w:r>
            <w:r>
              <w:rPr>
                <w:color w:val="FF0000"/>
                <w:sz w:val="24"/>
                <w:szCs w:val="24"/>
              </w:rPr>
              <w:t>5/21, 5/18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5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7, К82</w:t>
            </w:r>
          </w:p>
          <w:p w:rsidR="004F4AF3" w:rsidRPr="008F458B" w:rsidRDefault="004F4AF3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F4AF3">
              <w:rPr>
                <w:color w:val="FF0000"/>
                <w:sz w:val="24"/>
                <w:szCs w:val="24"/>
              </w:rPr>
              <w:t>1/7, 4/17, 4/26</w:t>
            </w: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3059D4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40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1.2*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4F4AF3" w:rsidRPr="004F4AF3" w:rsidRDefault="004F4AF3" w:rsidP="005868CA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5868CA">
              <w:rPr>
                <w:color w:val="FF0000"/>
                <w:sz w:val="24"/>
                <w:szCs w:val="24"/>
              </w:rPr>
              <w:t>, 129</w:t>
            </w:r>
            <w:r w:rsidRPr="00D83C1B">
              <w:rPr>
                <w:color w:val="FF0000"/>
                <w:sz w:val="24"/>
                <w:szCs w:val="24"/>
              </w:rPr>
              <w:t xml:space="preserve"> 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1.3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27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2, К112</w:t>
            </w:r>
          </w:p>
          <w:p w:rsidR="00414E15" w:rsidRPr="008F458B" w:rsidRDefault="00414E15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14E15">
              <w:rPr>
                <w:color w:val="FF0000"/>
                <w:sz w:val="24"/>
                <w:szCs w:val="24"/>
              </w:rPr>
              <w:t>3, 4, 78, 79, 89, 94, 99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5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3059D4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7, К82</w:t>
            </w:r>
          </w:p>
          <w:p w:rsidR="004F4AF3" w:rsidRPr="008F458B" w:rsidRDefault="004F4AF3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F4AF3">
              <w:rPr>
                <w:color w:val="FF0000"/>
                <w:sz w:val="24"/>
                <w:szCs w:val="24"/>
              </w:rPr>
              <w:t>1/7, 4/17, 4/26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1.4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D83C1B" w:rsidRPr="008F458B" w:rsidRDefault="00D83C1B" w:rsidP="005868C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5868CA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1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27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2, К112</w:t>
            </w:r>
          </w:p>
          <w:p w:rsidR="00414E15" w:rsidRPr="008F458B" w:rsidRDefault="00414E15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14E15">
              <w:rPr>
                <w:color w:val="FF0000"/>
                <w:sz w:val="24"/>
                <w:szCs w:val="24"/>
              </w:rPr>
              <w:t>3, 4, 78, 79, 89, 94, 99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5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3059D4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7, К82</w:t>
            </w:r>
          </w:p>
          <w:p w:rsidR="004F4AF3" w:rsidRPr="008F458B" w:rsidRDefault="004F4AF3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F4AF3">
              <w:rPr>
                <w:color w:val="FF0000"/>
                <w:sz w:val="24"/>
                <w:szCs w:val="24"/>
              </w:rPr>
              <w:t>1/7, 4/17, 4/26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3059D4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41 ± 0,0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1.6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D83C1B" w:rsidRPr="008F458B" w:rsidRDefault="00D83C1B" w:rsidP="005868C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5868CA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4.1.7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2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2</w:t>
            </w:r>
          </w:p>
          <w:p w:rsidR="00414E15" w:rsidRPr="008F458B" w:rsidRDefault="00414E15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14E15">
              <w:rPr>
                <w:color w:val="FF0000"/>
                <w:sz w:val="24"/>
                <w:szCs w:val="24"/>
              </w:rPr>
              <w:t>3, 4, 78, 79, 89, 94, 99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059D4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7, К82</w:t>
            </w:r>
          </w:p>
          <w:p w:rsidR="004F4AF3" w:rsidRPr="008F458B" w:rsidRDefault="004F4AF3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F4AF3">
              <w:rPr>
                <w:color w:val="FF0000"/>
                <w:sz w:val="24"/>
                <w:szCs w:val="24"/>
              </w:rPr>
              <w:t>1/7, 4/17, 4/26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059D4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82 ± 0,08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2</w:t>
            </w:r>
          </w:p>
        </w:tc>
        <w:tc>
          <w:tcPr>
            <w:tcW w:w="227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ДШ2</w:t>
            </w:r>
          </w:p>
        </w:tc>
        <w:tc>
          <w:tcPr>
            <w:tcW w:w="1217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2.1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7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8, К82</w:t>
            </w:r>
          </w:p>
          <w:p w:rsidR="00414E15" w:rsidRPr="008F458B" w:rsidRDefault="00414E15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F4AF3">
              <w:rPr>
                <w:color w:val="FF0000"/>
                <w:sz w:val="24"/>
                <w:szCs w:val="24"/>
              </w:rPr>
              <w:t>1/7, 4/17, 4/2</w:t>
            </w:r>
            <w:r>
              <w:rPr>
                <w:color w:val="FF0000"/>
                <w:sz w:val="24"/>
                <w:szCs w:val="24"/>
              </w:rPr>
              <w:t>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2.2*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D83C1B" w:rsidRPr="008F458B" w:rsidRDefault="00D83C1B" w:rsidP="005868C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5868CA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3059D4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2.3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3059D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24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1</w:t>
            </w:r>
          </w:p>
          <w:p w:rsidR="00414E15" w:rsidRPr="008F458B" w:rsidRDefault="00414E15" w:rsidP="003059D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14E15">
              <w:rPr>
                <w:color w:val="FF0000"/>
                <w:sz w:val="24"/>
                <w:szCs w:val="24"/>
              </w:rPr>
              <w:t>3, 4, 78, 79, 89, 94, 9</w:t>
            </w:r>
            <w:r>
              <w:rPr>
                <w:color w:val="FF0000"/>
                <w:sz w:val="24"/>
                <w:szCs w:val="24"/>
              </w:rPr>
              <w:t>8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7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3059D4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8, К82</w:t>
            </w:r>
          </w:p>
          <w:p w:rsidR="00414E15" w:rsidRPr="008F458B" w:rsidRDefault="00414E15" w:rsidP="003059D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F4AF3">
              <w:rPr>
                <w:color w:val="FF0000"/>
                <w:sz w:val="24"/>
                <w:szCs w:val="24"/>
              </w:rPr>
              <w:t>1/7, 4/17, 4/2</w:t>
            </w:r>
            <w:r>
              <w:rPr>
                <w:color w:val="FF0000"/>
                <w:sz w:val="24"/>
                <w:szCs w:val="24"/>
              </w:rPr>
              <w:t>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3059D4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6E1351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6E1351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D917DB">
        <w:trPr>
          <w:trHeight w:val="42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6E1351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D917DB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c>
          <w:tcPr>
            <w:tcW w:w="86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2.4*</w:t>
            </w:r>
          </w:p>
        </w:tc>
        <w:tc>
          <w:tcPr>
            <w:tcW w:w="2279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, К5, К8</w:t>
            </w:r>
          </w:p>
          <w:p w:rsidR="00B32B9E" w:rsidRPr="008F458B" w:rsidRDefault="00B32B9E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 xml:space="preserve">5/27, </w:t>
            </w:r>
            <w:r>
              <w:rPr>
                <w:color w:val="FF0000"/>
                <w:sz w:val="24"/>
                <w:szCs w:val="24"/>
              </w:rPr>
              <w:t>5/21, 5/18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D83C1B" w:rsidRPr="008F458B" w:rsidRDefault="00D83C1B" w:rsidP="005868C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5868CA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Default="00B32B9E" w:rsidP="00D917DB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  <w:p w:rsidR="00B32B9E" w:rsidRPr="008F458B" w:rsidRDefault="00B32B9E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 ± 0,02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917DB"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2.5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24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1</w:t>
            </w:r>
          </w:p>
          <w:p w:rsidR="00487D4E" w:rsidRPr="008F458B" w:rsidRDefault="00487D4E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14E15">
              <w:rPr>
                <w:color w:val="FF0000"/>
                <w:sz w:val="24"/>
                <w:szCs w:val="24"/>
              </w:rPr>
              <w:t>3, 4, 78, 79, 89, 94, 9</w:t>
            </w:r>
            <w:r>
              <w:rPr>
                <w:color w:val="FF0000"/>
                <w:sz w:val="24"/>
                <w:szCs w:val="24"/>
              </w:rPr>
              <w:t>8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7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8, К82</w:t>
            </w:r>
          </w:p>
          <w:p w:rsidR="001A205A" w:rsidRPr="008F458B" w:rsidRDefault="001A205A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F4AF3">
              <w:rPr>
                <w:color w:val="FF0000"/>
                <w:sz w:val="24"/>
                <w:szCs w:val="24"/>
              </w:rPr>
              <w:t>1/7, 4/17, 4/2</w:t>
            </w:r>
            <w:r>
              <w:rPr>
                <w:color w:val="FF0000"/>
                <w:sz w:val="24"/>
                <w:szCs w:val="24"/>
              </w:rPr>
              <w:t>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41 ± 0,0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2.6*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D83C1B" w:rsidRPr="008F458B" w:rsidRDefault="00D83C1B" w:rsidP="005868C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5868CA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917DB">
        <w:trPr>
          <w:trHeight w:val="510"/>
        </w:trPr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2.7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24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1</w:t>
            </w:r>
          </w:p>
          <w:p w:rsidR="00487D4E" w:rsidRPr="008F458B" w:rsidRDefault="00487D4E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14E15">
              <w:rPr>
                <w:color w:val="FF0000"/>
                <w:sz w:val="24"/>
                <w:szCs w:val="24"/>
              </w:rPr>
              <w:t>3, 4, 78, 79, 89, 94, 9</w:t>
            </w:r>
            <w:r>
              <w:rPr>
                <w:color w:val="FF0000"/>
                <w:sz w:val="24"/>
                <w:szCs w:val="24"/>
              </w:rPr>
              <w:t>8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7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8, К82</w:t>
            </w:r>
          </w:p>
          <w:p w:rsidR="001A205A" w:rsidRPr="008F458B" w:rsidRDefault="001A205A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4F4AF3">
              <w:rPr>
                <w:color w:val="FF0000"/>
                <w:sz w:val="24"/>
                <w:szCs w:val="24"/>
              </w:rPr>
              <w:t>1/7, 4/17, 4/2</w:t>
            </w:r>
            <w:r>
              <w:rPr>
                <w:color w:val="FF0000"/>
                <w:sz w:val="24"/>
                <w:szCs w:val="24"/>
              </w:rPr>
              <w:t>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82 ± 0,08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640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after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3</w:t>
            </w:r>
          </w:p>
        </w:tc>
        <w:tc>
          <w:tcPr>
            <w:tcW w:w="227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ДВ1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3.1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9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9, К82</w:t>
            </w:r>
          </w:p>
          <w:p w:rsidR="00EF5ABD" w:rsidRPr="008F458B" w:rsidRDefault="00EF5ABD" w:rsidP="00EF5AB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 xml:space="preserve">1/7, 1/8, </w:t>
            </w:r>
            <w:r>
              <w:rPr>
                <w:color w:val="FF0000"/>
                <w:sz w:val="24"/>
                <w:szCs w:val="24"/>
              </w:rPr>
              <w:t>5/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3.2*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D83C1B" w:rsidRPr="008F458B" w:rsidRDefault="00D83C1B" w:rsidP="001A4494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1A4494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3.3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30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3</w:t>
            </w:r>
          </w:p>
          <w:p w:rsidR="005868CA" w:rsidRPr="008F458B" w:rsidRDefault="005868CA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lastRenderedPageBreak/>
              <w:t>3, 4, 78, 79, 89, 94, 100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9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9, К82</w:t>
            </w:r>
          </w:p>
          <w:p w:rsidR="00EF5ABD" w:rsidRPr="008F458B" w:rsidRDefault="00EF5ABD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 xml:space="preserve">1/7, 1/8, </w:t>
            </w:r>
            <w:r>
              <w:rPr>
                <w:color w:val="FF0000"/>
                <w:sz w:val="24"/>
                <w:szCs w:val="24"/>
              </w:rPr>
              <w:t>5/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3.4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D83C1B" w:rsidRPr="008F458B" w:rsidRDefault="00D83C1B" w:rsidP="001A4494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  <w:r w:rsidR="00D83C1B">
              <w:rPr>
                <w:sz w:val="24"/>
                <w:szCs w:val="24"/>
              </w:rPr>
              <w:t xml:space="preserve"> </w:t>
            </w:r>
            <w:r w:rsidR="00D83C1B" w:rsidRPr="00D83C1B">
              <w:rPr>
                <w:color w:val="FF0000"/>
                <w:sz w:val="24"/>
                <w:szCs w:val="24"/>
              </w:rPr>
              <w:t>1/7, 1/8, 2/29</w:t>
            </w:r>
            <w:r w:rsidR="001A4494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3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30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3</w:t>
            </w:r>
          </w:p>
          <w:p w:rsidR="00EF5ABD" w:rsidRPr="008F458B" w:rsidRDefault="00EF5ABD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100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9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9, К82</w:t>
            </w:r>
          </w:p>
          <w:p w:rsidR="00EF5ABD" w:rsidRPr="008F458B" w:rsidRDefault="00EF5ABD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 xml:space="preserve">1/7, 1/8, </w:t>
            </w:r>
            <w:r>
              <w:rPr>
                <w:color w:val="FF0000"/>
                <w:sz w:val="24"/>
                <w:szCs w:val="24"/>
              </w:rPr>
              <w:t>5/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41 ± 0,0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3.6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D83C1B" w:rsidRPr="008F458B" w:rsidRDefault="00D83C1B" w:rsidP="001A4494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1A4494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3.7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30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3</w:t>
            </w:r>
          </w:p>
          <w:p w:rsidR="00EF5ABD" w:rsidRPr="008F458B" w:rsidRDefault="00EF5ABD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100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9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9, К82</w:t>
            </w:r>
          </w:p>
          <w:p w:rsidR="00EF5ABD" w:rsidRPr="008F458B" w:rsidRDefault="00EF5ABD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 xml:space="preserve">1/7, 1/8, </w:t>
            </w:r>
            <w:r>
              <w:rPr>
                <w:color w:val="FF0000"/>
                <w:sz w:val="24"/>
                <w:szCs w:val="24"/>
              </w:rPr>
              <w:t>5/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82 ± 0,08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2B461C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2B461C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D917DB">
        <w:trPr>
          <w:trHeight w:val="42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2B461C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D917DB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406"/>
        </w:trPr>
        <w:tc>
          <w:tcPr>
            <w:tcW w:w="86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4</w:t>
            </w:r>
          </w:p>
        </w:tc>
        <w:tc>
          <w:tcPr>
            <w:tcW w:w="227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ДВ2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, К5, К8</w:t>
            </w:r>
          </w:p>
          <w:p w:rsidR="00B32B9E" w:rsidRPr="008F458B" w:rsidRDefault="00B32B9E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 xml:space="preserve">5/27, </w:t>
            </w:r>
            <w:r>
              <w:rPr>
                <w:color w:val="FF0000"/>
                <w:sz w:val="24"/>
                <w:szCs w:val="24"/>
              </w:rPr>
              <w:t>5/21, 5/18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D917DB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406"/>
        </w:trPr>
        <w:tc>
          <w:tcPr>
            <w:tcW w:w="8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4.1</w:t>
            </w:r>
          </w:p>
        </w:tc>
        <w:tc>
          <w:tcPr>
            <w:tcW w:w="227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4"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31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0, К82</w:t>
            </w:r>
          </w:p>
          <w:p w:rsidR="00931EFD" w:rsidRPr="008F458B" w:rsidRDefault="00931EFD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 xml:space="preserve">1/7, 1/8, </w:t>
            </w:r>
            <w:r>
              <w:rPr>
                <w:color w:val="FF0000"/>
                <w:sz w:val="24"/>
                <w:szCs w:val="24"/>
              </w:rPr>
              <w:t>5/2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2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4.2*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D83C1B" w:rsidRPr="008F458B" w:rsidRDefault="00D83C1B" w:rsidP="001A4494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1A4494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917DB">
        <w:trPr>
          <w:trHeight w:val="510"/>
        </w:trPr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4.3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33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4</w:t>
            </w:r>
          </w:p>
          <w:p w:rsidR="00B53D22" w:rsidRPr="008F458B" w:rsidRDefault="00B53D22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101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31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0, К82</w:t>
            </w:r>
          </w:p>
          <w:p w:rsidR="00931EFD" w:rsidRPr="008F458B" w:rsidRDefault="00931EFD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 xml:space="preserve">1/7, 1/8, </w:t>
            </w:r>
            <w:r>
              <w:rPr>
                <w:color w:val="FF0000"/>
                <w:sz w:val="24"/>
                <w:szCs w:val="24"/>
              </w:rPr>
              <w:t>5/1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3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816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after="120"/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4.4*</w:t>
            </w:r>
          </w:p>
        </w:tc>
        <w:tc>
          <w:tcPr>
            <w:tcW w:w="227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D83C1B" w:rsidRPr="008F458B" w:rsidRDefault="00D83C1B" w:rsidP="001A4494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1A4494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 ± 0,0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917DB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4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4"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33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4</w:t>
            </w:r>
          </w:p>
          <w:p w:rsidR="00B53D22" w:rsidRPr="008F458B" w:rsidRDefault="00B53D22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101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31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0, К82</w:t>
            </w:r>
          </w:p>
          <w:p w:rsidR="00931EFD" w:rsidRPr="008F458B" w:rsidRDefault="00931EFD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 xml:space="preserve">1/7, 1/8, </w:t>
            </w:r>
            <w:r>
              <w:rPr>
                <w:color w:val="FF0000"/>
                <w:sz w:val="24"/>
                <w:szCs w:val="24"/>
              </w:rPr>
              <w:t>5/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41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D917DB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917DB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4.6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D83C1B" w:rsidRPr="008F458B" w:rsidRDefault="00D83C1B" w:rsidP="001A4494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lastRenderedPageBreak/>
              <w:t>3, 4, 78, 79, 89, 94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6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FE3E5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lastRenderedPageBreak/>
              <w:t>1/7, 1/8, 2/29</w:t>
            </w:r>
            <w:r w:rsidR="001A4494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 ± 0,0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D917DB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4.7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33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4</w:t>
            </w:r>
          </w:p>
          <w:p w:rsidR="00B53D22" w:rsidRPr="008F458B" w:rsidRDefault="00B53D22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78, 79, 89, 94, 101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31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0, К82</w:t>
            </w:r>
          </w:p>
          <w:p w:rsidR="00931EFD" w:rsidRPr="008F458B" w:rsidRDefault="00931EFD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 xml:space="preserve">1/7, 1/8, </w:t>
            </w:r>
            <w:r>
              <w:rPr>
                <w:color w:val="FF0000"/>
                <w:sz w:val="24"/>
                <w:szCs w:val="24"/>
              </w:rPr>
              <w:t>5/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82 ± 0,08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818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5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D917DB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трактов </w:t>
            </w:r>
            <w:proofErr w:type="gramStart"/>
            <w:r w:rsidRPr="008F458B">
              <w:rPr>
                <w:sz w:val="24"/>
                <w:szCs w:val="24"/>
              </w:rPr>
              <w:t>при подачи</w:t>
            </w:r>
            <w:proofErr w:type="gramEnd"/>
            <w:r w:rsidRPr="008F458B">
              <w:rPr>
                <w:sz w:val="24"/>
                <w:szCs w:val="24"/>
              </w:rPr>
              <w:t xml:space="preserve"> РП</w:t>
            </w:r>
          </w:p>
          <w:p w:rsidR="009645F0" w:rsidRPr="008F458B" w:rsidRDefault="009645F0" w:rsidP="00D917DB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КДШ1 при РП_КДШ1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5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8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7, К82</w:t>
            </w:r>
          </w:p>
          <w:p w:rsidR="00931EFD" w:rsidRPr="008F458B" w:rsidRDefault="00931EFD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F4AF3">
              <w:rPr>
                <w:color w:val="FF0000"/>
                <w:sz w:val="24"/>
                <w:szCs w:val="24"/>
              </w:rPr>
              <w:t>1/7, 4/17, 4/26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35 ± 0,05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9/32 </w:t>
            </w:r>
            <w:r w:rsidRPr="008F458B">
              <w:t>(РП_КДШ1)</w:t>
            </w:r>
          </w:p>
          <w:p w:rsidR="00027F18" w:rsidRPr="00027F18" w:rsidRDefault="00027F18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027F18">
              <w:rPr>
                <w:color w:val="FF0000"/>
                <w:lang w:val="en-US"/>
              </w:rPr>
              <w:t>L89=1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9/16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амопроверка при</w:t>
            </w:r>
          </w:p>
          <w:p w:rsidR="009645F0" w:rsidRPr="008F458B" w:rsidRDefault="009645F0" w:rsidP="00D917DB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smn-FI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х</w:t>
            </w:r>
            <w:proofErr w:type="spellEnd"/>
            <w:r w:rsidRPr="008F458B">
              <w:rPr>
                <w:sz w:val="24"/>
                <w:szCs w:val="24"/>
              </w:rPr>
              <w:t xml:space="preserve"> = </w:t>
            </w:r>
            <w:r w:rsidRPr="008F458B">
              <w:rPr>
                <w:sz w:val="24"/>
                <w:szCs w:val="24"/>
                <w:lang w:val="smn-FI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 xml:space="preserve"> </w:t>
            </w:r>
          </w:p>
          <w:p w:rsidR="009645F0" w:rsidRPr="008F458B" w:rsidRDefault="009645F0" w:rsidP="00D917DB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5,0 В)</w:t>
            </w:r>
          </w:p>
        </w:tc>
      </w:tr>
      <w:tr w:rsidR="009645F0" w:rsidRPr="008F458B" w:rsidTr="00D917DB">
        <w:trPr>
          <w:trHeight w:val="817"/>
        </w:trPr>
        <w:tc>
          <w:tcPr>
            <w:tcW w:w="8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after="120"/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5.1</w:t>
            </w:r>
          </w:p>
        </w:tc>
        <w:tc>
          <w:tcPr>
            <w:tcW w:w="227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after="120"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D917DB">
            <w:pPr>
              <w:ind w:left="-108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5.2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КДШ2 при РП_КДШ2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8, К82</w:t>
            </w:r>
          </w:p>
          <w:p w:rsidR="00931EFD" w:rsidRPr="008F458B" w:rsidRDefault="00931EFD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F4AF3">
              <w:rPr>
                <w:color w:val="FF0000"/>
                <w:sz w:val="24"/>
                <w:szCs w:val="24"/>
              </w:rPr>
              <w:t>1/7, 4/17, 4/2</w:t>
            </w:r>
            <w:r>
              <w:rPr>
                <w:color w:val="FF0000"/>
                <w:sz w:val="24"/>
                <w:szCs w:val="24"/>
              </w:rPr>
              <w:t>7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9/34 </w:t>
            </w:r>
            <w:r w:rsidRPr="008F458B">
              <w:t>(РП_КДШ2)</w:t>
            </w:r>
          </w:p>
          <w:p w:rsidR="00027F18" w:rsidRPr="008F458B" w:rsidRDefault="00027F18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90</w:t>
            </w:r>
            <w:r w:rsidRPr="00027F18">
              <w:rPr>
                <w:color w:val="FF0000"/>
                <w:lang w:val="en-US"/>
              </w:rPr>
              <w:t>=1</w:t>
            </w: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D917DB">
            <w:pPr>
              <w:ind w:left="-108" w:right="-142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5.3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КДВ1 при РП_КДВ1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29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9, К82</w:t>
            </w:r>
          </w:p>
          <w:p w:rsidR="00931EFD" w:rsidRPr="008F458B" w:rsidRDefault="00931EFD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 xml:space="preserve">1/7, 1/8, </w:t>
            </w:r>
            <w:r>
              <w:rPr>
                <w:color w:val="FF0000"/>
                <w:sz w:val="24"/>
                <w:szCs w:val="24"/>
              </w:rPr>
              <w:t>5/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9/36 </w:t>
            </w:r>
            <w:r w:rsidRPr="008F458B">
              <w:t>(РП_КДВ1)</w:t>
            </w:r>
          </w:p>
          <w:p w:rsidR="00027F18" w:rsidRPr="008F458B" w:rsidRDefault="00027F18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91</w:t>
            </w:r>
            <w:r w:rsidRPr="00027F18">
              <w:rPr>
                <w:color w:val="FF0000"/>
                <w:lang w:val="en-US"/>
              </w:rPr>
              <w:t>=1</w:t>
            </w: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917DB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D917DB">
            <w:pPr>
              <w:ind w:left="-108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D917DB">
        <w:trPr>
          <w:trHeight w:val="607"/>
        </w:trPr>
        <w:tc>
          <w:tcPr>
            <w:tcW w:w="86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5.4</w:t>
            </w:r>
          </w:p>
        </w:tc>
        <w:tc>
          <w:tcPr>
            <w:tcW w:w="2279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КДВ2 при РП_КДВ2</w:t>
            </w:r>
          </w:p>
        </w:tc>
        <w:tc>
          <w:tcPr>
            <w:tcW w:w="1217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31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917DB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0, К82</w:t>
            </w:r>
          </w:p>
          <w:p w:rsidR="00931EFD" w:rsidRPr="008F458B" w:rsidRDefault="00931EFD" w:rsidP="00D917DB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 xml:space="preserve">1/7, 1/8, </w:t>
            </w:r>
            <w:r>
              <w:rPr>
                <w:color w:val="FF0000"/>
                <w:sz w:val="24"/>
                <w:szCs w:val="24"/>
              </w:rPr>
              <w:t>5/1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Default="009645F0" w:rsidP="00D917DB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9/38 </w:t>
            </w:r>
            <w:r w:rsidRPr="008F458B">
              <w:t>(РП_КДВ2)</w:t>
            </w:r>
          </w:p>
          <w:p w:rsidR="00027F18" w:rsidRPr="008F458B" w:rsidRDefault="00027F18" w:rsidP="00D917DB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lang w:val="en-US"/>
              </w:rPr>
              <w:t>L92</w:t>
            </w:r>
            <w:r w:rsidRPr="00027F18">
              <w:rPr>
                <w:color w:val="FF0000"/>
                <w:lang w:val="en-US"/>
              </w:rPr>
              <w:t>=1</w:t>
            </w: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D917DB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6913DA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6913DA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185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6926D8">
        <w:trPr>
          <w:trHeight w:val="422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6913DA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6926D8"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6926D8">
        <w:trPr>
          <w:trHeight w:val="406"/>
        </w:trPr>
        <w:tc>
          <w:tcPr>
            <w:tcW w:w="95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6926D8">
        <w:trPr>
          <w:trHeight w:val="406"/>
        </w:trPr>
        <w:tc>
          <w:tcPr>
            <w:tcW w:w="95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</w:t>
            </w:r>
          </w:p>
        </w:tc>
        <w:tc>
          <w:tcPr>
            <w:tcW w:w="218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276" w:lineRule="auto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ТО2</w:t>
            </w:r>
          </w:p>
        </w:tc>
        <w:tc>
          <w:tcPr>
            <w:tcW w:w="1217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B4516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ind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6926D8">
        <w:trPr>
          <w:trHeight w:val="406"/>
        </w:trPr>
        <w:tc>
          <w:tcPr>
            <w:tcW w:w="95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1</w:t>
            </w:r>
          </w:p>
        </w:tc>
        <w:tc>
          <w:tcPr>
            <w:tcW w:w="218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276" w:lineRule="auto"/>
              <w:ind w:right="-49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подавления синфазного сигнала</w:t>
            </w: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, К5, К8</w:t>
            </w:r>
          </w:p>
          <w:p w:rsidR="00B32B9E" w:rsidRPr="008F458B" w:rsidRDefault="00B32B9E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 xml:space="preserve">5/27, </w:t>
            </w:r>
            <w:r>
              <w:rPr>
                <w:color w:val="FF0000"/>
                <w:sz w:val="24"/>
                <w:szCs w:val="24"/>
              </w:rPr>
              <w:t>5/21, 5/18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ind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6926D8">
        <w:trPr>
          <w:trHeight w:val="351"/>
        </w:trPr>
        <w:tc>
          <w:tcPr>
            <w:tcW w:w="95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ind w:left="-142" w:right="-20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1.1*</w:t>
            </w:r>
          </w:p>
        </w:tc>
        <w:tc>
          <w:tcPr>
            <w:tcW w:w="2185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276" w:lineRule="auto"/>
              <w:ind w:right="-193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B45165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023B77" w:rsidRDefault="00023B77" w:rsidP="00B45165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</w:t>
            </w:r>
            <w:r w:rsidR="00822614">
              <w:rPr>
                <w:color w:val="FF0000"/>
                <w:sz w:val="24"/>
                <w:szCs w:val="24"/>
              </w:rPr>
              <w:t xml:space="preserve"> 5, 6, </w:t>
            </w:r>
            <w:r>
              <w:rPr>
                <w:color w:val="FF0000"/>
                <w:sz w:val="24"/>
                <w:szCs w:val="24"/>
              </w:rPr>
              <w:t xml:space="preserve"> 78, 79, 89, 94</w:t>
            </w:r>
          </w:p>
          <w:p w:rsidR="00D83C1B" w:rsidRPr="008F458B" w:rsidRDefault="00D83C1B" w:rsidP="00B45165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5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FE3E5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1A4494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B45165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6926D8">
        <w:trPr>
          <w:trHeight w:val="744"/>
        </w:trPr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1.2*</w:t>
            </w:r>
          </w:p>
        </w:tc>
        <w:tc>
          <w:tcPr>
            <w:tcW w:w="218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40</w:t>
            </w:r>
          </w:p>
          <w:p w:rsidR="000D54F3" w:rsidRPr="008F458B" w:rsidRDefault="000D54F3" w:rsidP="001A4494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3, 4, </w:t>
            </w:r>
            <w:r w:rsidR="00822614">
              <w:rPr>
                <w:color w:val="FF0000"/>
                <w:sz w:val="24"/>
                <w:szCs w:val="24"/>
              </w:rPr>
              <w:t xml:space="preserve">5, 6, </w:t>
            </w:r>
            <w:r>
              <w:rPr>
                <w:color w:val="FF0000"/>
                <w:sz w:val="24"/>
                <w:szCs w:val="24"/>
              </w:rPr>
              <w:t>76, 77,</w:t>
            </w:r>
            <w:r w:rsidRPr="000D54F3">
              <w:rPr>
                <w:color w:val="FF0000"/>
                <w:sz w:val="24"/>
                <w:szCs w:val="24"/>
              </w:rPr>
              <w:t xml:space="preserve"> 78</w:t>
            </w:r>
            <w:r>
              <w:rPr>
                <w:color w:val="FF0000"/>
                <w:sz w:val="24"/>
                <w:szCs w:val="24"/>
              </w:rPr>
              <w:t>, 89, 94</w:t>
            </w:r>
            <w:r w:rsidR="001A4494"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5 ± 0,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6926D8"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1.3</w:t>
            </w:r>
          </w:p>
        </w:tc>
        <w:tc>
          <w:tcPr>
            <w:tcW w:w="21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3</w:t>
            </w:r>
          </w:p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6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0,</w:t>
            </w:r>
          </w:p>
          <w:p w:rsidR="009645F0" w:rsidRDefault="009645F0" w:rsidP="00B4516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40, К25, К116</w:t>
            </w:r>
          </w:p>
          <w:p w:rsidR="00387080" w:rsidRPr="00387080" w:rsidRDefault="00387080" w:rsidP="00B45165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387080">
              <w:rPr>
                <w:color w:val="FF0000"/>
                <w:sz w:val="24"/>
                <w:szCs w:val="24"/>
              </w:rPr>
              <w:t>3, 4, 5, 6,</w:t>
            </w:r>
            <w:r>
              <w:rPr>
                <w:color w:val="FF0000"/>
                <w:sz w:val="24"/>
                <w:szCs w:val="24"/>
              </w:rPr>
              <w:t xml:space="preserve"> 76, 77, 78, 80,</w:t>
            </w:r>
            <w:r w:rsidRPr="00387080">
              <w:rPr>
                <w:color w:val="FF0000"/>
                <w:sz w:val="24"/>
                <w:szCs w:val="24"/>
              </w:rPr>
              <w:t xml:space="preserve"> </w:t>
            </w:r>
            <w:r w:rsidR="00B43377">
              <w:rPr>
                <w:color w:val="FF0000"/>
                <w:sz w:val="24"/>
                <w:szCs w:val="24"/>
              </w:rPr>
              <w:t>89, 94, 97</w:t>
            </w:r>
          </w:p>
          <w:p w:rsidR="00822614" w:rsidRDefault="00822614" w:rsidP="00B4516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1A4494" w:rsidRDefault="001A4494" w:rsidP="00B4516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1A4494" w:rsidRDefault="001A4494" w:rsidP="00B4516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822614" w:rsidRPr="008F458B" w:rsidRDefault="00822614" w:rsidP="00B4516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</w:t>
            </w:r>
          </w:p>
          <w:p w:rsidR="00BF497F" w:rsidRPr="00BF497F" w:rsidRDefault="00BF497F" w:rsidP="00B45165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ля наихудшего случа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6926D8" w:rsidRPr="008F458B" w:rsidTr="006926D8">
        <w:trPr>
          <w:trHeight w:val="500"/>
        </w:trPr>
        <w:tc>
          <w:tcPr>
            <w:tcW w:w="9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926D8" w:rsidRPr="008F458B" w:rsidRDefault="006926D8" w:rsidP="00B45165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4.6.1.4*</w:t>
            </w:r>
          </w:p>
        </w:tc>
        <w:tc>
          <w:tcPr>
            <w:tcW w:w="2185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6926D8" w:rsidRPr="008F458B" w:rsidRDefault="006926D8" w:rsidP="00B45165">
            <w:pPr>
              <w:spacing w:line="276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926D8" w:rsidRDefault="006926D8" w:rsidP="00B45165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822614" w:rsidRDefault="00822614" w:rsidP="00822614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 78, 79, 89, 94</w:t>
            </w:r>
          </w:p>
          <w:p w:rsidR="008E757B" w:rsidRPr="008F458B" w:rsidRDefault="008E757B" w:rsidP="00B45165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7,0 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6926D8" w:rsidRDefault="006926D8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FE3E5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1A4494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6926D8" w:rsidRPr="008F458B" w:rsidRDefault="006926D8" w:rsidP="00B45165">
            <w:pPr>
              <w:spacing w:line="360" w:lineRule="auto"/>
              <w:ind w:lef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6926D8" w:rsidRPr="008F458B" w:rsidTr="00DA1361">
        <w:trPr>
          <w:trHeight w:val="658"/>
        </w:trPr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6926D8" w:rsidRPr="008F458B" w:rsidRDefault="006926D8" w:rsidP="00B45165">
            <w:pPr>
              <w:spacing w:after="120"/>
              <w:ind w:left="-142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1.5*</w:t>
            </w:r>
          </w:p>
        </w:tc>
        <w:tc>
          <w:tcPr>
            <w:tcW w:w="218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6926D8" w:rsidRPr="008F458B" w:rsidRDefault="006926D8" w:rsidP="00B45165">
            <w:pPr>
              <w:spacing w:after="120" w:line="276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926D8" w:rsidRPr="008F458B" w:rsidRDefault="006926D8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6926D8" w:rsidRDefault="006926D8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40</w:t>
            </w:r>
          </w:p>
          <w:p w:rsidR="008E757B" w:rsidRPr="008F458B" w:rsidRDefault="00822614" w:rsidP="007832BA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76, 77,</w:t>
            </w:r>
            <w:r w:rsidRPr="000D54F3">
              <w:rPr>
                <w:color w:val="FF0000"/>
                <w:sz w:val="24"/>
                <w:szCs w:val="24"/>
              </w:rPr>
              <w:t xml:space="preserve"> 78</w:t>
            </w:r>
            <w:r>
              <w:rPr>
                <w:color w:val="FF0000"/>
                <w:sz w:val="24"/>
                <w:szCs w:val="24"/>
              </w:rPr>
              <w:t>, 89, 94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6926D8" w:rsidRPr="008F458B" w:rsidRDefault="006926D8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7,0 ± 0,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6926D8" w:rsidRPr="008F458B" w:rsidRDefault="006926D8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6926D8" w:rsidRPr="008F458B" w:rsidRDefault="006926D8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6926D8">
        <w:trPr>
          <w:trHeight w:val="607"/>
        </w:trPr>
        <w:tc>
          <w:tcPr>
            <w:tcW w:w="9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1.6</w:t>
            </w:r>
          </w:p>
        </w:tc>
        <w:tc>
          <w:tcPr>
            <w:tcW w:w="21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after="120"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3</w:t>
            </w:r>
          </w:p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6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0,</w:t>
            </w:r>
          </w:p>
          <w:p w:rsidR="009645F0" w:rsidRDefault="009645F0" w:rsidP="00B4516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40, К25, К116</w:t>
            </w:r>
          </w:p>
          <w:p w:rsidR="00BF497F" w:rsidRPr="00387080" w:rsidRDefault="00BF497F" w:rsidP="00BF497F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387080">
              <w:rPr>
                <w:color w:val="FF0000"/>
                <w:sz w:val="24"/>
                <w:szCs w:val="24"/>
              </w:rPr>
              <w:t>3, 4, 5, 6,</w:t>
            </w:r>
            <w:r>
              <w:rPr>
                <w:color w:val="FF0000"/>
                <w:sz w:val="24"/>
                <w:szCs w:val="24"/>
              </w:rPr>
              <w:t xml:space="preserve"> 76, 77, 78, 80,</w:t>
            </w:r>
            <w:r w:rsidRPr="00387080">
              <w:rPr>
                <w:color w:val="FF0000"/>
                <w:sz w:val="24"/>
                <w:szCs w:val="24"/>
              </w:rPr>
              <w:t xml:space="preserve"> </w:t>
            </w:r>
            <w:r>
              <w:rPr>
                <w:color w:val="FF0000"/>
                <w:sz w:val="24"/>
                <w:szCs w:val="24"/>
              </w:rPr>
              <w:t>89, 94, 97</w:t>
            </w:r>
          </w:p>
          <w:p w:rsidR="00BF497F" w:rsidRPr="008F458B" w:rsidRDefault="00BF497F" w:rsidP="00B4516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</w:t>
            </w:r>
          </w:p>
          <w:p w:rsidR="00BF497F" w:rsidRPr="008F458B" w:rsidRDefault="00BF497F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3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ля наихудшего случа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6926D8">
        <w:trPr>
          <w:trHeight w:val="413"/>
        </w:trPr>
        <w:tc>
          <w:tcPr>
            <w:tcW w:w="95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2</w:t>
            </w:r>
          </w:p>
        </w:tc>
        <w:tc>
          <w:tcPr>
            <w:tcW w:w="218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276" w:lineRule="auto"/>
              <w:ind w:left="-108"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подавления синфазного сигнала </w:t>
            </w:r>
            <w:proofErr w:type="gramStart"/>
            <w:r w:rsidRPr="008F458B">
              <w:rPr>
                <w:sz w:val="24"/>
                <w:szCs w:val="24"/>
              </w:rPr>
              <w:t>при подачи</w:t>
            </w:r>
            <w:proofErr w:type="gramEnd"/>
            <w:r w:rsidRPr="008F458B">
              <w:rPr>
                <w:sz w:val="24"/>
                <w:szCs w:val="24"/>
              </w:rPr>
              <w:t xml:space="preserve"> РП</w:t>
            </w:r>
          </w:p>
        </w:tc>
        <w:tc>
          <w:tcPr>
            <w:tcW w:w="1217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276" w:lineRule="auto"/>
              <w:ind w:lef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B4516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</w:p>
        </w:tc>
      </w:tr>
      <w:tr w:rsidR="009645F0" w:rsidRPr="008F458B" w:rsidTr="006926D8">
        <w:trPr>
          <w:trHeight w:val="736"/>
        </w:trPr>
        <w:tc>
          <w:tcPr>
            <w:tcW w:w="95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2.1*</w:t>
            </w:r>
          </w:p>
        </w:tc>
        <w:tc>
          <w:tcPr>
            <w:tcW w:w="218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276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40, К112</w:t>
            </w:r>
          </w:p>
          <w:p w:rsidR="00822614" w:rsidRDefault="00822614" w:rsidP="00822614">
            <w:pPr>
              <w:spacing w:line="276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3, 4, 5, 6, 76, 77,</w:t>
            </w:r>
            <w:r w:rsidRPr="000D54F3">
              <w:rPr>
                <w:color w:val="FF0000"/>
                <w:sz w:val="24"/>
                <w:szCs w:val="24"/>
              </w:rPr>
              <w:t xml:space="preserve"> 78</w:t>
            </w:r>
            <w:r>
              <w:rPr>
                <w:color w:val="FF0000"/>
                <w:sz w:val="24"/>
                <w:szCs w:val="24"/>
              </w:rPr>
              <w:t>, 89, 94,</w:t>
            </w:r>
          </w:p>
          <w:p w:rsidR="00822614" w:rsidRDefault="00822614" w:rsidP="00822614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129</w:t>
            </w:r>
          </w:p>
          <w:p w:rsidR="008E757B" w:rsidRPr="008F458B" w:rsidRDefault="008E757B" w:rsidP="00B45165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3,5 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FE3E5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5 ± 0,1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9/14 </w:t>
            </w:r>
            <w:r w:rsidRPr="008F458B">
              <w:t>(РП2_КТО1)</w:t>
            </w:r>
          </w:p>
          <w:p w:rsidR="00036B5B" w:rsidRPr="00036B5B" w:rsidRDefault="00036B5B" w:rsidP="00B4516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036B5B">
              <w:rPr>
                <w:color w:val="FF0000"/>
                <w:lang w:val="en-US"/>
              </w:rPr>
              <w:t>L</w:t>
            </w:r>
            <w:r w:rsidRPr="00036B5B">
              <w:rPr>
                <w:color w:val="FF0000"/>
              </w:rPr>
              <w:t>88 = 1</w:t>
            </w: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9/16</w:t>
            </w: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B4516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6926D8">
        <w:trPr>
          <w:trHeight w:val="412"/>
        </w:trPr>
        <w:tc>
          <w:tcPr>
            <w:tcW w:w="959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2.2</w:t>
            </w:r>
          </w:p>
        </w:tc>
        <w:tc>
          <w:tcPr>
            <w:tcW w:w="2185" w:type="dxa"/>
            <w:shd w:val="clear" w:color="auto" w:fill="auto"/>
          </w:tcPr>
          <w:p w:rsidR="009645F0" w:rsidRPr="008F458B" w:rsidRDefault="009645F0" w:rsidP="00B45165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3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0, К40, К112</w:t>
            </w:r>
          </w:p>
          <w:p w:rsidR="00501BA8" w:rsidRPr="00FD4BAD" w:rsidRDefault="00501BA8" w:rsidP="00B45165">
            <w:pPr>
              <w:spacing w:line="360" w:lineRule="auto"/>
              <w:ind w:left="-108"/>
              <w:jc w:val="center"/>
              <w:rPr>
                <w:color w:val="FF0000"/>
                <w:sz w:val="24"/>
                <w:szCs w:val="24"/>
              </w:rPr>
            </w:pPr>
            <w:r w:rsidRPr="00FD4BAD">
              <w:rPr>
                <w:color w:val="FF0000"/>
                <w:sz w:val="24"/>
                <w:szCs w:val="24"/>
              </w:rPr>
              <w:t>3, 4, 5, 6, 76, 77, 78, 89, 94,</w:t>
            </w:r>
            <w:r w:rsidR="00FD4BAD">
              <w:rPr>
                <w:color w:val="FF0000"/>
                <w:sz w:val="24"/>
                <w:szCs w:val="24"/>
              </w:rPr>
              <w:t xml:space="preserve"> </w:t>
            </w:r>
            <w:r w:rsidRPr="00FD4BAD">
              <w:rPr>
                <w:color w:val="FF0000"/>
                <w:sz w:val="24"/>
                <w:szCs w:val="24"/>
              </w:rPr>
              <w:t>97</w:t>
            </w:r>
          </w:p>
          <w:p w:rsidR="00BF497F" w:rsidRPr="008F458B" w:rsidRDefault="00BF497F" w:rsidP="00B45165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</w:t>
            </w:r>
          </w:p>
          <w:p w:rsidR="00BF497F" w:rsidRPr="008F458B" w:rsidRDefault="00BF497F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B4516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08"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ля наихудшего случа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6926D8">
        <w:trPr>
          <w:trHeight w:val="413"/>
        </w:trPr>
        <w:tc>
          <w:tcPr>
            <w:tcW w:w="959" w:type="dxa"/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2.3*</w:t>
            </w:r>
          </w:p>
        </w:tc>
        <w:tc>
          <w:tcPr>
            <w:tcW w:w="2185" w:type="dxa"/>
            <w:shd w:val="clear" w:color="auto" w:fill="auto"/>
          </w:tcPr>
          <w:p w:rsidR="009645F0" w:rsidRPr="008F458B" w:rsidRDefault="009645F0" w:rsidP="00B45165">
            <w:pPr>
              <w:spacing w:line="276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40, К112</w:t>
            </w:r>
          </w:p>
          <w:p w:rsidR="008E757B" w:rsidRPr="008F458B" w:rsidRDefault="00822614" w:rsidP="007832BA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lastRenderedPageBreak/>
              <w:t>3, 4, 5, 6, 76, 77,</w:t>
            </w:r>
            <w:r w:rsidRPr="000D54F3">
              <w:rPr>
                <w:color w:val="FF0000"/>
                <w:sz w:val="24"/>
                <w:szCs w:val="24"/>
              </w:rPr>
              <w:t xml:space="preserve"> 78</w:t>
            </w:r>
            <w:r>
              <w:rPr>
                <w:color w:val="FF0000"/>
                <w:sz w:val="24"/>
                <w:szCs w:val="24"/>
              </w:rPr>
              <w:t>, 89, 94</w:t>
            </w:r>
          </w:p>
        </w:tc>
        <w:tc>
          <w:tcPr>
            <w:tcW w:w="992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7,0 </w:t>
            </w: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FE3E5A" w:rsidRPr="008F458B" w:rsidRDefault="00D83C1B" w:rsidP="00FE3E5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lastRenderedPageBreak/>
              <w:t>1/7, 1/8, 2/29</w:t>
            </w:r>
            <w:r w:rsidR="007832BA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7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6926D8">
        <w:trPr>
          <w:trHeight w:val="412"/>
        </w:trPr>
        <w:tc>
          <w:tcPr>
            <w:tcW w:w="959" w:type="dxa"/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2.4</w:t>
            </w:r>
          </w:p>
        </w:tc>
        <w:tc>
          <w:tcPr>
            <w:tcW w:w="2185" w:type="dxa"/>
            <w:shd w:val="clear" w:color="auto" w:fill="auto"/>
          </w:tcPr>
          <w:p w:rsidR="009645F0" w:rsidRPr="008F458B" w:rsidRDefault="009645F0" w:rsidP="00B45165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3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0, К40, К112</w:t>
            </w:r>
          </w:p>
          <w:p w:rsidR="00DD013F" w:rsidRPr="00FD4BAD" w:rsidRDefault="00DD013F" w:rsidP="00DD013F">
            <w:pPr>
              <w:spacing w:line="360" w:lineRule="auto"/>
              <w:ind w:left="-108"/>
              <w:jc w:val="center"/>
              <w:rPr>
                <w:color w:val="FF0000"/>
                <w:sz w:val="24"/>
                <w:szCs w:val="24"/>
              </w:rPr>
            </w:pPr>
            <w:r w:rsidRPr="00FD4BAD">
              <w:rPr>
                <w:color w:val="FF0000"/>
                <w:sz w:val="24"/>
                <w:szCs w:val="24"/>
              </w:rPr>
              <w:t>3, 4, 5, 6, 76, 77, 78, 89, 94,</w:t>
            </w:r>
            <w:r>
              <w:rPr>
                <w:color w:val="FF0000"/>
                <w:sz w:val="24"/>
                <w:szCs w:val="24"/>
              </w:rPr>
              <w:t xml:space="preserve"> </w:t>
            </w:r>
            <w:r w:rsidRPr="00FD4BAD">
              <w:rPr>
                <w:color w:val="FF0000"/>
                <w:sz w:val="24"/>
                <w:szCs w:val="24"/>
              </w:rPr>
              <w:t>97</w:t>
            </w:r>
          </w:p>
          <w:p w:rsidR="00DD013F" w:rsidRPr="008F458B" w:rsidRDefault="00DD013F" w:rsidP="00B4516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</w:t>
            </w:r>
          </w:p>
          <w:p w:rsidR="00BF497F" w:rsidRPr="008F458B" w:rsidRDefault="00BF497F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9</w:t>
            </w: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B451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B45165">
            <w:pPr>
              <w:spacing w:line="360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ля наихудшего случа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</w:tbl>
    <w:p w:rsidR="009645F0" w:rsidRPr="008F458B" w:rsidRDefault="009645F0" w:rsidP="006C4E29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6C4E29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185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DA1361">
        <w:trPr>
          <w:trHeight w:val="422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6C4E29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DA1361"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406"/>
        </w:trPr>
        <w:tc>
          <w:tcPr>
            <w:tcW w:w="95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578"/>
        </w:trPr>
        <w:tc>
          <w:tcPr>
            <w:tcW w:w="95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3</w:t>
            </w:r>
          </w:p>
        </w:tc>
        <w:tc>
          <w:tcPr>
            <w:tcW w:w="218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ходной емкости тракта на переменном напряжении</w:t>
            </w:r>
          </w:p>
        </w:tc>
        <w:tc>
          <w:tcPr>
            <w:tcW w:w="1217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 выходе генератора подключен            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 xml:space="preserve"> = 10 кОм</w:t>
            </w:r>
          </w:p>
        </w:tc>
      </w:tr>
      <w:tr w:rsidR="009645F0" w:rsidRPr="008F458B" w:rsidTr="00DA1361">
        <w:trPr>
          <w:trHeight w:val="615"/>
        </w:trPr>
        <w:tc>
          <w:tcPr>
            <w:tcW w:w="95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3.1*</w:t>
            </w:r>
          </w:p>
        </w:tc>
        <w:tc>
          <w:tcPr>
            <w:tcW w:w="218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, К5, К8</w:t>
            </w:r>
          </w:p>
          <w:p w:rsidR="00B32B9E" w:rsidRPr="008F458B" w:rsidRDefault="00B32B9E" w:rsidP="006C4E29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 xml:space="preserve">5/27, </w:t>
            </w:r>
            <w:r>
              <w:rPr>
                <w:color w:val="FF0000"/>
                <w:sz w:val="24"/>
                <w:szCs w:val="24"/>
              </w:rPr>
              <w:t>5/21, 5/18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3 Х204/16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Default="009645F0" w:rsidP="006C4E2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6, К20, К33, К25</w:t>
            </w:r>
          </w:p>
          <w:p w:rsidR="00917D1C" w:rsidRPr="008F458B" w:rsidRDefault="00917D1C" w:rsidP="00017E5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917D1C">
              <w:rPr>
                <w:color w:val="FF0000"/>
                <w:sz w:val="24"/>
                <w:szCs w:val="24"/>
              </w:rPr>
              <w:t xml:space="preserve">1, 2, </w:t>
            </w:r>
            <w:r>
              <w:rPr>
                <w:color w:val="FF0000"/>
                <w:sz w:val="24"/>
                <w:szCs w:val="24"/>
              </w:rPr>
              <w:t xml:space="preserve">79, 80, </w:t>
            </w:r>
            <w:r w:rsidR="00A45DC3">
              <w:rPr>
                <w:color w:val="FF0000"/>
                <w:sz w:val="24"/>
                <w:szCs w:val="24"/>
              </w:rPr>
              <w:t xml:space="preserve">88, </w:t>
            </w:r>
            <w:r>
              <w:rPr>
                <w:color w:val="FF0000"/>
                <w:sz w:val="24"/>
                <w:szCs w:val="24"/>
              </w:rPr>
              <w:t xml:space="preserve">97 </w:t>
            </w: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 Гц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Default="009645F0" w:rsidP="003612D6">
            <w:pPr>
              <w:spacing w:line="360" w:lineRule="auto"/>
              <w:ind w:left="-108" w:righ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, К19</w:t>
            </w:r>
          </w:p>
          <w:p w:rsidR="00EA149D" w:rsidRPr="008F458B" w:rsidRDefault="00EA149D" w:rsidP="003612D6">
            <w:pPr>
              <w:spacing w:line="360" w:lineRule="auto"/>
              <w:ind w:left="-108" w:right="-142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>
              <w:rPr>
                <w:color w:val="FF0000"/>
                <w:sz w:val="24"/>
                <w:szCs w:val="24"/>
              </w:rPr>
              <w:t>, 129</w:t>
            </w:r>
            <w:r w:rsidR="00864301">
              <w:rPr>
                <w:color w:val="FF0000"/>
                <w:sz w:val="24"/>
                <w:szCs w:val="24"/>
              </w:rPr>
              <w:t>, 94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6C4E29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1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A1361">
        <w:trPr>
          <w:trHeight w:val="577"/>
        </w:trPr>
        <w:tc>
          <w:tcPr>
            <w:tcW w:w="959" w:type="dxa"/>
            <w:shd w:val="clear" w:color="auto" w:fill="auto"/>
          </w:tcPr>
          <w:p w:rsidR="009645F0" w:rsidRPr="008F458B" w:rsidRDefault="009645F0" w:rsidP="006C4E29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3.2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  <w:tcBorders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Default="009645F0" w:rsidP="003612D6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3612D6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D903BF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58 ± 0,3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ППН измеряет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ампл</w:t>
            </w:r>
            <w:proofErr w:type="spellEnd"/>
          </w:p>
          <w:p w:rsidR="009645F0" w:rsidRPr="008F458B" w:rsidRDefault="009645F0" w:rsidP="003612D6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713"/>
        </w:trPr>
        <w:tc>
          <w:tcPr>
            <w:tcW w:w="959" w:type="dxa"/>
            <w:shd w:val="clear" w:color="auto" w:fill="auto"/>
          </w:tcPr>
          <w:p w:rsidR="009645F0" w:rsidRPr="008F458B" w:rsidRDefault="009645F0" w:rsidP="000B0761">
            <w:pPr>
              <w:spacing w:before="120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3.3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00 Гц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2 ± 0,2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37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3.4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 Гц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16 ± 0,2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373"/>
        </w:trPr>
        <w:tc>
          <w:tcPr>
            <w:tcW w:w="9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712"/>
        </w:trPr>
        <w:tc>
          <w:tcPr>
            <w:tcW w:w="95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612D6">
            <w:pPr>
              <w:spacing w:before="120"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3612D6">
            <w:pPr>
              <w:spacing w:before="60" w:line="276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ет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 xml:space="preserve"> = 10 кОм </w:t>
            </w:r>
          </w:p>
        </w:tc>
      </w:tr>
      <w:tr w:rsidR="009645F0" w:rsidRPr="008F458B" w:rsidTr="00DA1361">
        <w:trPr>
          <w:trHeight w:val="712"/>
        </w:trPr>
        <w:tc>
          <w:tcPr>
            <w:tcW w:w="95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3.5*</w:t>
            </w:r>
          </w:p>
        </w:tc>
        <w:tc>
          <w:tcPr>
            <w:tcW w:w="218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6C4E2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6, К20, К33, К25, К19</w:t>
            </w:r>
          </w:p>
          <w:p w:rsidR="000D2804" w:rsidRDefault="000D2804" w:rsidP="006C4E2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917D1C">
              <w:rPr>
                <w:color w:val="FF0000"/>
                <w:sz w:val="24"/>
                <w:szCs w:val="24"/>
              </w:rPr>
              <w:t xml:space="preserve">1, 2, </w:t>
            </w:r>
            <w:r>
              <w:rPr>
                <w:color w:val="FF0000"/>
                <w:sz w:val="24"/>
                <w:szCs w:val="24"/>
              </w:rPr>
              <w:t>79, 80, 88, 97</w:t>
            </w:r>
          </w:p>
          <w:p w:rsidR="00864301" w:rsidRPr="008F458B" w:rsidRDefault="00864301" w:rsidP="006C4E2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00 Гц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0D2804" w:rsidRPr="008F458B" w:rsidRDefault="00D83C1B" w:rsidP="000D280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0D2804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1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A1361">
        <w:trPr>
          <w:trHeight w:val="361"/>
        </w:trPr>
        <w:tc>
          <w:tcPr>
            <w:tcW w:w="959" w:type="dxa"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3.6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</w:t>
            </w:r>
          </w:p>
          <w:p w:rsidR="00FC3669" w:rsidRDefault="00FC3669" w:rsidP="003612D6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FC3669">
              <w:rPr>
                <w:color w:val="FF0000"/>
                <w:sz w:val="24"/>
                <w:szCs w:val="24"/>
              </w:rPr>
              <w:t>1/7, 1/16, 1/19</w:t>
            </w:r>
          </w:p>
          <w:p w:rsidR="00FC3669" w:rsidRDefault="00FC3669" w:rsidP="003612D6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</w:p>
          <w:p w:rsidR="00FC3669" w:rsidRPr="008F458B" w:rsidRDefault="00FC3669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15 ± 0,4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ППН измеряет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ампл</w:t>
            </w:r>
            <w:proofErr w:type="spellEnd"/>
          </w:p>
        </w:tc>
      </w:tr>
      <w:tr w:rsidR="009645F0" w:rsidRPr="008F458B" w:rsidTr="00DA1361">
        <w:trPr>
          <w:trHeight w:val="361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4.6.3.7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 Гц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</w:tcPr>
          <w:p w:rsidR="009645F0" w:rsidRDefault="009645F0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</w:t>
            </w:r>
          </w:p>
          <w:p w:rsidR="00A20C7F" w:rsidRPr="008F458B" w:rsidRDefault="00A20C7F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C3669">
              <w:rPr>
                <w:color w:val="FF0000"/>
                <w:sz w:val="24"/>
                <w:szCs w:val="24"/>
              </w:rPr>
              <w:t>1/7, 1/16, 1/19</w:t>
            </w: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1 ± 0,2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361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361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3.8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000 Гц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</w:tcPr>
          <w:p w:rsidR="009645F0" w:rsidRDefault="0053218A" w:rsidP="0053218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</w:t>
            </w:r>
            <w:r w:rsidR="009645F0" w:rsidRPr="008F458B">
              <w:rPr>
                <w:sz w:val="24"/>
                <w:szCs w:val="24"/>
              </w:rPr>
              <w:t>, К83</w:t>
            </w:r>
          </w:p>
          <w:p w:rsidR="00AE02EC" w:rsidRPr="008F458B" w:rsidRDefault="00AE02EC" w:rsidP="0053218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FC3669">
              <w:rPr>
                <w:color w:val="FF0000"/>
                <w:sz w:val="24"/>
                <w:szCs w:val="24"/>
              </w:rPr>
              <w:t>1/7, 1/16, 1/19</w:t>
            </w: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4 ± 0,1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361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6C4E29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722"/>
        </w:trPr>
        <w:tc>
          <w:tcPr>
            <w:tcW w:w="95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ind w:left="-142" w:right="-20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4</w:t>
            </w:r>
          </w:p>
        </w:tc>
        <w:tc>
          <w:tcPr>
            <w:tcW w:w="218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АЧХ тракта КТО на частоте среза АФ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ППН измеряет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ампл</w:t>
            </w:r>
            <w:proofErr w:type="spellEnd"/>
          </w:p>
        </w:tc>
      </w:tr>
      <w:tr w:rsidR="009645F0" w:rsidRPr="008F458B" w:rsidTr="00DA1361">
        <w:trPr>
          <w:trHeight w:val="884"/>
        </w:trPr>
        <w:tc>
          <w:tcPr>
            <w:tcW w:w="95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4.1*</w:t>
            </w:r>
          </w:p>
        </w:tc>
        <w:tc>
          <w:tcPr>
            <w:tcW w:w="218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3612D6">
            <w:pPr>
              <w:spacing w:line="360" w:lineRule="auto"/>
              <w:ind w:right="-51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ого напряжения </w:t>
            </w:r>
          </w:p>
        </w:tc>
        <w:tc>
          <w:tcPr>
            <w:tcW w:w="1217" w:type="dxa"/>
            <w:vMerge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( 1</w:t>
            </w:r>
            <w:proofErr w:type="gramEnd"/>
            <w:r w:rsidRPr="008F458B">
              <w:rPr>
                <w:sz w:val="24"/>
                <w:szCs w:val="24"/>
              </w:rPr>
              <w:t>,0 ) 200 Гц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0D2804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6C4E29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left="-108" w:righ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A1361">
        <w:trPr>
          <w:trHeight w:val="1559"/>
        </w:trPr>
        <w:tc>
          <w:tcPr>
            <w:tcW w:w="959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4.2</w:t>
            </w:r>
          </w:p>
        </w:tc>
        <w:tc>
          <w:tcPr>
            <w:tcW w:w="2185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3612D6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  <w:p w:rsidR="00237DB4" w:rsidRPr="008F458B" w:rsidRDefault="00237DB4" w:rsidP="003612D6">
            <w:pPr>
              <w:spacing w:line="360" w:lineRule="auto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1217" w:type="dxa"/>
            <w:vMerge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237DB4" w:rsidRDefault="009645F0" w:rsidP="003612D6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 xml:space="preserve">), </w:t>
            </w:r>
          </w:p>
          <w:p w:rsidR="00237DB4" w:rsidRDefault="00237DB4" w:rsidP="003612D6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237DB4" w:rsidRDefault="00237DB4" w:rsidP="003612D6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237DB4" w:rsidRDefault="00237DB4" w:rsidP="003612D6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237DB4" w:rsidRDefault="00237DB4" w:rsidP="003612D6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874971" w:rsidRDefault="00874971" w:rsidP="003612D6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Default="009645F0" w:rsidP="003612D6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  <w:p w:rsidR="00237DB4" w:rsidRDefault="00237DB4" w:rsidP="003612D6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237DB4" w:rsidRDefault="00237DB4" w:rsidP="003612D6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237DB4" w:rsidRPr="008F458B" w:rsidRDefault="00237DB4" w:rsidP="003612D6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6C4E29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237DB4" w:rsidRDefault="00874971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95, К83</w:t>
            </w:r>
          </w:p>
          <w:p w:rsidR="00874971" w:rsidRPr="00874971" w:rsidRDefault="00874971" w:rsidP="003612D6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874971">
              <w:rPr>
                <w:color w:val="FF0000"/>
                <w:sz w:val="24"/>
                <w:szCs w:val="24"/>
              </w:rPr>
              <w:t>1/7, 1/16, 1/19</w:t>
            </w:r>
          </w:p>
          <w:p w:rsidR="009645F0" w:rsidRDefault="009645F0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96 </w:t>
            </w:r>
            <w:r w:rsidR="00237DB4" w:rsidRPr="008F458B">
              <w:rPr>
                <w:sz w:val="24"/>
                <w:szCs w:val="24"/>
              </w:rPr>
              <w:t>К83</w:t>
            </w:r>
          </w:p>
          <w:p w:rsidR="00874971" w:rsidRPr="00874971" w:rsidRDefault="00874971" w:rsidP="00874971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874971">
              <w:rPr>
                <w:color w:val="FF0000"/>
                <w:sz w:val="24"/>
                <w:szCs w:val="24"/>
              </w:rPr>
              <w:t>1/7, 1/16, 1/1</w:t>
            </w:r>
            <w:r>
              <w:rPr>
                <w:color w:val="FF0000"/>
                <w:sz w:val="24"/>
                <w:szCs w:val="24"/>
              </w:rPr>
              <w:t>8</w:t>
            </w:r>
          </w:p>
          <w:p w:rsidR="00874971" w:rsidRDefault="00874971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874971" w:rsidRPr="008F458B" w:rsidRDefault="00874971" w:rsidP="003612D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6C4E2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68 ± 0,1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6C4E2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6C4E29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3612D6">
            <w:pPr>
              <w:spacing w:line="276" w:lineRule="auto"/>
              <w:ind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змеренное значение </w:t>
            </w:r>
          </w:p>
          <w:p w:rsidR="009645F0" w:rsidRPr="00237DB4" w:rsidRDefault="0053757C" w:rsidP="003612D6">
            <w:pPr>
              <w:spacing w:line="276" w:lineRule="auto"/>
              <w:rPr>
                <w:sz w:val="28"/>
                <w:szCs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АФ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ИУ</m:t>
                    </m:r>
                  </m:den>
                </m:f>
              </m:oMath>
            </m:oMathPara>
          </w:p>
          <w:p w:rsidR="00237DB4" w:rsidRDefault="00237DB4" w:rsidP="003612D6">
            <w:pPr>
              <w:spacing w:line="276" w:lineRule="auto"/>
              <w:rPr>
                <w:sz w:val="24"/>
                <w:szCs w:val="24"/>
              </w:rPr>
            </w:pPr>
          </w:p>
          <w:p w:rsidR="00237DB4" w:rsidRDefault="00237DB4" w:rsidP="003612D6">
            <w:pPr>
              <w:spacing w:line="276" w:lineRule="auto"/>
              <w:rPr>
                <w:sz w:val="24"/>
                <w:szCs w:val="24"/>
              </w:rPr>
            </w:pPr>
          </w:p>
          <w:p w:rsidR="00237DB4" w:rsidRDefault="00237DB4" w:rsidP="003612D6">
            <w:pPr>
              <w:spacing w:line="276" w:lineRule="auto"/>
              <w:rPr>
                <w:sz w:val="24"/>
                <w:szCs w:val="24"/>
              </w:rPr>
            </w:pPr>
          </w:p>
          <w:p w:rsidR="00237DB4" w:rsidRDefault="00237DB4" w:rsidP="003612D6">
            <w:pPr>
              <w:spacing w:line="276" w:lineRule="auto"/>
              <w:rPr>
                <w:sz w:val="24"/>
                <w:szCs w:val="24"/>
              </w:rPr>
            </w:pPr>
          </w:p>
          <w:p w:rsidR="00237DB4" w:rsidRDefault="00237DB4" w:rsidP="003612D6">
            <w:pPr>
              <w:spacing w:line="276" w:lineRule="auto"/>
              <w:rPr>
                <w:sz w:val="24"/>
                <w:szCs w:val="24"/>
              </w:rPr>
            </w:pPr>
          </w:p>
          <w:p w:rsidR="00237DB4" w:rsidRDefault="00237DB4" w:rsidP="003612D6">
            <w:pPr>
              <w:spacing w:line="276" w:lineRule="auto"/>
              <w:rPr>
                <w:sz w:val="24"/>
                <w:szCs w:val="24"/>
              </w:rPr>
            </w:pPr>
          </w:p>
          <w:p w:rsidR="00237DB4" w:rsidRDefault="00237DB4" w:rsidP="003612D6">
            <w:pPr>
              <w:spacing w:line="276" w:lineRule="auto"/>
              <w:rPr>
                <w:sz w:val="24"/>
                <w:szCs w:val="24"/>
              </w:rPr>
            </w:pPr>
          </w:p>
          <w:p w:rsidR="00237DB4" w:rsidRDefault="00237DB4" w:rsidP="003612D6">
            <w:pPr>
              <w:spacing w:line="276" w:lineRule="auto"/>
              <w:rPr>
                <w:sz w:val="24"/>
                <w:szCs w:val="24"/>
              </w:rPr>
            </w:pPr>
          </w:p>
          <w:p w:rsidR="00237DB4" w:rsidRPr="00237DB4" w:rsidRDefault="00237DB4" w:rsidP="003612D6">
            <w:pPr>
              <w:spacing w:line="276" w:lineRule="auto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E339C8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E339C8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185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DA1361">
        <w:trPr>
          <w:trHeight w:val="422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E339C8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DA1361">
        <w:trPr>
          <w:trHeight w:val="531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406"/>
        </w:trPr>
        <w:tc>
          <w:tcPr>
            <w:tcW w:w="95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41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4.3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, К5, К8</w:t>
            </w:r>
          </w:p>
          <w:p w:rsidR="00B32B9E" w:rsidRPr="008F458B" w:rsidRDefault="00B32B9E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 xml:space="preserve">5/27, </w:t>
            </w:r>
            <w:r>
              <w:rPr>
                <w:color w:val="FF0000"/>
                <w:sz w:val="24"/>
                <w:szCs w:val="24"/>
              </w:rPr>
              <w:t>5/21, 5/18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3 Х204/16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0B0761">
            <w:pPr>
              <w:spacing w:before="120"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6, К19, К20, К33, К25</w:t>
            </w:r>
          </w:p>
          <w:p w:rsidR="000A60C8" w:rsidRDefault="000A60C8" w:rsidP="000A60C8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917D1C">
              <w:rPr>
                <w:color w:val="FF0000"/>
                <w:sz w:val="24"/>
                <w:szCs w:val="24"/>
              </w:rPr>
              <w:t xml:space="preserve">1, 2, </w:t>
            </w:r>
            <w:r>
              <w:rPr>
                <w:color w:val="FF0000"/>
                <w:sz w:val="24"/>
                <w:szCs w:val="24"/>
              </w:rPr>
              <w:t>79, 80, 88, 97</w:t>
            </w:r>
          </w:p>
          <w:p w:rsidR="000A60C8" w:rsidRPr="008F458B" w:rsidRDefault="000A60C8" w:rsidP="000B0761">
            <w:pPr>
              <w:spacing w:before="120"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1,0 )</w:t>
            </w: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00 Гц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10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95, К83, К96 </w:t>
            </w:r>
          </w:p>
          <w:p w:rsidR="000A60C8" w:rsidRPr="008F458B" w:rsidRDefault="000A60C8" w:rsidP="000A60C8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 xml:space="preserve">См </w:t>
            </w:r>
            <w:r>
              <w:rPr>
                <w:color w:val="FF0000"/>
                <w:sz w:val="24"/>
                <w:szCs w:val="24"/>
              </w:rPr>
              <w:t>4</w:t>
            </w:r>
            <w:r w:rsidRPr="00237DB4">
              <w:rPr>
                <w:color w:val="FF0000"/>
                <w:sz w:val="24"/>
                <w:szCs w:val="24"/>
              </w:rPr>
              <w:t>.6.4.2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9645F0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DA1361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1 ± 0,15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E339C8">
            <w:pPr>
              <w:spacing w:line="276" w:lineRule="auto"/>
              <w:ind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змеренное значение </w:t>
            </w:r>
          </w:p>
          <w:p w:rsidR="009645F0" w:rsidRPr="0029270A" w:rsidRDefault="0053757C" w:rsidP="000B0761">
            <w:pPr>
              <w:spacing w:before="120"/>
              <w:ind w:right="-142"/>
              <w:rPr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АФ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ИУ</m:t>
                    </m:r>
                  </m:den>
                </m:f>
              </m:oMath>
            </m:oMathPara>
          </w:p>
        </w:tc>
      </w:tr>
      <w:tr w:rsidR="009645F0" w:rsidRPr="008F458B" w:rsidTr="00DA1361">
        <w:trPr>
          <w:trHeight w:val="733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41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4.4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1,0 )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 Гц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10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, К96</w:t>
            </w:r>
          </w:p>
          <w:p w:rsidR="000A60C8" w:rsidRPr="008F458B" w:rsidRDefault="000A60C8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 xml:space="preserve">См </w:t>
            </w:r>
            <w:r>
              <w:rPr>
                <w:color w:val="FF0000"/>
                <w:sz w:val="24"/>
                <w:szCs w:val="24"/>
              </w:rPr>
              <w:t>4</w:t>
            </w:r>
            <w:r w:rsidRPr="00237DB4">
              <w:rPr>
                <w:color w:val="FF0000"/>
                <w:sz w:val="24"/>
                <w:szCs w:val="24"/>
              </w:rPr>
              <w:t>.6.4.2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DA13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8 ± 0,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412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412"/>
        </w:trPr>
        <w:tc>
          <w:tcPr>
            <w:tcW w:w="959" w:type="dxa"/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4.5</w:t>
            </w:r>
          </w:p>
        </w:tc>
        <w:tc>
          <w:tcPr>
            <w:tcW w:w="2185" w:type="dxa"/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E339C8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4, К81</w:t>
            </w:r>
          </w:p>
          <w:p w:rsidR="008E72F1" w:rsidRPr="008F458B" w:rsidRDefault="008E72F1" w:rsidP="00E339C8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E339C8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A1361">
        <w:trPr>
          <w:trHeight w:val="41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4.6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 Гц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E339C8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10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E339C8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, К96</w:t>
            </w:r>
          </w:p>
          <w:p w:rsidR="000A60C8" w:rsidRPr="008F458B" w:rsidRDefault="000A60C8" w:rsidP="00E339C8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 xml:space="preserve">См </w:t>
            </w:r>
            <w:r>
              <w:rPr>
                <w:color w:val="FF0000"/>
                <w:sz w:val="24"/>
                <w:szCs w:val="24"/>
              </w:rPr>
              <w:t>4</w:t>
            </w:r>
            <w:r w:rsidRPr="00237DB4">
              <w:rPr>
                <w:color w:val="FF0000"/>
                <w:sz w:val="24"/>
                <w:szCs w:val="24"/>
              </w:rPr>
              <w:t>.6.4.2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DA13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76 ± 0,1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339C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E339C8">
            <w:pPr>
              <w:spacing w:line="276" w:lineRule="auto"/>
              <w:ind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змеренное значение </w:t>
            </w:r>
          </w:p>
          <w:p w:rsidR="009645F0" w:rsidRPr="0029270A" w:rsidRDefault="0053757C" w:rsidP="00E339C8">
            <w:pPr>
              <w:rPr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АФ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ИУ</m:t>
                    </m:r>
                  </m:den>
                </m:f>
              </m:oMath>
            </m:oMathPara>
          </w:p>
        </w:tc>
      </w:tr>
      <w:tr w:rsidR="009645F0" w:rsidRPr="008F458B" w:rsidTr="00DA1361">
        <w:trPr>
          <w:trHeight w:val="412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41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4.7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00 Гц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10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, К96</w:t>
            </w:r>
          </w:p>
          <w:p w:rsidR="000A60C8" w:rsidRPr="008F458B" w:rsidRDefault="000A60C8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 xml:space="preserve">См </w:t>
            </w:r>
            <w:r>
              <w:rPr>
                <w:color w:val="FF0000"/>
                <w:sz w:val="24"/>
                <w:szCs w:val="24"/>
              </w:rPr>
              <w:t>4</w:t>
            </w:r>
            <w:r w:rsidRPr="00237DB4">
              <w:rPr>
                <w:color w:val="FF0000"/>
                <w:sz w:val="24"/>
                <w:szCs w:val="24"/>
              </w:rPr>
              <w:t>.6.4.2</w:t>
            </w:r>
          </w:p>
        </w:tc>
        <w:tc>
          <w:tcPr>
            <w:tcW w:w="709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DA1361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1 ± 0,1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412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1656"/>
        </w:trPr>
        <w:tc>
          <w:tcPr>
            <w:tcW w:w="959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4.6.4.8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 Гц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10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, К96</w:t>
            </w:r>
          </w:p>
          <w:p w:rsidR="000A60C8" w:rsidRPr="008F458B" w:rsidRDefault="000A60C8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 xml:space="preserve">См </w:t>
            </w:r>
            <w:r>
              <w:rPr>
                <w:color w:val="FF0000"/>
                <w:sz w:val="24"/>
                <w:szCs w:val="24"/>
              </w:rPr>
              <w:t>4</w:t>
            </w:r>
            <w:r w:rsidRPr="00237DB4">
              <w:rPr>
                <w:color w:val="FF0000"/>
                <w:sz w:val="24"/>
                <w:szCs w:val="24"/>
              </w:rPr>
              <w:t>.6.4.2</w:t>
            </w:r>
          </w:p>
        </w:tc>
        <w:tc>
          <w:tcPr>
            <w:tcW w:w="70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A13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9 ± 0,1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1656"/>
        </w:trPr>
        <w:tc>
          <w:tcPr>
            <w:tcW w:w="959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4.9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800 Гц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10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, К96</w:t>
            </w:r>
          </w:p>
          <w:p w:rsidR="000A60C8" w:rsidRPr="008F458B" w:rsidRDefault="000A60C8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 xml:space="preserve">См </w:t>
            </w:r>
            <w:r>
              <w:rPr>
                <w:color w:val="FF0000"/>
                <w:sz w:val="24"/>
                <w:szCs w:val="24"/>
              </w:rPr>
              <w:t>4</w:t>
            </w:r>
            <w:r w:rsidRPr="00237DB4">
              <w:rPr>
                <w:color w:val="FF0000"/>
                <w:sz w:val="24"/>
                <w:szCs w:val="24"/>
              </w:rPr>
              <w:t>.6.4.2</w:t>
            </w:r>
          </w:p>
        </w:tc>
        <w:tc>
          <w:tcPr>
            <w:tcW w:w="70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A13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3 ±0,0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9645F0">
      <w:pPr>
        <w:rPr>
          <w:sz w:val="24"/>
          <w:szCs w:val="24"/>
        </w:rPr>
      </w:pPr>
    </w:p>
    <w:p w:rsidR="009645F0" w:rsidRPr="008F458B" w:rsidRDefault="009645F0" w:rsidP="007B1004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7B1004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DA1361">
        <w:trPr>
          <w:trHeight w:val="42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7B1004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DA1361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D96449" w:rsidRPr="008F458B" w:rsidTr="00D96449">
        <w:trPr>
          <w:trHeight w:val="1279"/>
        </w:trPr>
        <w:tc>
          <w:tcPr>
            <w:tcW w:w="865" w:type="dxa"/>
            <w:tcBorders>
              <w:top w:val="double" w:sz="4" w:space="0" w:color="auto"/>
            </w:tcBorders>
            <w:shd w:val="clear" w:color="auto" w:fill="auto"/>
          </w:tcPr>
          <w:p w:rsidR="00D96449" w:rsidRDefault="00D96449" w:rsidP="00DA136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5</w:t>
            </w:r>
          </w:p>
          <w:p w:rsidR="00D96449" w:rsidRDefault="00D96449" w:rsidP="00DA1361">
            <w:pPr>
              <w:ind w:left="-142" w:right="-60"/>
              <w:jc w:val="center"/>
              <w:rPr>
                <w:sz w:val="24"/>
                <w:szCs w:val="24"/>
              </w:rPr>
            </w:pPr>
          </w:p>
          <w:p w:rsidR="00D96449" w:rsidRDefault="00D96449" w:rsidP="00DA1361">
            <w:pPr>
              <w:ind w:left="-142" w:right="-60"/>
              <w:jc w:val="center"/>
              <w:rPr>
                <w:sz w:val="24"/>
                <w:szCs w:val="24"/>
              </w:rPr>
            </w:pPr>
          </w:p>
          <w:p w:rsidR="00D96449" w:rsidRPr="008F458B" w:rsidRDefault="00D96449" w:rsidP="00DA1361">
            <w:pPr>
              <w:ind w:left="-142" w:right="-60"/>
              <w:jc w:val="center"/>
              <w:rPr>
                <w:sz w:val="24"/>
                <w:szCs w:val="24"/>
              </w:rPr>
            </w:pPr>
          </w:p>
          <w:p w:rsidR="00D96449" w:rsidRPr="008F458B" w:rsidRDefault="00D96449" w:rsidP="00DA136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5.1</w:t>
            </w:r>
          </w:p>
        </w:tc>
        <w:tc>
          <w:tcPr>
            <w:tcW w:w="227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96449" w:rsidRPr="008F458B" w:rsidRDefault="00D96449" w:rsidP="00DA1361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на постоянном токе без подключения имитатора датчика</w:t>
            </w:r>
          </w:p>
          <w:p w:rsidR="00D96449" w:rsidRPr="008F458B" w:rsidRDefault="00D96449" w:rsidP="00DA1361">
            <w:pPr>
              <w:spacing w:line="276" w:lineRule="auto"/>
              <w:ind w:right="-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D96449" w:rsidRPr="008F458B" w:rsidRDefault="00D96449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D96449" w:rsidRPr="008F458B" w:rsidRDefault="00D96449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D96449" w:rsidRDefault="00D96449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, К5, К8</w:t>
            </w:r>
          </w:p>
          <w:p w:rsidR="00B32B9E" w:rsidRPr="008F458B" w:rsidRDefault="00B32B9E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 xml:space="preserve">5/27, </w:t>
            </w:r>
            <w:r>
              <w:rPr>
                <w:color w:val="FF0000"/>
                <w:sz w:val="24"/>
                <w:szCs w:val="24"/>
              </w:rPr>
              <w:t>5/21, 5/18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96449" w:rsidRPr="008F458B" w:rsidRDefault="00D96449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96449" w:rsidRPr="008F458B" w:rsidRDefault="00D96449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96449" w:rsidRPr="008F458B" w:rsidRDefault="00D96449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96449" w:rsidRPr="008F458B" w:rsidRDefault="00D96449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96449" w:rsidRPr="008F458B" w:rsidRDefault="00D96449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D96449" w:rsidRPr="008F458B" w:rsidRDefault="00D96449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96449" w:rsidRPr="008F458B" w:rsidRDefault="00D96449" w:rsidP="000B0761">
            <w:pPr>
              <w:spacing w:before="120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D96449" w:rsidRDefault="00D96449" w:rsidP="00D96449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</w:t>
            </w:r>
          </w:p>
          <w:p w:rsidR="005713D0" w:rsidRPr="00874971" w:rsidRDefault="005713D0" w:rsidP="005713D0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874971">
              <w:rPr>
                <w:color w:val="FF0000"/>
                <w:sz w:val="24"/>
                <w:szCs w:val="24"/>
              </w:rPr>
              <w:t>1/7, 1/16, 1/19</w:t>
            </w:r>
          </w:p>
          <w:p w:rsidR="005713D0" w:rsidRPr="008F458B" w:rsidRDefault="005713D0" w:rsidP="00D96449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96449" w:rsidRDefault="00D96449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double" w:sz="4" w:space="0" w:color="auto"/>
            </w:tcBorders>
            <w:shd w:val="clear" w:color="auto" w:fill="auto"/>
          </w:tcPr>
          <w:p w:rsidR="00D96449" w:rsidRDefault="00D96449" w:rsidP="00DA13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8</w:t>
            </w:r>
            <w:r w:rsidRPr="008F458B">
              <w:rPr>
                <w:sz w:val="24"/>
                <w:szCs w:val="24"/>
                <w:vertAlign w:val="superscript"/>
              </w:rPr>
              <w:t>1)</w:t>
            </w:r>
            <w:r w:rsidRPr="008F458B">
              <w:rPr>
                <w:sz w:val="24"/>
                <w:szCs w:val="24"/>
              </w:rPr>
              <w:t xml:space="preserve"> ± 0,004 </w:t>
            </w:r>
          </w:p>
          <w:p w:rsidR="00D96449" w:rsidRPr="008F458B" w:rsidRDefault="00D96449" w:rsidP="00DA13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96449" w:rsidRDefault="00D96449" w:rsidP="000B0761">
            <w:pPr>
              <w:spacing w:before="120"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9/14 </w:t>
            </w:r>
            <w:r w:rsidRPr="008F458B">
              <w:t>(РП2_КТО)</w:t>
            </w:r>
          </w:p>
          <w:p w:rsidR="005713D0" w:rsidRPr="005713D0" w:rsidRDefault="005713D0" w:rsidP="000B0761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5713D0">
              <w:rPr>
                <w:color w:val="FF0000"/>
                <w:lang w:val="en-US"/>
              </w:rPr>
              <w:t>L</w:t>
            </w:r>
            <w:r w:rsidRPr="005713D0">
              <w:rPr>
                <w:color w:val="FF0000"/>
              </w:rPr>
              <w:t>88 = 1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96449" w:rsidRPr="008F458B" w:rsidRDefault="00D96449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9/16</w:t>
            </w:r>
          </w:p>
        </w:tc>
        <w:tc>
          <w:tcPr>
            <w:tcW w:w="993" w:type="dxa"/>
            <w:tcBorders>
              <w:top w:val="double" w:sz="4" w:space="0" w:color="auto"/>
            </w:tcBorders>
            <w:shd w:val="clear" w:color="auto" w:fill="auto"/>
          </w:tcPr>
          <w:p w:rsidR="00D96449" w:rsidRPr="008F458B" w:rsidRDefault="00D96449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D96449" w:rsidRPr="008F458B" w:rsidRDefault="00D96449" w:rsidP="007B1004">
            <w:pPr>
              <w:spacing w:before="120" w:line="360" w:lineRule="auto"/>
              <w:ind w:left="-108"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мыкание входов ИУ</w:t>
            </w:r>
          </w:p>
        </w:tc>
      </w:tr>
      <w:tr w:rsidR="009645F0" w:rsidRPr="008F458B" w:rsidTr="00DA1361">
        <w:trPr>
          <w:trHeight w:val="505"/>
        </w:trPr>
        <w:tc>
          <w:tcPr>
            <w:tcW w:w="86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5.2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7B1004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6, К83</w:t>
            </w:r>
          </w:p>
          <w:p w:rsidR="005713D0" w:rsidRPr="00874971" w:rsidRDefault="005713D0" w:rsidP="005713D0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 w:rsidR="005713D0" w:rsidRPr="008F458B" w:rsidRDefault="005713D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DA1361" w:rsidRDefault="009645F0" w:rsidP="00DA13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9</w:t>
            </w:r>
            <w:r w:rsidRPr="008F458B">
              <w:rPr>
                <w:sz w:val="24"/>
                <w:szCs w:val="24"/>
                <w:vertAlign w:val="superscript"/>
              </w:rPr>
              <w:t>2)</w:t>
            </w:r>
            <w:r w:rsidRPr="008F458B">
              <w:rPr>
                <w:sz w:val="24"/>
                <w:szCs w:val="24"/>
              </w:rPr>
              <w:t xml:space="preserve"> ± 0,004 </w:t>
            </w:r>
          </w:p>
          <w:p w:rsidR="009645F0" w:rsidRPr="008F458B" w:rsidRDefault="009645F0" w:rsidP="00DA13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505"/>
        </w:trPr>
        <w:tc>
          <w:tcPr>
            <w:tcW w:w="86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5.3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7B1004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3, К82</w:t>
            </w:r>
          </w:p>
          <w:p w:rsidR="00AD5E8D" w:rsidRPr="008F458B" w:rsidRDefault="00AD5E8D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AD5E8D"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DA1361" w:rsidRDefault="009645F0" w:rsidP="00DA13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6</w:t>
            </w:r>
            <w:r w:rsidRPr="008F458B">
              <w:rPr>
                <w:sz w:val="24"/>
                <w:szCs w:val="24"/>
                <w:vertAlign w:val="superscript"/>
              </w:rPr>
              <w:t>3)</w:t>
            </w:r>
            <w:r w:rsidRPr="008F458B">
              <w:rPr>
                <w:sz w:val="24"/>
                <w:szCs w:val="24"/>
              </w:rPr>
              <w:t xml:space="preserve"> ± 0,004 </w:t>
            </w:r>
          </w:p>
          <w:p w:rsidR="009645F0" w:rsidRPr="008F458B" w:rsidRDefault="009645F0" w:rsidP="00DA13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DA1361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5.4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6449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3 Х204/16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0,</w:t>
            </w:r>
          </w:p>
          <w:p w:rsidR="002363B3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25</w:t>
            </w:r>
          </w:p>
          <w:p w:rsidR="009645F0" w:rsidRPr="008F458B" w:rsidRDefault="002363B3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2363B3">
              <w:rPr>
                <w:color w:val="FF0000"/>
                <w:sz w:val="24"/>
                <w:szCs w:val="24"/>
              </w:rPr>
              <w:t>3, 4, 78, 80, 89, 94, 97</w:t>
            </w:r>
            <w:r w:rsidR="009645F0" w:rsidRPr="002363B3">
              <w:rPr>
                <w:color w:val="FF0000"/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A1361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right="-202"/>
            </w:pPr>
            <w:r w:rsidRPr="008F458B">
              <w:rPr>
                <w:sz w:val="24"/>
                <w:szCs w:val="24"/>
              </w:rPr>
              <w:t>4.6.5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6449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</w:t>
            </w:r>
          </w:p>
          <w:p w:rsidR="009D34BD" w:rsidRPr="00874971" w:rsidRDefault="009D34BD" w:rsidP="009D34BD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874971">
              <w:rPr>
                <w:color w:val="FF0000"/>
                <w:sz w:val="24"/>
                <w:szCs w:val="24"/>
              </w:rPr>
              <w:t>1/7, 1/16, 1/19</w:t>
            </w:r>
          </w:p>
          <w:p w:rsidR="009D34BD" w:rsidRPr="008F458B" w:rsidRDefault="009D34BD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6449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1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DA1361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right="-202"/>
            </w:pPr>
            <w:r w:rsidRPr="008F458B">
              <w:rPr>
                <w:sz w:val="24"/>
                <w:szCs w:val="24"/>
              </w:rPr>
              <w:t>4.6.5.6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6449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6, К83</w:t>
            </w:r>
          </w:p>
          <w:p w:rsidR="009D34BD" w:rsidRPr="00874971" w:rsidRDefault="009D34BD" w:rsidP="009D34BD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 w:rsidR="009D34BD" w:rsidRPr="008F458B" w:rsidRDefault="009D34BD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6449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2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DA1361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202"/>
              <w:jc w:val="center"/>
            </w:pPr>
            <w:r w:rsidRPr="008F458B">
              <w:rPr>
                <w:sz w:val="24"/>
                <w:szCs w:val="24"/>
              </w:rPr>
              <w:t>4.6.5.7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6449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3, К82</w:t>
            </w:r>
          </w:p>
          <w:p w:rsidR="009D34BD" w:rsidRPr="008F458B" w:rsidRDefault="009D34BD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AD5E8D"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96449">
            <w:pPr>
              <w:spacing w:line="360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3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DA1361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202"/>
              <w:jc w:val="center"/>
            </w:pPr>
            <w:r w:rsidRPr="008F458B">
              <w:rPr>
                <w:sz w:val="24"/>
                <w:szCs w:val="24"/>
              </w:rPr>
              <w:lastRenderedPageBreak/>
              <w:t>4.6.5.8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6449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A1361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right="-202"/>
            </w:pPr>
            <w:r w:rsidRPr="008F458B">
              <w:rPr>
                <w:sz w:val="24"/>
                <w:szCs w:val="24"/>
              </w:rPr>
              <w:t>4.6.5.9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6449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</w:t>
            </w:r>
          </w:p>
          <w:p w:rsidR="009D34BD" w:rsidRPr="00874971" w:rsidRDefault="009D34BD" w:rsidP="009D34BD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874971">
              <w:rPr>
                <w:color w:val="FF0000"/>
                <w:sz w:val="24"/>
                <w:szCs w:val="24"/>
              </w:rPr>
              <w:t>1/7, 1/16, 1/19</w:t>
            </w:r>
          </w:p>
          <w:p w:rsidR="009D34BD" w:rsidRPr="008F458B" w:rsidRDefault="009D34BD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96449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1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DA1361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202"/>
              <w:jc w:val="center"/>
            </w:pPr>
            <w:r w:rsidRPr="008F458B">
              <w:rPr>
                <w:sz w:val="24"/>
                <w:szCs w:val="24"/>
              </w:rPr>
              <w:t>4.6.5.10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96449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6, К83</w:t>
            </w:r>
          </w:p>
          <w:p w:rsidR="009D34BD" w:rsidRPr="00874971" w:rsidRDefault="009D34BD" w:rsidP="009D34BD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 w:rsidR="009D34BD" w:rsidRPr="008F458B" w:rsidRDefault="009D34BD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6449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2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DA1361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202"/>
              <w:jc w:val="center"/>
            </w:pPr>
            <w:r w:rsidRPr="008F458B">
              <w:rPr>
                <w:sz w:val="24"/>
                <w:szCs w:val="24"/>
              </w:rPr>
              <w:t>4.6.5.11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6449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4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3, К82</w:t>
            </w:r>
          </w:p>
          <w:p w:rsidR="009D34BD" w:rsidRPr="008F458B" w:rsidRDefault="009D34BD" w:rsidP="00D96449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AD5E8D"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05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96449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3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</w:tbl>
    <w:p w:rsidR="009645F0" w:rsidRPr="008F458B" w:rsidRDefault="009645F0" w:rsidP="003B2CA8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3B2CA8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4B2908">
        <w:trPr>
          <w:trHeight w:val="44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3B2CA8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4B2908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910BB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4B2908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B56625" w:rsidRPr="008F458B" w:rsidTr="00005500">
        <w:trPr>
          <w:trHeight w:val="607"/>
        </w:trPr>
        <w:tc>
          <w:tcPr>
            <w:tcW w:w="865" w:type="dxa"/>
            <w:tcBorders>
              <w:top w:val="double" w:sz="4" w:space="0" w:color="auto"/>
            </w:tcBorders>
            <w:shd w:val="clear" w:color="auto" w:fill="auto"/>
          </w:tcPr>
          <w:p w:rsidR="00B56625" w:rsidRPr="008F458B" w:rsidRDefault="00B56625" w:rsidP="00B56625">
            <w:pPr>
              <w:ind w:left="-142" w:right="-62"/>
              <w:jc w:val="center"/>
            </w:pPr>
            <w:r w:rsidRPr="008F458B">
              <w:rPr>
                <w:sz w:val="24"/>
                <w:szCs w:val="24"/>
              </w:rPr>
              <w:t>4.6.5.12</w:t>
            </w:r>
          </w:p>
        </w:tc>
        <w:tc>
          <w:tcPr>
            <w:tcW w:w="2279" w:type="dxa"/>
            <w:tcBorders>
              <w:top w:val="double" w:sz="4" w:space="0" w:color="auto"/>
            </w:tcBorders>
            <w:shd w:val="clear" w:color="auto" w:fill="auto"/>
          </w:tcPr>
          <w:p w:rsidR="00B56625" w:rsidRPr="008F458B" w:rsidRDefault="00B56625" w:rsidP="00B566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B56625" w:rsidRPr="008F458B" w:rsidRDefault="00B56625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B56625" w:rsidRPr="008F458B" w:rsidRDefault="00B56625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B56625" w:rsidRDefault="00B56625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, К5, К8</w:t>
            </w:r>
          </w:p>
          <w:p w:rsidR="00B32B9E" w:rsidRPr="008F458B" w:rsidRDefault="00B32B9E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 xml:space="preserve">5/27, </w:t>
            </w:r>
            <w:r>
              <w:rPr>
                <w:color w:val="FF0000"/>
                <w:sz w:val="24"/>
                <w:szCs w:val="24"/>
              </w:rPr>
              <w:t>5/21, 5/18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B56625" w:rsidRPr="008F458B" w:rsidRDefault="00B56625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3</w:t>
            </w:r>
          </w:p>
          <w:p w:rsidR="00B56625" w:rsidRPr="008F458B" w:rsidRDefault="00B56625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6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B56625" w:rsidRPr="008F458B" w:rsidRDefault="00B56625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0,</w:t>
            </w:r>
          </w:p>
          <w:p w:rsidR="00087D95" w:rsidRDefault="00B56625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25</w:t>
            </w:r>
          </w:p>
          <w:p w:rsidR="00B56625" w:rsidRPr="008F458B" w:rsidRDefault="00087D95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363B3">
              <w:rPr>
                <w:color w:val="FF0000"/>
                <w:sz w:val="24"/>
                <w:szCs w:val="24"/>
              </w:rPr>
              <w:t xml:space="preserve">3, 4, 78, 80, 89, 94, 97 </w:t>
            </w:r>
            <w:r w:rsidR="00B56625"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0,25 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B56625" w:rsidRDefault="00B56625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087D95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B56625" w:rsidRDefault="00B56625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B56625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double" w:sz="4" w:space="0" w:color="auto"/>
            </w:tcBorders>
            <w:shd w:val="clear" w:color="auto" w:fill="auto"/>
          </w:tcPr>
          <w:p w:rsidR="00B56625" w:rsidRPr="008F458B" w:rsidRDefault="00B56625" w:rsidP="00B5662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5 ± 0,01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B56625" w:rsidRPr="008F458B" w:rsidRDefault="00B56625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B56625" w:rsidRPr="008F458B" w:rsidTr="00005500">
        <w:trPr>
          <w:trHeight w:val="607"/>
        </w:trPr>
        <w:tc>
          <w:tcPr>
            <w:tcW w:w="865" w:type="dxa"/>
            <w:shd w:val="clear" w:color="auto" w:fill="auto"/>
          </w:tcPr>
          <w:p w:rsidR="00B56625" w:rsidRPr="008F458B" w:rsidRDefault="00B56625" w:rsidP="00B56625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4.6.5.13</w:t>
            </w:r>
          </w:p>
        </w:tc>
        <w:tc>
          <w:tcPr>
            <w:tcW w:w="2279" w:type="dxa"/>
            <w:shd w:val="clear" w:color="auto" w:fill="auto"/>
          </w:tcPr>
          <w:p w:rsidR="00B56625" w:rsidRPr="008F458B" w:rsidRDefault="00B56625" w:rsidP="00B566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B56625" w:rsidRPr="008F458B" w:rsidRDefault="00B56625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B56625" w:rsidRPr="008F458B" w:rsidRDefault="00B56625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56625" w:rsidRPr="008F458B" w:rsidRDefault="00B56625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B56625" w:rsidRPr="008F458B" w:rsidRDefault="00B56625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B56625" w:rsidRPr="008F458B" w:rsidRDefault="00B56625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B56625" w:rsidRPr="008F458B" w:rsidRDefault="00B56625" w:rsidP="00B5662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B56625" w:rsidRDefault="00B56625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</w:t>
            </w:r>
          </w:p>
          <w:p w:rsidR="001A46FE" w:rsidRPr="00874971" w:rsidRDefault="001A46FE" w:rsidP="001A46F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874971">
              <w:rPr>
                <w:color w:val="FF0000"/>
                <w:sz w:val="24"/>
                <w:szCs w:val="24"/>
              </w:rPr>
              <w:t>1/7, 1/16, 1/19</w:t>
            </w:r>
          </w:p>
          <w:p w:rsidR="001A46FE" w:rsidRPr="008F458B" w:rsidRDefault="001A46FE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5,0 ± 0,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B56625" w:rsidRPr="008F458B" w:rsidRDefault="00B56625" w:rsidP="00B56625">
            <w:pPr>
              <w:spacing w:line="360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осле вычитания 1)</w:t>
            </w:r>
            <w:r>
              <w:rPr>
                <w:sz w:val="24"/>
                <w:szCs w:val="24"/>
              </w:rPr>
              <w:t xml:space="preserve"> </w:t>
            </w:r>
          </w:p>
        </w:tc>
      </w:tr>
      <w:tr w:rsidR="00B56625" w:rsidRPr="008F458B" w:rsidTr="00005500">
        <w:trPr>
          <w:trHeight w:val="607"/>
        </w:trPr>
        <w:tc>
          <w:tcPr>
            <w:tcW w:w="865" w:type="dxa"/>
            <w:shd w:val="clear" w:color="auto" w:fill="auto"/>
          </w:tcPr>
          <w:p w:rsidR="00B56625" w:rsidRPr="008F458B" w:rsidRDefault="00B56625" w:rsidP="00B56625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4.6.5.14</w:t>
            </w:r>
          </w:p>
        </w:tc>
        <w:tc>
          <w:tcPr>
            <w:tcW w:w="2279" w:type="dxa"/>
            <w:shd w:val="clear" w:color="auto" w:fill="auto"/>
          </w:tcPr>
          <w:p w:rsidR="00B56625" w:rsidRPr="008F458B" w:rsidRDefault="00B56625" w:rsidP="00B566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B56625" w:rsidRPr="008F458B" w:rsidRDefault="00B56625" w:rsidP="00B5662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7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B56625" w:rsidRDefault="00B56625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6, К83</w:t>
            </w:r>
          </w:p>
          <w:p w:rsidR="001A46FE" w:rsidRPr="00874971" w:rsidRDefault="001A46FE" w:rsidP="001A46F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 w:rsidR="001A46FE" w:rsidRPr="008F458B" w:rsidRDefault="001A46FE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5,0 ± 0,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B56625" w:rsidRPr="008F458B" w:rsidRDefault="00B56625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B56625" w:rsidRPr="008F458B" w:rsidRDefault="00B56625" w:rsidP="00B56625">
            <w:pPr>
              <w:spacing w:line="360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осле вычитания 2)</w:t>
            </w:r>
          </w:p>
        </w:tc>
      </w:tr>
      <w:tr w:rsidR="009645F0" w:rsidRPr="008F458B" w:rsidTr="004B2908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4.6.5.15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4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3, К82</w:t>
            </w:r>
          </w:p>
          <w:p w:rsidR="001A46FE" w:rsidRPr="008F458B" w:rsidRDefault="001A46FE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AD5E8D"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,0 ± 0,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осле вычитания 3)</w:t>
            </w:r>
          </w:p>
        </w:tc>
      </w:tr>
      <w:tr w:rsidR="009645F0" w:rsidRPr="008F458B" w:rsidTr="004B2908">
        <w:trPr>
          <w:trHeight w:val="690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ind w:left="-142" w:right="-6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на постоянном токе с до</w:t>
            </w:r>
            <w:r w:rsidR="003B2CA8" w:rsidRPr="008F458B">
              <w:rPr>
                <w:sz w:val="24"/>
                <w:szCs w:val="24"/>
              </w:rPr>
              <w:t xml:space="preserve">п.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синф</w:t>
            </w:r>
            <w:proofErr w:type="spellEnd"/>
            <w:r w:rsidRPr="008F458B">
              <w:rPr>
                <w:sz w:val="24"/>
                <w:szCs w:val="24"/>
              </w:rPr>
              <w:t xml:space="preserve">. </w:t>
            </w:r>
          </w:p>
        </w:tc>
        <w:tc>
          <w:tcPr>
            <w:tcW w:w="1217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9645F0" w:rsidRPr="008F458B" w:rsidTr="00B56625">
        <w:trPr>
          <w:trHeight w:val="514"/>
        </w:trPr>
        <w:tc>
          <w:tcPr>
            <w:tcW w:w="8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5.16</w:t>
            </w:r>
          </w:p>
        </w:tc>
        <w:tc>
          <w:tcPr>
            <w:tcW w:w="227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56625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0,</w:t>
            </w:r>
          </w:p>
          <w:p w:rsidR="009645F0" w:rsidRDefault="009645F0" w:rsidP="00B5662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25</w:t>
            </w:r>
          </w:p>
          <w:p w:rsidR="002A2DC3" w:rsidRPr="008F458B" w:rsidRDefault="002A2DC3" w:rsidP="00B5662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2363B3">
              <w:rPr>
                <w:color w:val="FF0000"/>
                <w:sz w:val="24"/>
                <w:szCs w:val="24"/>
              </w:rPr>
              <w:t xml:space="preserve">3, 4, 78, 80, 89, 94, 97 </w:t>
            </w:r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2A2DC3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4B2908">
        <w:trPr>
          <w:trHeight w:val="558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4.6.5.17</w:t>
            </w:r>
          </w:p>
        </w:tc>
        <w:tc>
          <w:tcPr>
            <w:tcW w:w="227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0,</w:t>
            </w:r>
          </w:p>
          <w:p w:rsidR="009645F0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25, К40</w:t>
            </w:r>
          </w:p>
          <w:p w:rsidR="002A2DC3" w:rsidRDefault="002A2DC3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363B3">
              <w:rPr>
                <w:color w:val="FF0000"/>
                <w:sz w:val="24"/>
                <w:szCs w:val="24"/>
              </w:rPr>
              <w:t xml:space="preserve">3, 4, </w:t>
            </w:r>
            <w:r w:rsidR="005075A8">
              <w:rPr>
                <w:color w:val="FF0000"/>
                <w:sz w:val="24"/>
                <w:szCs w:val="24"/>
              </w:rPr>
              <w:t xml:space="preserve">76, 77, </w:t>
            </w:r>
            <w:r w:rsidRPr="002363B3">
              <w:rPr>
                <w:color w:val="FF0000"/>
                <w:sz w:val="24"/>
                <w:szCs w:val="24"/>
              </w:rPr>
              <w:t>78,</w:t>
            </w:r>
            <w:r w:rsidR="005075A8">
              <w:rPr>
                <w:color w:val="FF0000"/>
                <w:sz w:val="24"/>
                <w:szCs w:val="24"/>
              </w:rPr>
              <w:t xml:space="preserve"> </w:t>
            </w:r>
            <w:r w:rsidRPr="002363B3">
              <w:rPr>
                <w:color w:val="FF0000"/>
                <w:sz w:val="24"/>
                <w:szCs w:val="24"/>
              </w:rPr>
              <w:t xml:space="preserve">80, 89, 94, 97 </w:t>
            </w:r>
            <w:r w:rsidRPr="008F458B">
              <w:rPr>
                <w:sz w:val="24"/>
                <w:szCs w:val="24"/>
              </w:rPr>
              <w:t xml:space="preserve"> </w:t>
            </w:r>
          </w:p>
          <w:p w:rsidR="002A2DC3" w:rsidRPr="008F458B" w:rsidRDefault="002A2DC3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3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9645F0" w:rsidRPr="008F458B" w:rsidTr="004B2908">
        <w:trPr>
          <w:trHeight w:val="835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4.6.5.18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</w:t>
            </w:r>
          </w:p>
          <w:p w:rsidR="008645C3" w:rsidRPr="00874971" w:rsidRDefault="008645C3" w:rsidP="008645C3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874971">
              <w:rPr>
                <w:color w:val="FF0000"/>
                <w:sz w:val="24"/>
                <w:szCs w:val="24"/>
              </w:rPr>
              <w:t>1/7, 1/16, 1/19</w:t>
            </w:r>
          </w:p>
          <w:p w:rsidR="008645C3" w:rsidRPr="008F458B" w:rsidRDefault="008645C3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осле вычитания 1)</w:t>
            </w:r>
          </w:p>
        </w:tc>
      </w:tr>
      <w:tr w:rsidR="009645F0" w:rsidRPr="008F458B" w:rsidTr="004B2908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lastRenderedPageBreak/>
              <w:t>4.6.5.19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nil"/>
            </w:tcBorders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7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6, К83</w:t>
            </w:r>
          </w:p>
          <w:p w:rsidR="008645C3" w:rsidRPr="00874971" w:rsidRDefault="008645C3" w:rsidP="008645C3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 w:rsidR="008645C3" w:rsidRPr="008F458B" w:rsidRDefault="008645C3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осле вычитания 2)</w:t>
            </w:r>
          </w:p>
        </w:tc>
      </w:tr>
      <w:tr w:rsidR="009645F0" w:rsidRPr="008F458B" w:rsidTr="004B2908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4.6.5.20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4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3, К82</w:t>
            </w:r>
          </w:p>
          <w:p w:rsidR="00E85C1F" w:rsidRPr="008F458B" w:rsidRDefault="00E85C1F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E85C1F"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осле вычитания 3)</w:t>
            </w:r>
          </w:p>
        </w:tc>
      </w:tr>
      <w:tr w:rsidR="009645F0" w:rsidRPr="008F458B" w:rsidTr="004B2908">
        <w:trPr>
          <w:trHeight w:val="469"/>
        </w:trPr>
        <w:tc>
          <w:tcPr>
            <w:tcW w:w="865" w:type="dxa"/>
            <w:shd w:val="clear" w:color="auto" w:fill="auto"/>
          </w:tcPr>
          <w:p w:rsidR="009645F0" w:rsidRPr="008F458B" w:rsidRDefault="009645F0" w:rsidP="00B56625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4.6.5.21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0,</w:t>
            </w:r>
          </w:p>
          <w:p w:rsidR="009645F0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25</w:t>
            </w:r>
          </w:p>
          <w:p w:rsidR="00E85C1F" w:rsidRPr="008F458B" w:rsidRDefault="00E85C1F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363B3">
              <w:rPr>
                <w:color w:val="FF0000"/>
                <w:sz w:val="24"/>
                <w:szCs w:val="24"/>
              </w:rPr>
              <w:t xml:space="preserve">3, 4, 78, 80, 89, 94, 97 </w:t>
            </w:r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5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5, К81</w:t>
            </w:r>
          </w:p>
          <w:p w:rsidR="00D83C1B" w:rsidRPr="008F458B" w:rsidRDefault="00D83C1B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D83C1B">
              <w:rPr>
                <w:color w:val="FF0000"/>
                <w:sz w:val="24"/>
                <w:szCs w:val="24"/>
              </w:rPr>
              <w:t>1/7, 1/8, 2/29</w:t>
            </w:r>
            <w:r w:rsidR="008645C3">
              <w:rPr>
                <w:color w:val="FF0000"/>
                <w:sz w:val="24"/>
                <w:szCs w:val="24"/>
              </w:rPr>
              <w:t>, 129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B5662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5 ± 0,01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4B2908">
        <w:trPr>
          <w:trHeight w:val="602"/>
        </w:trPr>
        <w:tc>
          <w:tcPr>
            <w:tcW w:w="865" w:type="dxa"/>
            <w:shd w:val="clear" w:color="auto" w:fill="auto"/>
          </w:tcPr>
          <w:p w:rsidR="009645F0" w:rsidRPr="008F458B" w:rsidRDefault="009645F0" w:rsidP="00B56625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5.22</w:t>
            </w:r>
          </w:p>
        </w:tc>
        <w:tc>
          <w:tcPr>
            <w:tcW w:w="227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0,</w:t>
            </w:r>
          </w:p>
          <w:p w:rsidR="009645F0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25, К40</w:t>
            </w:r>
          </w:p>
          <w:p w:rsidR="00E85C1F" w:rsidRDefault="00E85C1F" w:rsidP="00E85C1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363B3">
              <w:rPr>
                <w:color w:val="FF0000"/>
                <w:sz w:val="24"/>
                <w:szCs w:val="24"/>
              </w:rPr>
              <w:t xml:space="preserve">3, 4, </w:t>
            </w:r>
            <w:r>
              <w:rPr>
                <w:color w:val="FF0000"/>
                <w:sz w:val="24"/>
                <w:szCs w:val="24"/>
              </w:rPr>
              <w:t xml:space="preserve">76, 77, </w:t>
            </w:r>
            <w:r w:rsidRPr="002363B3">
              <w:rPr>
                <w:color w:val="FF0000"/>
                <w:sz w:val="24"/>
                <w:szCs w:val="24"/>
              </w:rPr>
              <w:t>78,</w:t>
            </w:r>
            <w:r>
              <w:rPr>
                <w:color w:val="FF0000"/>
                <w:sz w:val="24"/>
                <w:szCs w:val="24"/>
              </w:rPr>
              <w:t xml:space="preserve"> </w:t>
            </w:r>
            <w:r w:rsidRPr="002363B3">
              <w:rPr>
                <w:color w:val="FF0000"/>
                <w:sz w:val="24"/>
                <w:szCs w:val="24"/>
              </w:rPr>
              <w:t xml:space="preserve">80, 89, 94, 97 </w:t>
            </w:r>
            <w:r w:rsidRPr="008F458B">
              <w:rPr>
                <w:sz w:val="24"/>
                <w:szCs w:val="24"/>
              </w:rPr>
              <w:t xml:space="preserve"> </w:t>
            </w:r>
          </w:p>
          <w:p w:rsidR="00E85C1F" w:rsidRPr="008F458B" w:rsidRDefault="00E85C1F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4B2908">
        <w:trPr>
          <w:trHeight w:val="361"/>
        </w:trPr>
        <w:tc>
          <w:tcPr>
            <w:tcW w:w="865" w:type="dxa"/>
            <w:shd w:val="clear" w:color="auto" w:fill="auto"/>
          </w:tcPr>
          <w:p w:rsidR="009645F0" w:rsidRPr="008F458B" w:rsidRDefault="009645F0" w:rsidP="00B56625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4.6.5.23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5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8645C3" w:rsidRPr="00874971" w:rsidRDefault="009645F0" w:rsidP="008645C3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5, К83</w:t>
            </w:r>
            <w:r w:rsidR="008645C3">
              <w:rPr>
                <w:sz w:val="24"/>
                <w:szCs w:val="24"/>
              </w:rPr>
              <w:t xml:space="preserve"> </w:t>
            </w:r>
            <w:r w:rsidR="008645C3" w:rsidRPr="00874971">
              <w:rPr>
                <w:color w:val="FF0000"/>
                <w:sz w:val="24"/>
                <w:szCs w:val="24"/>
              </w:rPr>
              <w:t>1/7, 1/16, 1/19</w:t>
            </w:r>
          </w:p>
          <w:p w:rsidR="009645F0" w:rsidRPr="008F458B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4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осле вычитания 1)</w:t>
            </w:r>
          </w:p>
        </w:tc>
      </w:tr>
      <w:tr w:rsidR="009645F0" w:rsidRPr="008F458B" w:rsidTr="004B2908">
        <w:trPr>
          <w:trHeight w:val="361"/>
        </w:trPr>
        <w:tc>
          <w:tcPr>
            <w:tcW w:w="865" w:type="dxa"/>
            <w:shd w:val="clear" w:color="auto" w:fill="auto"/>
          </w:tcPr>
          <w:p w:rsidR="009645F0" w:rsidRPr="008F458B" w:rsidRDefault="009645F0" w:rsidP="00B56625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4.6.5.24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6, К83</w:t>
            </w:r>
          </w:p>
          <w:p w:rsidR="008645C3" w:rsidRPr="00874971" w:rsidRDefault="008645C3" w:rsidP="008645C3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18</w:t>
            </w:r>
          </w:p>
          <w:p w:rsidR="008645C3" w:rsidRPr="008F458B" w:rsidRDefault="008645C3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4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осле вычитания 2)</w:t>
            </w:r>
          </w:p>
        </w:tc>
      </w:tr>
      <w:tr w:rsidR="009645F0" w:rsidRPr="008F458B" w:rsidTr="004B2908">
        <w:trPr>
          <w:trHeight w:val="361"/>
        </w:trPr>
        <w:tc>
          <w:tcPr>
            <w:tcW w:w="865" w:type="dxa"/>
            <w:shd w:val="clear" w:color="auto" w:fill="auto"/>
          </w:tcPr>
          <w:p w:rsidR="009645F0" w:rsidRPr="008F458B" w:rsidRDefault="009645F0" w:rsidP="00B56625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4.6.5.25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3, К82</w:t>
            </w:r>
          </w:p>
          <w:p w:rsidR="00E85C1F" w:rsidRPr="008F458B" w:rsidRDefault="00E85C1F" w:rsidP="00B566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E85C1F"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B566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B56625">
            <w:pPr>
              <w:spacing w:line="360" w:lineRule="auto"/>
              <w:ind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осле вычитания 3)</w:t>
            </w:r>
          </w:p>
        </w:tc>
      </w:tr>
    </w:tbl>
    <w:p w:rsidR="009645F0" w:rsidRPr="008F458B" w:rsidRDefault="009645F0" w:rsidP="004C1149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4C1149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362"/>
        <w:gridCol w:w="1134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CA66ED">
        <w:trPr>
          <w:trHeight w:val="584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362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значение </w:t>
            </w:r>
            <w:proofErr w:type="gramStart"/>
            <w:r w:rsidRPr="008F458B">
              <w:rPr>
                <w:sz w:val="24"/>
                <w:szCs w:val="24"/>
              </w:rPr>
              <w:t>про</w:t>
            </w:r>
            <w:r w:rsidR="00CA66ED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верки</w:t>
            </w:r>
            <w:proofErr w:type="gramEnd"/>
          </w:p>
        </w:tc>
        <w:tc>
          <w:tcPr>
            <w:tcW w:w="3544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4C1149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CA66ED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36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10" w:type="dxa"/>
            <w:gridSpan w:val="2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CA66ED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362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CA66ED">
        <w:tc>
          <w:tcPr>
            <w:tcW w:w="865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6</w:t>
            </w:r>
          </w:p>
        </w:tc>
        <w:tc>
          <w:tcPr>
            <w:tcW w:w="2362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с подключением имитатора датчика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2, Х203/5, Х203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3/10, Х203/12, Х203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9645F0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, К5, К8</w:t>
            </w:r>
          </w:p>
          <w:p w:rsidR="00B32B9E" w:rsidRPr="008F458B" w:rsidRDefault="00B32B9E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 xml:space="preserve">5/27, </w:t>
            </w:r>
            <w:r>
              <w:rPr>
                <w:color w:val="FF0000"/>
                <w:sz w:val="24"/>
                <w:szCs w:val="24"/>
              </w:rPr>
              <w:t>5/21, 5/18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13</w:t>
            </w: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CA66ED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упр</w:t>
            </w:r>
            <w:proofErr w:type="spellEnd"/>
            <w:r w:rsidRPr="008F458B">
              <w:rPr>
                <w:sz w:val="24"/>
                <w:szCs w:val="24"/>
              </w:rPr>
              <w:t xml:space="preserve"> 33</w:t>
            </w:r>
          </w:p>
          <w:p w:rsidR="00566650" w:rsidRPr="00566650" w:rsidRDefault="00566650" w:rsidP="00CA66ED">
            <w:pPr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83, 84, 90, 91</w:t>
            </w:r>
          </w:p>
        </w:tc>
        <w:tc>
          <w:tcPr>
            <w:tcW w:w="1275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42"/>
              <w:jc w:val="both"/>
              <w:rPr>
                <w:sz w:val="24"/>
                <w:szCs w:val="24"/>
              </w:rPr>
            </w:pPr>
          </w:p>
          <w:p w:rsidR="009645F0" w:rsidRPr="008F458B" w:rsidRDefault="009645F0" w:rsidP="00CA66ED">
            <w:pPr>
              <w:ind w:left="-108" w:right="-142"/>
              <w:jc w:val="both"/>
              <w:rPr>
                <w:sz w:val="24"/>
                <w:szCs w:val="24"/>
              </w:rPr>
            </w:pPr>
          </w:p>
          <w:p w:rsidR="009645F0" w:rsidRPr="008F458B" w:rsidRDefault="009645F0" w:rsidP="00CA66ED">
            <w:pPr>
              <w:ind w:left="-108" w:right="-142"/>
              <w:jc w:val="both"/>
              <w:rPr>
                <w:sz w:val="24"/>
                <w:szCs w:val="24"/>
              </w:rPr>
            </w:pPr>
          </w:p>
          <w:p w:rsidR="009645F0" w:rsidRPr="008F458B" w:rsidRDefault="009645F0" w:rsidP="00CA66ED">
            <w:pPr>
              <w:ind w:left="-108" w:right="-142"/>
              <w:jc w:val="both"/>
              <w:rPr>
                <w:sz w:val="24"/>
                <w:szCs w:val="24"/>
              </w:rPr>
            </w:pPr>
          </w:p>
          <w:p w:rsidR="009645F0" w:rsidRPr="008F458B" w:rsidRDefault="009645F0" w:rsidP="00CA66ED">
            <w:pPr>
              <w:spacing w:line="276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дключен резистор   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1 = 17,2 Ом</w:t>
            </w:r>
          </w:p>
        </w:tc>
      </w:tr>
      <w:tr w:rsidR="009645F0" w:rsidRPr="008F458B" w:rsidTr="00CA66ED">
        <w:trPr>
          <w:trHeight w:val="828"/>
        </w:trPr>
        <w:tc>
          <w:tcPr>
            <w:tcW w:w="86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42" w:right="-60"/>
              <w:jc w:val="center"/>
              <w:rPr>
                <w:sz w:val="24"/>
                <w:szCs w:val="24"/>
              </w:rPr>
            </w:pPr>
          </w:p>
        </w:tc>
        <w:tc>
          <w:tcPr>
            <w:tcW w:w="236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CA66ED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CA66ED">
        <w:trPr>
          <w:trHeight w:val="938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CA66ED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.6.6.1</w:t>
            </w:r>
          </w:p>
        </w:tc>
        <w:tc>
          <w:tcPr>
            <w:tcW w:w="236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spacing w:after="120"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выданног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пит КТО</w:t>
            </w: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2 Х204/15 Х204/13 Х204/16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44, К45, К20, К38, К46</w:t>
            </w:r>
          </w:p>
          <w:p w:rsidR="00566650" w:rsidRPr="00566650" w:rsidRDefault="00566650" w:rsidP="00CA66ED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566650">
              <w:rPr>
                <w:color w:val="FF0000"/>
                <w:sz w:val="24"/>
                <w:szCs w:val="24"/>
              </w:rPr>
              <w:t xml:space="preserve">81, 82, 95, 96, </w:t>
            </w:r>
            <w:r>
              <w:rPr>
                <w:color w:val="FF0000"/>
                <w:sz w:val="24"/>
                <w:szCs w:val="24"/>
              </w:rPr>
              <w:t>97</w:t>
            </w:r>
          </w:p>
          <w:p w:rsidR="00566650" w:rsidRPr="008F458B" w:rsidRDefault="0056665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2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CA66ED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6, К81</w:t>
            </w:r>
          </w:p>
          <w:p w:rsidR="00F464FA" w:rsidRPr="00F464FA" w:rsidRDefault="00F464FA" w:rsidP="00CA66ED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F464FA">
              <w:rPr>
                <w:color w:val="FF0000"/>
                <w:sz w:val="24"/>
                <w:szCs w:val="24"/>
              </w:rPr>
              <w:t>1/7, 1/8, 2/6</w:t>
            </w:r>
          </w:p>
          <w:p w:rsidR="00566650" w:rsidRPr="008F458B" w:rsidRDefault="0056665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2130B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25</w:t>
            </w:r>
            <w:r w:rsidRPr="008F458B">
              <w:rPr>
                <w:sz w:val="24"/>
                <w:szCs w:val="24"/>
                <w:vertAlign w:val="superscript"/>
              </w:rPr>
              <w:t>4)</w:t>
            </w:r>
            <w:r w:rsidRPr="008F458B">
              <w:rPr>
                <w:sz w:val="24"/>
                <w:szCs w:val="24"/>
              </w:rPr>
              <w:t xml:space="preserve"> ±0,01</w:t>
            </w:r>
          </w:p>
          <w:p w:rsidR="009645F0" w:rsidRPr="008F458B" w:rsidRDefault="009645F0" w:rsidP="002130B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CA66ED">
            <w:pPr>
              <w:ind w:left="-108" w:right="-142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855736">
        <w:trPr>
          <w:trHeight w:val="700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right="-60"/>
            </w:pPr>
            <w:r w:rsidRPr="008F458B">
              <w:rPr>
                <w:sz w:val="24"/>
                <w:szCs w:val="24"/>
              </w:rPr>
              <w:t>4.6.6.2</w:t>
            </w:r>
          </w:p>
        </w:tc>
        <w:tc>
          <w:tcPr>
            <w:tcW w:w="236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855736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тока измерения </w:t>
            </w:r>
            <w:r w:rsidRPr="008F458B">
              <w:rPr>
                <w:sz w:val="24"/>
                <w:szCs w:val="24"/>
                <w:lang w:val="en-US"/>
              </w:rPr>
              <w:t>I</w:t>
            </w:r>
            <w:proofErr w:type="spellStart"/>
            <w:r w:rsidRPr="008F458B">
              <w:rPr>
                <w:sz w:val="24"/>
                <w:szCs w:val="24"/>
              </w:rPr>
              <w:t>ст</w:t>
            </w:r>
            <w:proofErr w:type="spellEnd"/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8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CA66ED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4, К82</w:t>
            </w:r>
          </w:p>
          <w:p w:rsidR="00F464FA" w:rsidRPr="00F464FA" w:rsidRDefault="00F464FA" w:rsidP="00CA66ED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F464FA">
              <w:rPr>
                <w:color w:val="FF0000"/>
                <w:sz w:val="24"/>
                <w:szCs w:val="24"/>
              </w:rPr>
              <w:t>1/7, 4/17, 4/25</w:t>
            </w:r>
          </w:p>
          <w:p w:rsidR="00F464FA" w:rsidRPr="008F458B" w:rsidRDefault="00F464FA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2130B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58</w:t>
            </w:r>
            <w:r w:rsidRPr="008F458B">
              <w:rPr>
                <w:sz w:val="24"/>
                <w:szCs w:val="24"/>
                <w:vertAlign w:val="superscript"/>
              </w:rPr>
              <w:t xml:space="preserve"> 5)</w:t>
            </w:r>
            <w:r w:rsidRPr="008F458B">
              <w:rPr>
                <w:sz w:val="24"/>
                <w:szCs w:val="24"/>
              </w:rPr>
              <w:t xml:space="preserve"> ±0,04</w:t>
            </w:r>
          </w:p>
          <w:p w:rsidR="009645F0" w:rsidRPr="008F458B" w:rsidRDefault="009645F0" w:rsidP="002130B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42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CA66ED">
        <w:trPr>
          <w:trHeight w:val="672"/>
        </w:trPr>
        <w:tc>
          <w:tcPr>
            <w:tcW w:w="86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right="-60"/>
            </w:pPr>
            <w:r w:rsidRPr="008F458B">
              <w:rPr>
                <w:sz w:val="24"/>
                <w:szCs w:val="24"/>
              </w:rPr>
              <w:t>4.6.6.3</w:t>
            </w:r>
          </w:p>
        </w:tc>
        <w:tc>
          <w:tcPr>
            <w:tcW w:w="2362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CA66ED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3, К82</w:t>
            </w:r>
          </w:p>
          <w:p w:rsidR="00E85C1F" w:rsidRPr="008F458B" w:rsidRDefault="00E85C1F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E85C1F"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34 ± 0,0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42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CA66ED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CA66ED">
            <w:pPr>
              <w:ind w:right="-60"/>
            </w:pPr>
            <w:r w:rsidRPr="008F458B">
              <w:rPr>
                <w:sz w:val="24"/>
                <w:szCs w:val="24"/>
              </w:rPr>
              <w:t>4.6.6.4</w:t>
            </w:r>
          </w:p>
        </w:tc>
        <w:tc>
          <w:tcPr>
            <w:tcW w:w="2362" w:type="dxa"/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5 ± 0,0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spacing w:line="276" w:lineRule="auto"/>
              <w:ind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ычислить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perscript"/>
              </w:rPr>
              <w:t>5)</w:t>
            </w:r>
            <w:r w:rsidRPr="008F458B">
              <w:rPr>
                <w:sz w:val="24"/>
                <w:szCs w:val="24"/>
              </w:rPr>
              <w:t xml:space="preserve"> –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perscript"/>
              </w:rPr>
              <w:t>4)</w:t>
            </w:r>
            <w:r w:rsidRPr="008F458B">
              <w:rPr>
                <w:sz w:val="24"/>
                <w:szCs w:val="24"/>
              </w:rPr>
              <w:t>)</w:t>
            </w:r>
          </w:p>
        </w:tc>
      </w:tr>
      <w:tr w:rsidR="009645F0" w:rsidRPr="008F458B" w:rsidTr="00CA66ED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CA66ED">
            <w:pPr>
              <w:ind w:right="-60"/>
            </w:pPr>
            <w:r w:rsidRPr="008F458B">
              <w:rPr>
                <w:sz w:val="24"/>
                <w:szCs w:val="24"/>
              </w:rPr>
              <w:t>4.6.6.5</w:t>
            </w:r>
          </w:p>
        </w:tc>
        <w:tc>
          <w:tcPr>
            <w:tcW w:w="2362" w:type="dxa"/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выданног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пит КТО</w:t>
            </w: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2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6, К81</w:t>
            </w:r>
          </w:p>
          <w:p w:rsidR="00F464FA" w:rsidRPr="00F464FA" w:rsidRDefault="00F464FA" w:rsidP="00F464FA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F464FA">
              <w:rPr>
                <w:color w:val="FF0000"/>
                <w:sz w:val="24"/>
                <w:szCs w:val="24"/>
              </w:rPr>
              <w:t>1/7, 1/8, 2/6</w:t>
            </w:r>
          </w:p>
          <w:p w:rsidR="00F464FA" w:rsidRPr="008F458B" w:rsidRDefault="00F464FA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2130B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7</w:t>
            </w:r>
            <w:r w:rsidRPr="008F458B">
              <w:rPr>
                <w:sz w:val="24"/>
                <w:szCs w:val="24"/>
                <w:vertAlign w:val="superscript"/>
              </w:rPr>
              <w:t xml:space="preserve"> 6)</w:t>
            </w:r>
            <w:r w:rsidRPr="008F458B">
              <w:rPr>
                <w:sz w:val="24"/>
                <w:szCs w:val="24"/>
              </w:rPr>
              <w:t xml:space="preserve"> ± 0,02</w:t>
            </w:r>
          </w:p>
          <w:p w:rsidR="009645F0" w:rsidRPr="008F458B" w:rsidRDefault="009645F0" w:rsidP="002130B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упр</w:t>
            </w:r>
            <w:proofErr w:type="spellEnd"/>
            <w:r w:rsidRPr="008F458B">
              <w:rPr>
                <w:sz w:val="24"/>
                <w:szCs w:val="24"/>
              </w:rPr>
              <w:t xml:space="preserve"> 34</w:t>
            </w:r>
          </w:p>
          <w:p w:rsidR="00566650" w:rsidRPr="008F458B" w:rsidRDefault="00566650" w:rsidP="00CA66ED">
            <w:pPr>
              <w:jc w:val="center"/>
              <w:rPr>
                <w:sz w:val="24"/>
                <w:szCs w:val="24"/>
              </w:rPr>
            </w:pPr>
            <w:r w:rsidRPr="00566650">
              <w:rPr>
                <w:color w:val="FF0000"/>
                <w:sz w:val="24"/>
                <w:szCs w:val="24"/>
              </w:rPr>
              <w:t>85, 86, 92, 93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CA66ED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дключен резистор   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1 = 120 Ом</w:t>
            </w:r>
          </w:p>
        </w:tc>
      </w:tr>
      <w:tr w:rsidR="009645F0" w:rsidRPr="008F458B" w:rsidTr="00CA66ED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CA66ED">
            <w:pPr>
              <w:ind w:right="-60"/>
            </w:pPr>
            <w:r w:rsidRPr="008F458B">
              <w:rPr>
                <w:sz w:val="24"/>
                <w:szCs w:val="24"/>
              </w:rPr>
              <w:t>4.6.6.6</w:t>
            </w:r>
          </w:p>
        </w:tc>
        <w:tc>
          <w:tcPr>
            <w:tcW w:w="2362" w:type="dxa"/>
            <w:shd w:val="clear" w:color="auto" w:fill="auto"/>
          </w:tcPr>
          <w:p w:rsidR="009645F0" w:rsidRPr="008F458B" w:rsidRDefault="009645F0" w:rsidP="00855736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тока измерения </w:t>
            </w:r>
            <w:r w:rsidRPr="008F458B">
              <w:rPr>
                <w:sz w:val="24"/>
                <w:szCs w:val="24"/>
                <w:lang w:val="en-US"/>
              </w:rPr>
              <w:t>I</w:t>
            </w:r>
            <w:proofErr w:type="spellStart"/>
            <w:r w:rsidRPr="008F458B">
              <w:rPr>
                <w:sz w:val="24"/>
                <w:szCs w:val="24"/>
              </w:rPr>
              <w:t>ст</w:t>
            </w:r>
            <w:proofErr w:type="spellEnd"/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8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4, К82</w:t>
            </w:r>
          </w:p>
          <w:p w:rsidR="00F464FA" w:rsidRPr="00F464FA" w:rsidRDefault="00F464FA" w:rsidP="00F464FA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F464FA">
              <w:rPr>
                <w:color w:val="FF0000"/>
                <w:sz w:val="24"/>
                <w:szCs w:val="24"/>
              </w:rPr>
              <w:t>1/7, 4/17, 4/25</w:t>
            </w:r>
          </w:p>
          <w:p w:rsidR="00F464FA" w:rsidRPr="008F458B" w:rsidRDefault="00F464FA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2130B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69</w:t>
            </w:r>
            <w:r w:rsidRPr="008F458B">
              <w:rPr>
                <w:sz w:val="24"/>
                <w:szCs w:val="24"/>
                <w:vertAlign w:val="superscript"/>
              </w:rPr>
              <w:t xml:space="preserve"> 7)</w:t>
            </w:r>
            <w:r w:rsidRPr="008F458B">
              <w:rPr>
                <w:sz w:val="24"/>
                <w:szCs w:val="24"/>
              </w:rPr>
              <w:t xml:space="preserve"> ± 0,03</w:t>
            </w:r>
          </w:p>
          <w:p w:rsidR="009645F0" w:rsidRPr="008F458B" w:rsidRDefault="009645F0" w:rsidP="002130B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CA66ED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CA66ED">
            <w:pPr>
              <w:ind w:right="-60"/>
            </w:pPr>
            <w:r w:rsidRPr="008F458B">
              <w:rPr>
                <w:sz w:val="24"/>
                <w:szCs w:val="24"/>
              </w:rPr>
              <w:t>4.6.6.7</w:t>
            </w:r>
          </w:p>
        </w:tc>
        <w:tc>
          <w:tcPr>
            <w:tcW w:w="2362" w:type="dxa"/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3, К82</w:t>
            </w:r>
          </w:p>
          <w:p w:rsidR="00E85C1F" w:rsidRPr="008F458B" w:rsidRDefault="00E85C1F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E85C1F"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41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CA66ED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right="-60"/>
            </w:pPr>
            <w:r w:rsidRPr="008F458B">
              <w:rPr>
                <w:sz w:val="24"/>
                <w:szCs w:val="24"/>
              </w:rPr>
              <w:t>4.6.6.8</w:t>
            </w:r>
          </w:p>
        </w:tc>
        <w:tc>
          <w:tcPr>
            <w:tcW w:w="236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CA66ED">
            <w:pPr>
              <w:spacing w:line="360" w:lineRule="auto"/>
              <w:rPr>
                <w:sz w:val="24"/>
                <w:szCs w:val="24"/>
              </w:rPr>
            </w:pPr>
          </w:p>
          <w:p w:rsidR="005376C9" w:rsidRDefault="005376C9" w:rsidP="00CA66ED">
            <w:pPr>
              <w:spacing w:line="360" w:lineRule="auto"/>
              <w:rPr>
                <w:sz w:val="24"/>
                <w:szCs w:val="24"/>
              </w:rPr>
            </w:pPr>
          </w:p>
          <w:p w:rsidR="005376C9" w:rsidRPr="008F458B" w:rsidRDefault="005376C9" w:rsidP="00CA66E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CA66ED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5 ± 0,03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spacing w:line="276" w:lineRule="auto"/>
              <w:ind w:left="-108" w:righ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ычислить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perscript"/>
              </w:rPr>
              <w:t>7)</w:t>
            </w:r>
            <w:r w:rsidRPr="008F458B">
              <w:rPr>
                <w:sz w:val="24"/>
                <w:szCs w:val="24"/>
              </w:rPr>
              <w:t xml:space="preserve"> –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perscript"/>
              </w:rPr>
              <w:t>6)</w:t>
            </w:r>
            <w:r w:rsidRPr="008F458B">
              <w:rPr>
                <w:sz w:val="24"/>
                <w:szCs w:val="24"/>
              </w:rPr>
              <w:t>)</w:t>
            </w:r>
          </w:p>
        </w:tc>
      </w:tr>
      <w:tr w:rsidR="009645F0" w:rsidRPr="008F458B" w:rsidTr="00CA66ED">
        <w:trPr>
          <w:trHeight w:val="607"/>
        </w:trPr>
        <w:tc>
          <w:tcPr>
            <w:tcW w:w="865" w:type="dxa"/>
            <w:vMerge w:val="restart"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4.6.7</w:t>
            </w:r>
          </w:p>
        </w:tc>
        <w:tc>
          <w:tcPr>
            <w:tcW w:w="2362" w:type="dxa"/>
            <w:vMerge w:val="restart"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амопроверка с подключением внутреннего резистора блока</w:t>
            </w: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5376C9" w:rsidRDefault="009645F0" w:rsidP="00CA66ED">
            <w:pPr>
              <w:spacing w:line="360" w:lineRule="auto"/>
              <w:ind w:left="-108" w:right="-108"/>
              <w:jc w:val="center"/>
              <w:rPr>
                <w:color w:val="FF0000"/>
              </w:rPr>
            </w:pPr>
            <w:r w:rsidRPr="008F458B">
              <w:rPr>
                <w:sz w:val="24"/>
                <w:szCs w:val="24"/>
              </w:rPr>
              <w:t xml:space="preserve">Х209/12 </w:t>
            </w:r>
            <w:r w:rsidRPr="008F458B">
              <w:t>(РП1_КТО)</w:t>
            </w:r>
          </w:p>
          <w:p w:rsidR="005376C9" w:rsidRPr="005376C9" w:rsidRDefault="005376C9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5376C9">
              <w:rPr>
                <w:color w:val="FF0000"/>
                <w:lang w:val="en-US"/>
              </w:rPr>
              <w:t>L87 = 1</w:t>
            </w:r>
          </w:p>
        </w:tc>
        <w:tc>
          <w:tcPr>
            <w:tcW w:w="850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9/16</w:t>
            </w:r>
          </w:p>
        </w:tc>
        <w:tc>
          <w:tcPr>
            <w:tcW w:w="993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 xml:space="preserve"> = 99,8 Ом</w:t>
            </w:r>
          </w:p>
        </w:tc>
      </w:tr>
      <w:tr w:rsidR="009645F0" w:rsidRPr="008F458B" w:rsidTr="00CA66ED">
        <w:trPr>
          <w:trHeight w:val="607"/>
        </w:trPr>
        <w:tc>
          <w:tcPr>
            <w:tcW w:w="86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42" w:right="-71"/>
              <w:jc w:val="center"/>
              <w:rPr>
                <w:sz w:val="24"/>
                <w:szCs w:val="24"/>
              </w:rPr>
            </w:pPr>
          </w:p>
        </w:tc>
        <w:tc>
          <w:tcPr>
            <w:tcW w:w="236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CA66ED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CA66ED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CA66ED">
            <w:pPr>
              <w:ind w:right="-60"/>
              <w:jc w:val="center"/>
            </w:pPr>
            <w:r w:rsidRPr="008F458B">
              <w:rPr>
                <w:sz w:val="24"/>
                <w:szCs w:val="24"/>
              </w:rPr>
              <w:t>4.6.7.1</w:t>
            </w:r>
          </w:p>
        </w:tc>
        <w:tc>
          <w:tcPr>
            <w:tcW w:w="236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выданног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пит КТО</w:t>
            </w: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4/12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6, К81</w:t>
            </w:r>
          </w:p>
          <w:p w:rsidR="00F464FA" w:rsidRPr="00F464FA" w:rsidRDefault="00F464FA" w:rsidP="00F464FA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F464FA">
              <w:rPr>
                <w:color w:val="FF0000"/>
                <w:sz w:val="24"/>
                <w:szCs w:val="24"/>
              </w:rPr>
              <w:t>1/7, 1/8, 2/6</w:t>
            </w:r>
          </w:p>
          <w:p w:rsidR="00F464FA" w:rsidRPr="008F458B" w:rsidRDefault="00F464FA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4</w:t>
            </w:r>
            <w:r w:rsidRPr="008F458B">
              <w:rPr>
                <w:sz w:val="24"/>
                <w:szCs w:val="24"/>
                <w:vertAlign w:val="superscript"/>
              </w:rPr>
              <w:t xml:space="preserve"> </w:t>
            </w:r>
            <w:r w:rsidRPr="008F458B">
              <w:rPr>
                <w:sz w:val="24"/>
                <w:szCs w:val="24"/>
              </w:rPr>
              <w:t xml:space="preserve"> ± 0,01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CA66ED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right="-60"/>
              <w:jc w:val="center"/>
            </w:pPr>
            <w:r w:rsidRPr="008F458B">
              <w:rPr>
                <w:sz w:val="24"/>
                <w:szCs w:val="24"/>
              </w:rPr>
              <w:t>4.6.7.2</w:t>
            </w:r>
          </w:p>
        </w:tc>
        <w:tc>
          <w:tcPr>
            <w:tcW w:w="236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855736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тока измерения </w:t>
            </w:r>
            <w:r w:rsidRPr="008F458B">
              <w:rPr>
                <w:sz w:val="24"/>
                <w:szCs w:val="24"/>
                <w:lang w:val="en-US"/>
              </w:rPr>
              <w:t>I</w:t>
            </w:r>
            <w:proofErr w:type="spellStart"/>
            <w:r w:rsidRPr="008F458B">
              <w:rPr>
                <w:sz w:val="24"/>
                <w:szCs w:val="24"/>
              </w:rPr>
              <w:t>ст</w:t>
            </w:r>
            <w:proofErr w:type="spellEnd"/>
          </w:p>
        </w:tc>
        <w:tc>
          <w:tcPr>
            <w:tcW w:w="1134" w:type="dxa"/>
            <w:vMerge/>
            <w:tcBorders>
              <w:bottom w:val="nil"/>
            </w:tcBorders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nil"/>
            </w:tcBorders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8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4, К82</w:t>
            </w:r>
          </w:p>
          <w:p w:rsidR="00F464FA" w:rsidRPr="00F464FA" w:rsidRDefault="00F464FA" w:rsidP="00F464FA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F464FA">
              <w:rPr>
                <w:color w:val="FF0000"/>
                <w:sz w:val="24"/>
                <w:szCs w:val="24"/>
              </w:rPr>
              <w:t>1/7, 4/17, 4/25</w:t>
            </w:r>
          </w:p>
          <w:p w:rsidR="00F464FA" w:rsidRPr="008F458B" w:rsidRDefault="00F464FA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67 ± 0,0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CA66ED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right="-60"/>
              <w:jc w:val="center"/>
            </w:pPr>
            <w:r w:rsidRPr="008F458B">
              <w:rPr>
                <w:sz w:val="24"/>
                <w:szCs w:val="24"/>
              </w:rPr>
              <w:t>4.6.7.3</w:t>
            </w:r>
          </w:p>
        </w:tc>
        <w:tc>
          <w:tcPr>
            <w:tcW w:w="236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10/4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93, К82</w:t>
            </w:r>
          </w:p>
          <w:p w:rsidR="00E85C1F" w:rsidRPr="008F458B" w:rsidRDefault="00E85C1F" w:rsidP="00CA66E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E85C1F">
              <w:rPr>
                <w:color w:val="FF0000"/>
                <w:sz w:val="24"/>
                <w:szCs w:val="24"/>
              </w:rPr>
              <w:t>1/7, 4/17, 4/24</w:t>
            </w:r>
          </w:p>
        </w:tc>
        <w:tc>
          <w:tcPr>
            <w:tcW w:w="70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0 ± 0,05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CA66ED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9645F0">
      <w:pPr>
        <w:rPr>
          <w:sz w:val="24"/>
          <w:szCs w:val="24"/>
        </w:rPr>
      </w:pPr>
    </w:p>
    <w:p w:rsidR="009645F0" w:rsidRPr="008F458B" w:rsidRDefault="009645F0" w:rsidP="00B558CB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B558CB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A861C5">
        <w:trPr>
          <w:trHeight w:val="330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4" w:right="-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B558CB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A861C5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861C5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861C5">
        <w:tc>
          <w:tcPr>
            <w:tcW w:w="86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</w:t>
            </w:r>
          </w:p>
        </w:tc>
        <w:tc>
          <w:tcPr>
            <w:tcW w:w="227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3-го канала резерва</w:t>
            </w:r>
          </w:p>
        </w:tc>
        <w:tc>
          <w:tcPr>
            <w:tcW w:w="1217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861C5">
        <w:trPr>
          <w:trHeight w:val="696"/>
        </w:trPr>
        <w:tc>
          <w:tcPr>
            <w:tcW w:w="86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1</w:t>
            </w:r>
          </w:p>
        </w:tc>
        <w:tc>
          <w:tcPr>
            <w:tcW w:w="227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spacing w:after="120"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ДШ1</w:t>
            </w: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861C5">
        <w:trPr>
          <w:trHeight w:val="640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1.1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276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9645F0" w:rsidRPr="008F458B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B32B9E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, К6, К9</w:t>
            </w:r>
          </w:p>
          <w:p w:rsidR="009645F0" w:rsidRDefault="00B32B9E" w:rsidP="00A861C5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>
              <w:rPr>
                <w:color w:val="FF0000"/>
                <w:sz w:val="24"/>
                <w:szCs w:val="24"/>
              </w:rPr>
              <w:t>5/28, 5/23,</w:t>
            </w:r>
          </w:p>
          <w:p w:rsidR="00B32B9E" w:rsidRPr="00B32B9E" w:rsidRDefault="00B32B9E" w:rsidP="00A861C5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5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5, К82</w:t>
            </w:r>
          </w:p>
          <w:p w:rsidR="002F55CA" w:rsidRPr="008F458B" w:rsidRDefault="002F55CA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4/17, 5/5</w:t>
            </w: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Default="009645F0" w:rsidP="00A861C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A861C5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861C5">
        <w:trPr>
          <w:trHeight w:val="640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1.2*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BC5875" w:rsidRPr="008F458B" w:rsidRDefault="00BC5875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8256D">
              <w:rPr>
                <w:color w:val="FF0000"/>
                <w:sz w:val="24"/>
                <w:szCs w:val="24"/>
              </w:rPr>
              <w:t xml:space="preserve">3, 4, </w:t>
            </w:r>
            <w:r w:rsidR="0038256D" w:rsidRPr="0038256D">
              <w:rPr>
                <w:color w:val="FF0000"/>
                <w:sz w:val="24"/>
                <w:szCs w:val="24"/>
              </w:rPr>
              <w:t>104, 105, 115, 120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A861C5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1.3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27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9, К112</w:t>
            </w:r>
          </w:p>
          <w:p w:rsidR="0017433A" w:rsidRPr="008F458B" w:rsidRDefault="0017433A" w:rsidP="0017433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433A">
              <w:rPr>
                <w:color w:val="FF0000"/>
                <w:sz w:val="24"/>
                <w:szCs w:val="24"/>
              </w:rPr>
              <w:t>3, 4, 104, 105, 115, 120, 125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5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5, К82</w:t>
            </w:r>
          </w:p>
          <w:p w:rsidR="002F55CA" w:rsidRPr="008F458B" w:rsidRDefault="002F55CA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4/17, 5/5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861C5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1.4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2F55CA" w:rsidRPr="008F458B" w:rsidRDefault="002F55CA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8256D"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A861C5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1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27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9, К112</w:t>
            </w:r>
          </w:p>
          <w:p w:rsidR="004A4DE8" w:rsidRPr="008F458B" w:rsidRDefault="004A4DE8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433A">
              <w:rPr>
                <w:color w:val="FF0000"/>
                <w:sz w:val="24"/>
                <w:szCs w:val="24"/>
              </w:rPr>
              <w:t>3, 4, 104, 105, 115, 120, 125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5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5, К82</w:t>
            </w:r>
          </w:p>
          <w:p w:rsidR="002F55CA" w:rsidRPr="008F458B" w:rsidRDefault="002F55CA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4/17, 5/5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41 ± 0,0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861C5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1.6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2F55CA" w:rsidRPr="008F458B" w:rsidRDefault="002F55CA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8256D"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A861C5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5.1.7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2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9</w:t>
            </w:r>
          </w:p>
          <w:p w:rsidR="004A4DE8" w:rsidRPr="008F458B" w:rsidRDefault="004A4DE8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433A">
              <w:rPr>
                <w:color w:val="FF0000"/>
                <w:sz w:val="24"/>
                <w:szCs w:val="24"/>
              </w:rPr>
              <w:t>3, 4, 104, 105, 115, 120, 12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5, К82</w:t>
            </w:r>
          </w:p>
          <w:p w:rsidR="002F55CA" w:rsidRPr="008F458B" w:rsidRDefault="002F55CA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4/17, 5/5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82 ± 0,08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861C5">
        <w:trPr>
          <w:trHeight w:val="607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2</w:t>
            </w:r>
          </w:p>
        </w:tc>
        <w:tc>
          <w:tcPr>
            <w:tcW w:w="227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ДШ2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861C5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2.1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7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6, К82</w:t>
            </w:r>
          </w:p>
          <w:p w:rsidR="004A4DE8" w:rsidRPr="004A4DE8" w:rsidRDefault="004A4DE8" w:rsidP="00A861C5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4A4DE8">
              <w:rPr>
                <w:color w:val="FF0000"/>
                <w:sz w:val="24"/>
                <w:szCs w:val="24"/>
              </w:rPr>
              <w:t>1/7, 4/17, 5/6</w:t>
            </w:r>
          </w:p>
          <w:p w:rsidR="004A4DE8" w:rsidRPr="008F458B" w:rsidRDefault="004A4DE8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A861C5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2.2*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2F55CA" w:rsidRPr="008F458B" w:rsidRDefault="002F55CA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8256D"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A861C5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2.3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24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8</w:t>
            </w:r>
          </w:p>
          <w:p w:rsidR="004A4DE8" w:rsidRPr="008F458B" w:rsidRDefault="004A4DE8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433A">
              <w:rPr>
                <w:color w:val="FF0000"/>
                <w:sz w:val="24"/>
                <w:szCs w:val="24"/>
              </w:rPr>
              <w:t>3, 4, 104, 105, 115, 120, 12</w:t>
            </w:r>
            <w:r>
              <w:rPr>
                <w:color w:val="FF0000"/>
                <w:sz w:val="24"/>
                <w:szCs w:val="24"/>
              </w:rPr>
              <w:t>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7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6, К82</w:t>
            </w:r>
          </w:p>
          <w:p w:rsidR="004A4DE8" w:rsidRPr="004A4DE8" w:rsidRDefault="004A4DE8" w:rsidP="004A4DE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4A4DE8">
              <w:rPr>
                <w:color w:val="FF0000"/>
                <w:sz w:val="24"/>
                <w:szCs w:val="24"/>
              </w:rPr>
              <w:t>1/7, 4/17, 5/6</w:t>
            </w:r>
          </w:p>
          <w:p w:rsidR="004A4DE8" w:rsidRDefault="004A4DE8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4A4DE8" w:rsidRPr="008F458B" w:rsidRDefault="004A4DE8" w:rsidP="00A861C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A861C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7209B2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7209B2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DE7FE5">
        <w:trPr>
          <w:trHeight w:val="42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7209B2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DE7FE5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c>
          <w:tcPr>
            <w:tcW w:w="86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2.4*</w:t>
            </w:r>
          </w:p>
        </w:tc>
        <w:tc>
          <w:tcPr>
            <w:tcW w:w="2279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, К6, К9</w:t>
            </w:r>
          </w:p>
          <w:p w:rsidR="00B32B9E" w:rsidRDefault="00B32B9E" w:rsidP="00B32B9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 w:rsidR="00B32B9E" w:rsidRPr="008F458B" w:rsidRDefault="00B32B9E" w:rsidP="00B32B9E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2F55CA" w:rsidRPr="008F458B" w:rsidRDefault="002F55CA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8256D"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DE7FE5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 ± 0,02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E7FE5"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2.5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24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8</w:t>
            </w:r>
          </w:p>
          <w:p w:rsidR="004A4DE8" w:rsidRPr="008F458B" w:rsidRDefault="004A4DE8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433A">
              <w:rPr>
                <w:color w:val="FF0000"/>
                <w:sz w:val="24"/>
                <w:szCs w:val="24"/>
              </w:rPr>
              <w:t>3, 4, 104, 105, 115, 120, 12</w:t>
            </w:r>
            <w:r>
              <w:rPr>
                <w:color w:val="FF0000"/>
                <w:sz w:val="24"/>
                <w:szCs w:val="24"/>
              </w:rPr>
              <w:t>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7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6, К82</w:t>
            </w:r>
          </w:p>
          <w:p w:rsidR="004A4DE8" w:rsidRPr="004A4DE8" w:rsidRDefault="004A4DE8" w:rsidP="004A4DE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4A4DE8">
              <w:rPr>
                <w:color w:val="FF0000"/>
                <w:sz w:val="24"/>
                <w:szCs w:val="24"/>
              </w:rPr>
              <w:t>1/7, 4/17, 5/6</w:t>
            </w:r>
          </w:p>
          <w:p w:rsidR="004A4DE8" w:rsidRPr="008F458B" w:rsidRDefault="004A4DE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41 ± 0,0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2.6*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2F55CA" w:rsidRPr="008F458B" w:rsidRDefault="002F55CA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8256D"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E7FE5">
        <w:trPr>
          <w:trHeight w:val="510"/>
        </w:trPr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2.7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24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8</w:t>
            </w:r>
          </w:p>
          <w:p w:rsidR="004A4DE8" w:rsidRPr="008F458B" w:rsidRDefault="004A4DE8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433A">
              <w:rPr>
                <w:color w:val="FF0000"/>
                <w:sz w:val="24"/>
                <w:szCs w:val="24"/>
              </w:rPr>
              <w:t>3, 4, 104, 105, 115, 120, 12</w:t>
            </w:r>
            <w:r>
              <w:rPr>
                <w:color w:val="FF0000"/>
                <w:sz w:val="24"/>
                <w:szCs w:val="24"/>
              </w:rPr>
              <w:t>4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7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6, К82</w:t>
            </w:r>
          </w:p>
          <w:p w:rsidR="004A4DE8" w:rsidRPr="004A4DE8" w:rsidRDefault="004A4DE8" w:rsidP="004A4DE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4A4DE8">
              <w:rPr>
                <w:color w:val="FF0000"/>
                <w:sz w:val="24"/>
                <w:szCs w:val="24"/>
              </w:rPr>
              <w:t>1/7, 4/17, 5/6</w:t>
            </w:r>
          </w:p>
          <w:p w:rsidR="004A4DE8" w:rsidRPr="008F458B" w:rsidRDefault="004A4DE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82 ± 0,08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640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spacing w:after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3</w:t>
            </w:r>
          </w:p>
        </w:tc>
        <w:tc>
          <w:tcPr>
            <w:tcW w:w="227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ДВ1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3.1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9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</w:t>
            </w:r>
            <w:r w:rsidR="004A4DE8">
              <w:rPr>
                <w:sz w:val="24"/>
                <w:szCs w:val="24"/>
              </w:rPr>
              <w:t>107</w:t>
            </w:r>
            <w:r w:rsidRPr="008F458B">
              <w:rPr>
                <w:sz w:val="24"/>
                <w:szCs w:val="24"/>
              </w:rPr>
              <w:t>, К82</w:t>
            </w:r>
          </w:p>
          <w:p w:rsidR="00F47358" w:rsidRPr="004A4DE8" w:rsidRDefault="00F47358" w:rsidP="00F4735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7</w:t>
            </w:r>
          </w:p>
          <w:p w:rsidR="00F47358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F47358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4A4DE8" w:rsidRPr="008F458B" w:rsidRDefault="004A4DE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3.2*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2F55CA" w:rsidRPr="008F458B" w:rsidRDefault="002F55CA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8256D">
              <w:rPr>
                <w:color w:val="FF0000"/>
                <w:sz w:val="24"/>
                <w:szCs w:val="24"/>
              </w:rPr>
              <w:lastRenderedPageBreak/>
              <w:t>3, 4, 104, 105, 115, 120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0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3.3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30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30</w:t>
            </w:r>
          </w:p>
          <w:p w:rsidR="004A4DE8" w:rsidRPr="008F458B" w:rsidRDefault="004A4DE8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433A">
              <w:rPr>
                <w:color w:val="FF0000"/>
                <w:sz w:val="24"/>
                <w:szCs w:val="24"/>
              </w:rPr>
              <w:t>3, 4, 104, 105, 115, 120, 12</w:t>
            </w:r>
            <w:r>
              <w:rPr>
                <w:color w:val="FF0000"/>
                <w:sz w:val="24"/>
                <w:szCs w:val="24"/>
              </w:rPr>
              <w:t>6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9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7, К82</w:t>
            </w:r>
          </w:p>
          <w:p w:rsidR="00F47358" w:rsidRPr="004A4DE8" w:rsidRDefault="00F47358" w:rsidP="00F4735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7</w:t>
            </w:r>
          </w:p>
          <w:p w:rsidR="00F47358" w:rsidRPr="008F458B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3.4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2F55CA" w:rsidRPr="008F458B" w:rsidRDefault="002F55CA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8256D"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3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30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30</w:t>
            </w:r>
          </w:p>
          <w:p w:rsidR="004A4DE8" w:rsidRPr="008F458B" w:rsidRDefault="004A4DE8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433A">
              <w:rPr>
                <w:color w:val="FF0000"/>
                <w:sz w:val="24"/>
                <w:szCs w:val="24"/>
              </w:rPr>
              <w:t>3, 4, 104, 105, 115, 120, 12</w:t>
            </w:r>
            <w:r>
              <w:rPr>
                <w:color w:val="FF0000"/>
                <w:sz w:val="24"/>
                <w:szCs w:val="24"/>
              </w:rPr>
              <w:t>6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9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7, К82</w:t>
            </w:r>
          </w:p>
          <w:p w:rsidR="00F47358" w:rsidRPr="004A4DE8" w:rsidRDefault="00F47358" w:rsidP="00F4735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7</w:t>
            </w:r>
          </w:p>
          <w:p w:rsidR="00F47358" w:rsidRPr="008F458B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41 ± 0,0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3.6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2F55CA" w:rsidRPr="008F458B" w:rsidRDefault="002F55CA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8256D"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 ± 0,02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3.7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30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30</w:t>
            </w:r>
          </w:p>
          <w:p w:rsidR="004A4DE8" w:rsidRPr="008F458B" w:rsidRDefault="004A4DE8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433A">
              <w:rPr>
                <w:color w:val="FF0000"/>
                <w:sz w:val="24"/>
                <w:szCs w:val="24"/>
              </w:rPr>
              <w:t>3, 4, 104, 105, 115, 120, 12</w:t>
            </w:r>
            <w:r>
              <w:rPr>
                <w:color w:val="FF0000"/>
                <w:sz w:val="24"/>
                <w:szCs w:val="24"/>
              </w:rPr>
              <w:t>6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9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7, К82</w:t>
            </w:r>
          </w:p>
          <w:p w:rsidR="00F47358" w:rsidRPr="004A4DE8" w:rsidRDefault="00F47358" w:rsidP="00F4735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7</w:t>
            </w:r>
          </w:p>
          <w:p w:rsidR="00F47358" w:rsidRPr="008F458B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82 ± 0,08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7209B2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7209B2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DE7FE5">
        <w:trPr>
          <w:trHeight w:val="42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7209B2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DE7FE5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406"/>
        </w:trPr>
        <w:tc>
          <w:tcPr>
            <w:tcW w:w="86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4</w:t>
            </w:r>
          </w:p>
        </w:tc>
        <w:tc>
          <w:tcPr>
            <w:tcW w:w="227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ДВ2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, К6, К9</w:t>
            </w:r>
          </w:p>
          <w:p w:rsidR="00B32B9E" w:rsidRDefault="00B32B9E" w:rsidP="00B32B9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 w:rsidR="00B32B9E" w:rsidRPr="008F458B" w:rsidRDefault="00B32B9E" w:rsidP="00B32B9E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DE7FE5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406"/>
        </w:trPr>
        <w:tc>
          <w:tcPr>
            <w:tcW w:w="8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4.1</w:t>
            </w:r>
          </w:p>
        </w:tc>
        <w:tc>
          <w:tcPr>
            <w:tcW w:w="227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4"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31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8, К82</w:t>
            </w:r>
          </w:p>
          <w:p w:rsidR="00F47358" w:rsidRPr="004A4DE8" w:rsidRDefault="00F47358" w:rsidP="00F4735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8</w:t>
            </w:r>
          </w:p>
          <w:p w:rsidR="00F47358" w:rsidRPr="008F458B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2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4.2*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2F55CA" w:rsidRPr="008F458B" w:rsidRDefault="002F55CA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8256D"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E7FE5">
        <w:trPr>
          <w:trHeight w:val="510"/>
        </w:trPr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4.3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33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31</w:t>
            </w:r>
          </w:p>
          <w:p w:rsidR="004A4DE8" w:rsidRPr="008F458B" w:rsidRDefault="004A4DE8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433A">
              <w:rPr>
                <w:color w:val="FF0000"/>
                <w:sz w:val="24"/>
                <w:szCs w:val="24"/>
              </w:rPr>
              <w:t>3, 4, 104, 105, 115, 120, 12</w:t>
            </w:r>
            <w:r>
              <w:rPr>
                <w:color w:val="FF0000"/>
                <w:sz w:val="24"/>
                <w:szCs w:val="24"/>
              </w:rPr>
              <w:t>7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31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8, К82</w:t>
            </w:r>
          </w:p>
          <w:p w:rsidR="00F47358" w:rsidRPr="004A4DE8" w:rsidRDefault="00F47358" w:rsidP="00F4735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8</w:t>
            </w:r>
          </w:p>
          <w:p w:rsidR="00F47358" w:rsidRPr="008F458B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3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816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spacing w:after="120"/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4.4*</w:t>
            </w:r>
          </w:p>
        </w:tc>
        <w:tc>
          <w:tcPr>
            <w:tcW w:w="2279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2F55CA" w:rsidRPr="008F458B" w:rsidRDefault="002F55CA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8256D"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 ± 0,0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E7FE5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4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4"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33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31</w:t>
            </w:r>
          </w:p>
          <w:p w:rsidR="004A4DE8" w:rsidRPr="008F458B" w:rsidRDefault="004A4DE8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433A">
              <w:rPr>
                <w:color w:val="FF0000"/>
                <w:sz w:val="24"/>
                <w:szCs w:val="24"/>
              </w:rPr>
              <w:t>3, 4, 104, 105, 115, 120, 12</w:t>
            </w:r>
            <w:r>
              <w:rPr>
                <w:color w:val="FF0000"/>
                <w:sz w:val="24"/>
                <w:szCs w:val="24"/>
              </w:rPr>
              <w:t>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31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8, К82</w:t>
            </w:r>
          </w:p>
          <w:p w:rsidR="00F47358" w:rsidRPr="004A4DE8" w:rsidRDefault="00F47358" w:rsidP="00F4735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8</w:t>
            </w:r>
          </w:p>
          <w:p w:rsidR="00F47358" w:rsidRPr="008F458B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41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DE7FE5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4.6*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2F55CA" w:rsidRPr="008F458B" w:rsidRDefault="002F55CA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8256D">
              <w:rPr>
                <w:color w:val="FF0000"/>
                <w:sz w:val="24"/>
                <w:szCs w:val="24"/>
              </w:rPr>
              <w:t>3, 4, 104, 105, 115, 12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 ± 0,0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5.4.7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33</w:t>
            </w:r>
          </w:p>
        </w:tc>
        <w:tc>
          <w:tcPr>
            <w:tcW w:w="1134" w:type="dxa"/>
            <w:shd w:val="clear" w:color="auto" w:fill="auto"/>
          </w:tcPr>
          <w:p w:rsidR="009645F0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31</w:t>
            </w:r>
          </w:p>
          <w:p w:rsidR="004A4DE8" w:rsidRPr="008F458B" w:rsidRDefault="004A4DE8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433A">
              <w:rPr>
                <w:color w:val="FF0000"/>
                <w:sz w:val="24"/>
                <w:szCs w:val="24"/>
              </w:rPr>
              <w:t>3, 4, 104, 105, 115, 120, 12</w:t>
            </w:r>
            <w:r>
              <w:rPr>
                <w:color w:val="FF0000"/>
                <w:sz w:val="24"/>
                <w:szCs w:val="24"/>
              </w:rPr>
              <w:t>7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31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8, К82</w:t>
            </w:r>
          </w:p>
          <w:p w:rsidR="00F47358" w:rsidRPr="004A4DE8" w:rsidRDefault="00F47358" w:rsidP="00F4735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8</w:t>
            </w:r>
          </w:p>
          <w:p w:rsidR="00F47358" w:rsidRPr="008F458B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82 ± 0,08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818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5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трактов </w:t>
            </w:r>
            <w:proofErr w:type="gramStart"/>
            <w:r w:rsidRPr="008F458B">
              <w:rPr>
                <w:sz w:val="24"/>
                <w:szCs w:val="24"/>
              </w:rPr>
              <w:t>при подачи</w:t>
            </w:r>
            <w:proofErr w:type="gramEnd"/>
            <w:r w:rsidRPr="008F458B">
              <w:rPr>
                <w:sz w:val="24"/>
                <w:szCs w:val="24"/>
              </w:rPr>
              <w:t xml:space="preserve"> РП</w:t>
            </w:r>
          </w:p>
          <w:p w:rsidR="009645F0" w:rsidRPr="008F458B" w:rsidRDefault="009645F0" w:rsidP="00DE7FE5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КДШ1 при РП_КДШ1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5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8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5, К82</w:t>
            </w:r>
          </w:p>
          <w:p w:rsidR="00F47358" w:rsidRPr="008F458B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4/17, 5/5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35 ± 0,05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7/32 </w:t>
            </w:r>
            <w:r w:rsidRPr="008F458B">
              <w:t>(РП_КДШ1)</w:t>
            </w:r>
          </w:p>
          <w:p w:rsidR="00F47358" w:rsidRPr="00F47358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F47358">
              <w:rPr>
                <w:color w:val="FF0000"/>
                <w:lang w:val="en-US"/>
              </w:rPr>
              <w:t>L95=1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7/16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DE7FE5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амопроверка при</w:t>
            </w:r>
          </w:p>
          <w:p w:rsidR="009645F0" w:rsidRPr="008F458B" w:rsidRDefault="009645F0" w:rsidP="00DE7FE5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smn-FI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х</w:t>
            </w:r>
            <w:proofErr w:type="spellEnd"/>
            <w:r w:rsidRPr="008F458B">
              <w:rPr>
                <w:sz w:val="24"/>
                <w:szCs w:val="24"/>
              </w:rPr>
              <w:t xml:space="preserve"> = </w:t>
            </w:r>
            <w:r w:rsidRPr="008F458B">
              <w:rPr>
                <w:sz w:val="24"/>
                <w:szCs w:val="24"/>
                <w:lang w:val="smn-FI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 xml:space="preserve"> </w:t>
            </w:r>
          </w:p>
          <w:p w:rsidR="009645F0" w:rsidRPr="008F458B" w:rsidRDefault="009645F0" w:rsidP="00DE7FE5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5,0 В)</w:t>
            </w:r>
          </w:p>
        </w:tc>
      </w:tr>
      <w:tr w:rsidR="009645F0" w:rsidRPr="008F458B" w:rsidTr="00DE7FE5">
        <w:trPr>
          <w:trHeight w:val="817"/>
        </w:trPr>
        <w:tc>
          <w:tcPr>
            <w:tcW w:w="8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after="120"/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5.1</w:t>
            </w:r>
          </w:p>
        </w:tc>
        <w:tc>
          <w:tcPr>
            <w:tcW w:w="227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after="120"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DE7FE5">
            <w:pPr>
              <w:ind w:left="-108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5.2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КДШ2 при РП_КДШ2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6, К82</w:t>
            </w:r>
          </w:p>
          <w:p w:rsidR="00F47358" w:rsidRPr="004A4DE8" w:rsidRDefault="00F47358" w:rsidP="00F4735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4A4DE8">
              <w:rPr>
                <w:color w:val="FF0000"/>
                <w:sz w:val="24"/>
                <w:szCs w:val="24"/>
              </w:rPr>
              <w:t>1/7, 4/17, 5/6</w:t>
            </w:r>
          </w:p>
          <w:p w:rsidR="00F47358" w:rsidRPr="008F458B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7/34 </w:t>
            </w:r>
            <w:r w:rsidRPr="008F458B">
              <w:t>(РП_КДШ2)</w:t>
            </w:r>
          </w:p>
          <w:p w:rsidR="00F47358" w:rsidRPr="008F458B" w:rsidRDefault="00F47358" w:rsidP="00F47358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F47358">
              <w:rPr>
                <w:color w:val="FF0000"/>
                <w:lang w:val="en-US"/>
              </w:rPr>
              <w:t>L9</w:t>
            </w:r>
            <w:r>
              <w:rPr>
                <w:color w:val="FF0000"/>
                <w:lang w:val="en-US"/>
              </w:rPr>
              <w:t>6</w:t>
            </w:r>
            <w:r w:rsidRPr="00F47358">
              <w:rPr>
                <w:color w:val="FF0000"/>
                <w:lang w:val="en-US"/>
              </w:rPr>
              <w:t>=1</w:t>
            </w: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DE7FE5">
            <w:pPr>
              <w:ind w:left="-108" w:right="-142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5.3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КДВ1 при РП_КДВ1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29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7, К82</w:t>
            </w:r>
          </w:p>
          <w:p w:rsidR="00F47358" w:rsidRPr="004A4DE8" w:rsidRDefault="00F47358" w:rsidP="00F4735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7</w:t>
            </w:r>
          </w:p>
          <w:p w:rsidR="00F47358" w:rsidRPr="008F458B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7/36 </w:t>
            </w:r>
            <w:r w:rsidRPr="008F458B">
              <w:t>(РП_КДВ1)</w:t>
            </w:r>
          </w:p>
          <w:p w:rsidR="00F47358" w:rsidRPr="008F458B" w:rsidRDefault="00F47358" w:rsidP="00F47358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F47358">
              <w:rPr>
                <w:color w:val="FF0000"/>
                <w:lang w:val="en-US"/>
              </w:rPr>
              <w:t>L9</w:t>
            </w:r>
            <w:r>
              <w:rPr>
                <w:color w:val="FF0000"/>
                <w:lang w:val="en-US"/>
              </w:rPr>
              <w:t>7</w:t>
            </w:r>
            <w:r w:rsidRPr="00F47358">
              <w:rPr>
                <w:color w:val="FF0000"/>
                <w:lang w:val="en-US"/>
              </w:rPr>
              <w:t>=1</w:t>
            </w: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DE7FE5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DE7FE5">
            <w:pPr>
              <w:ind w:left="-108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DE7FE5">
        <w:trPr>
          <w:trHeight w:val="607"/>
        </w:trPr>
        <w:tc>
          <w:tcPr>
            <w:tcW w:w="86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5.4</w:t>
            </w:r>
          </w:p>
        </w:tc>
        <w:tc>
          <w:tcPr>
            <w:tcW w:w="2279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КДВ2 при РП_КДВ2</w:t>
            </w:r>
          </w:p>
        </w:tc>
        <w:tc>
          <w:tcPr>
            <w:tcW w:w="1217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31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DE7FE5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8, К82</w:t>
            </w:r>
          </w:p>
          <w:p w:rsidR="00F47358" w:rsidRPr="004A4DE8" w:rsidRDefault="00F47358" w:rsidP="00F47358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/17, 5/8</w:t>
            </w:r>
          </w:p>
          <w:p w:rsidR="00F47358" w:rsidRPr="008F458B" w:rsidRDefault="00F47358" w:rsidP="00DE7FE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Default="009645F0" w:rsidP="00DE7FE5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7/38 </w:t>
            </w:r>
            <w:r w:rsidRPr="008F458B">
              <w:t>(РП_КДВ2)</w:t>
            </w:r>
          </w:p>
          <w:p w:rsidR="00F47358" w:rsidRPr="008F458B" w:rsidRDefault="00F47358" w:rsidP="00F47358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F47358">
              <w:rPr>
                <w:color w:val="FF0000"/>
                <w:lang w:val="en-US"/>
              </w:rPr>
              <w:t>L9</w:t>
            </w:r>
            <w:r>
              <w:rPr>
                <w:color w:val="FF0000"/>
                <w:lang w:val="en-US"/>
              </w:rPr>
              <w:t>8</w:t>
            </w:r>
            <w:r w:rsidRPr="00F47358">
              <w:rPr>
                <w:color w:val="FF0000"/>
                <w:lang w:val="en-US"/>
              </w:rPr>
              <w:t>=1</w:t>
            </w: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DE7FE5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273AC5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273AC5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185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ED3401">
        <w:trPr>
          <w:trHeight w:val="422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273AC5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ED3401"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ED3401">
        <w:trPr>
          <w:trHeight w:val="406"/>
        </w:trPr>
        <w:tc>
          <w:tcPr>
            <w:tcW w:w="95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ED3401">
        <w:trPr>
          <w:trHeight w:val="406"/>
        </w:trPr>
        <w:tc>
          <w:tcPr>
            <w:tcW w:w="95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</w:t>
            </w:r>
          </w:p>
        </w:tc>
        <w:tc>
          <w:tcPr>
            <w:tcW w:w="218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датчика КТО3</w:t>
            </w:r>
          </w:p>
        </w:tc>
        <w:tc>
          <w:tcPr>
            <w:tcW w:w="1217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ind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ED3401">
        <w:trPr>
          <w:trHeight w:val="406"/>
        </w:trPr>
        <w:tc>
          <w:tcPr>
            <w:tcW w:w="95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1</w:t>
            </w:r>
          </w:p>
        </w:tc>
        <w:tc>
          <w:tcPr>
            <w:tcW w:w="218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right="-49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подавления синфазного сигнала</w:t>
            </w: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, К6, К9</w:t>
            </w:r>
          </w:p>
          <w:p w:rsidR="00B32B9E" w:rsidRDefault="00B32B9E" w:rsidP="00B32B9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 w:rsidR="00B32B9E" w:rsidRPr="008F458B" w:rsidRDefault="00B32B9E" w:rsidP="00B32B9E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ind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ED3401">
        <w:trPr>
          <w:trHeight w:val="277"/>
        </w:trPr>
        <w:tc>
          <w:tcPr>
            <w:tcW w:w="95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ind w:left="-142" w:right="-20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1.1*</w:t>
            </w:r>
          </w:p>
        </w:tc>
        <w:tc>
          <w:tcPr>
            <w:tcW w:w="2185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right="-193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7D204C" w:rsidRPr="007D204C" w:rsidRDefault="007D204C" w:rsidP="007D204C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D204C">
              <w:rPr>
                <w:color w:val="FF0000"/>
                <w:sz w:val="24"/>
                <w:szCs w:val="24"/>
              </w:rPr>
              <w:t>3,</w:t>
            </w:r>
            <w:r w:rsidRPr="007D204C">
              <w:rPr>
                <w:color w:val="FF0000"/>
                <w:sz w:val="24"/>
                <w:szCs w:val="24"/>
                <w:lang w:val="en-US"/>
              </w:rPr>
              <w:t xml:space="preserve"> 4</w:t>
            </w:r>
            <w:r>
              <w:rPr>
                <w:color w:val="FF0000"/>
                <w:sz w:val="24"/>
                <w:szCs w:val="24"/>
              </w:rPr>
              <w:t>,</w:t>
            </w:r>
            <w:r w:rsidR="003D6FCE">
              <w:rPr>
                <w:color w:val="FF0000"/>
                <w:sz w:val="24"/>
                <w:szCs w:val="24"/>
              </w:rPr>
              <w:t xml:space="preserve"> 5, 6</w:t>
            </w:r>
            <w:r>
              <w:rPr>
                <w:color w:val="FF0000"/>
                <w:sz w:val="24"/>
                <w:szCs w:val="24"/>
              </w:rPr>
              <w:t xml:space="preserve"> 104, 105, 115, 120</w:t>
            </w: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5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ED3401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lef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ED3401">
        <w:trPr>
          <w:trHeight w:val="744"/>
        </w:trPr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1.2*</w:t>
            </w:r>
          </w:p>
        </w:tc>
        <w:tc>
          <w:tcPr>
            <w:tcW w:w="218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40</w:t>
            </w:r>
          </w:p>
          <w:p w:rsidR="007D204C" w:rsidRPr="008F458B" w:rsidRDefault="007D204C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D204C">
              <w:rPr>
                <w:color w:val="FF0000"/>
                <w:sz w:val="24"/>
                <w:szCs w:val="24"/>
              </w:rPr>
              <w:t>3, 4,</w:t>
            </w:r>
            <w:r w:rsidR="003D6FCE">
              <w:rPr>
                <w:color w:val="FF0000"/>
                <w:sz w:val="24"/>
                <w:szCs w:val="24"/>
              </w:rPr>
              <w:t xml:space="preserve"> 5, 6</w:t>
            </w:r>
            <w:r w:rsidRPr="007D204C">
              <w:rPr>
                <w:color w:val="FF0000"/>
                <w:sz w:val="24"/>
                <w:szCs w:val="24"/>
              </w:rPr>
              <w:t xml:space="preserve"> 102, 103, 104, 115, 120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5 ± 0,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ED3401"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1.3</w:t>
            </w:r>
          </w:p>
        </w:tc>
        <w:tc>
          <w:tcPr>
            <w:tcW w:w="21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3</w:t>
            </w:r>
          </w:p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6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7,</w:t>
            </w:r>
          </w:p>
          <w:p w:rsidR="009645F0" w:rsidRDefault="009645F0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40, К32, К116</w:t>
            </w:r>
          </w:p>
          <w:p w:rsidR="003D6FCE" w:rsidRPr="003D6FCE" w:rsidRDefault="003D6FCE" w:rsidP="00ED3401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3, 4, 5, 6, 102, 103, 104, 106, 115, 120, 123</w:t>
            </w:r>
          </w:p>
          <w:p w:rsidR="003D6FCE" w:rsidRDefault="003D6FCE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3D6FCE" w:rsidRPr="008F458B" w:rsidRDefault="003D6FCE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3D6FCE" w:rsidRPr="003D6FCE" w:rsidRDefault="003D6FCE" w:rsidP="00ED3401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3D6FCE" w:rsidRPr="008F458B" w:rsidRDefault="003D6FCE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ля наихудшего случа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ED3401" w:rsidRPr="008F458B" w:rsidTr="00005500">
        <w:trPr>
          <w:trHeight w:val="614"/>
        </w:trPr>
        <w:tc>
          <w:tcPr>
            <w:tcW w:w="9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5.6.1.4*</w:t>
            </w:r>
          </w:p>
        </w:tc>
        <w:tc>
          <w:tcPr>
            <w:tcW w:w="2185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ind w:right="-49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D3401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</w:t>
            </w:r>
          </w:p>
          <w:p w:rsidR="007D204C" w:rsidRPr="008F458B" w:rsidRDefault="007D204C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D204C">
              <w:rPr>
                <w:color w:val="FF0000"/>
                <w:sz w:val="24"/>
                <w:szCs w:val="24"/>
              </w:rPr>
              <w:t>3,</w:t>
            </w:r>
            <w:r w:rsidRPr="007D204C">
              <w:rPr>
                <w:color w:val="FF0000"/>
                <w:sz w:val="24"/>
                <w:szCs w:val="24"/>
                <w:lang w:val="en-US"/>
              </w:rPr>
              <w:t xml:space="preserve"> 4</w:t>
            </w:r>
            <w:r>
              <w:rPr>
                <w:color w:val="FF0000"/>
                <w:sz w:val="24"/>
                <w:szCs w:val="24"/>
              </w:rPr>
              <w:t>, 104, 105, 115, 120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7,0 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ED3401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spacing w:line="276" w:lineRule="auto"/>
              <w:ind w:lef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ED3401" w:rsidRPr="008F458B" w:rsidTr="00ED3401">
        <w:trPr>
          <w:trHeight w:val="624"/>
        </w:trPr>
        <w:tc>
          <w:tcPr>
            <w:tcW w:w="959" w:type="dxa"/>
            <w:tcBorders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spacing w:after="120"/>
              <w:ind w:left="-142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1.5*</w:t>
            </w:r>
          </w:p>
        </w:tc>
        <w:tc>
          <w:tcPr>
            <w:tcW w:w="218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spacing w:after="120"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ED3401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40</w:t>
            </w:r>
          </w:p>
          <w:p w:rsidR="007D204C" w:rsidRPr="008F458B" w:rsidRDefault="007D204C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D204C">
              <w:rPr>
                <w:color w:val="FF0000"/>
                <w:sz w:val="24"/>
                <w:szCs w:val="24"/>
              </w:rPr>
              <w:t>3, 4, 102, 103, 104, 115, 120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7,0 ± 0,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ED3401">
        <w:trPr>
          <w:trHeight w:val="607"/>
        </w:trPr>
        <w:tc>
          <w:tcPr>
            <w:tcW w:w="9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ind w:lef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1.6</w:t>
            </w:r>
          </w:p>
        </w:tc>
        <w:tc>
          <w:tcPr>
            <w:tcW w:w="21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after="120"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3</w:t>
            </w:r>
          </w:p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6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7,</w:t>
            </w:r>
          </w:p>
          <w:p w:rsidR="009645F0" w:rsidRDefault="009645F0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40, К32, К116</w:t>
            </w:r>
          </w:p>
          <w:p w:rsidR="003D6FCE" w:rsidRPr="003D6FCE" w:rsidRDefault="003D6FCE" w:rsidP="003D6FCE">
            <w:pPr>
              <w:spacing w:line="360" w:lineRule="auto"/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3, 4, 5, 6, 102, 103, 104, 106, 115, 120, 123</w:t>
            </w:r>
          </w:p>
          <w:p w:rsidR="003D6FCE" w:rsidRPr="008F458B" w:rsidRDefault="003D6FCE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3D6FCE" w:rsidRPr="003D6FCE" w:rsidRDefault="003D6FCE" w:rsidP="003D6FC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3D6FCE" w:rsidRPr="008F458B" w:rsidRDefault="003D6FCE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3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ля наихудшего случа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ED3401">
        <w:trPr>
          <w:trHeight w:val="413"/>
        </w:trPr>
        <w:tc>
          <w:tcPr>
            <w:tcW w:w="95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2</w:t>
            </w:r>
          </w:p>
        </w:tc>
        <w:tc>
          <w:tcPr>
            <w:tcW w:w="218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08"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подавления синфазного сигнала </w:t>
            </w:r>
            <w:proofErr w:type="gramStart"/>
            <w:r w:rsidRPr="008F458B">
              <w:rPr>
                <w:sz w:val="24"/>
                <w:szCs w:val="24"/>
              </w:rPr>
              <w:t>при подачи</w:t>
            </w:r>
            <w:proofErr w:type="gramEnd"/>
            <w:r w:rsidRPr="008F458B">
              <w:rPr>
                <w:sz w:val="24"/>
                <w:szCs w:val="24"/>
              </w:rPr>
              <w:t xml:space="preserve"> РП</w:t>
            </w:r>
          </w:p>
        </w:tc>
        <w:tc>
          <w:tcPr>
            <w:tcW w:w="1217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ED340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left="-108" w:right="-142"/>
              <w:rPr>
                <w:sz w:val="24"/>
                <w:szCs w:val="24"/>
              </w:rPr>
            </w:pPr>
          </w:p>
        </w:tc>
      </w:tr>
      <w:tr w:rsidR="009645F0" w:rsidRPr="008F458B" w:rsidTr="00ED3401">
        <w:trPr>
          <w:trHeight w:val="413"/>
        </w:trPr>
        <w:tc>
          <w:tcPr>
            <w:tcW w:w="95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2.1*</w:t>
            </w:r>
          </w:p>
        </w:tc>
        <w:tc>
          <w:tcPr>
            <w:tcW w:w="218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40, К112</w:t>
            </w:r>
          </w:p>
          <w:p w:rsidR="007D204C" w:rsidRPr="008F458B" w:rsidRDefault="007D204C" w:rsidP="00ED3401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  <w:r w:rsidRPr="007D204C">
              <w:rPr>
                <w:color w:val="FF0000"/>
                <w:sz w:val="24"/>
                <w:szCs w:val="24"/>
              </w:rPr>
              <w:t xml:space="preserve">3, 4, </w:t>
            </w:r>
            <w:r w:rsidR="004A625D">
              <w:rPr>
                <w:color w:val="FF0000"/>
                <w:sz w:val="24"/>
                <w:szCs w:val="24"/>
              </w:rPr>
              <w:t xml:space="preserve">5, 6, </w:t>
            </w:r>
            <w:r w:rsidRPr="007D204C">
              <w:rPr>
                <w:color w:val="FF0000"/>
                <w:sz w:val="24"/>
                <w:szCs w:val="24"/>
              </w:rPr>
              <w:t>102, 103, 104, 115, 120</w:t>
            </w: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3,5 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5 ± 0,1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7/14 </w:t>
            </w:r>
            <w:r w:rsidRPr="008F458B">
              <w:t>(РП2_КТО1)</w:t>
            </w:r>
          </w:p>
          <w:p w:rsidR="0094329A" w:rsidRPr="0094329A" w:rsidRDefault="0094329A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94329A">
              <w:rPr>
                <w:color w:val="FF0000"/>
                <w:lang w:val="en-US"/>
              </w:rPr>
              <w:t>L94 = 1</w:t>
            </w: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7/16</w:t>
            </w: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ED340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ED3401">
        <w:trPr>
          <w:trHeight w:val="412"/>
        </w:trPr>
        <w:tc>
          <w:tcPr>
            <w:tcW w:w="959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2.2</w:t>
            </w:r>
          </w:p>
        </w:tc>
        <w:tc>
          <w:tcPr>
            <w:tcW w:w="2185" w:type="dxa"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3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7, К40, К112</w:t>
            </w:r>
          </w:p>
          <w:p w:rsidR="004A625D" w:rsidRDefault="004A625D" w:rsidP="00ED3401">
            <w:pPr>
              <w:spacing w:line="360" w:lineRule="auto"/>
              <w:ind w:left="-108"/>
              <w:jc w:val="center"/>
              <w:rPr>
                <w:color w:val="FF0000"/>
                <w:sz w:val="24"/>
                <w:szCs w:val="24"/>
              </w:rPr>
            </w:pPr>
            <w:r w:rsidRPr="007D204C">
              <w:rPr>
                <w:color w:val="FF0000"/>
                <w:sz w:val="24"/>
                <w:szCs w:val="24"/>
              </w:rPr>
              <w:t xml:space="preserve">3, 4, </w:t>
            </w:r>
            <w:r>
              <w:rPr>
                <w:color w:val="FF0000"/>
                <w:sz w:val="24"/>
                <w:szCs w:val="24"/>
              </w:rPr>
              <w:t>5, 6,</w:t>
            </w:r>
          </w:p>
          <w:p w:rsidR="004A625D" w:rsidRPr="008F458B" w:rsidRDefault="004A625D" w:rsidP="00ED3401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</w:t>
            </w:r>
            <w:r w:rsidRPr="007D204C">
              <w:rPr>
                <w:color w:val="FF0000"/>
                <w:sz w:val="24"/>
                <w:szCs w:val="24"/>
              </w:rPr>
              <w:t>102, 103, 104, 115, 120</w:t>
            </w:r>
            <w:r>
              <w:rPr>
                <w:color w:val="FF0000"/>
                <w:sz w:val="24"/>
                <w:szCs w:val="24"/>
              </w:rPr>
              <w:t>, 123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3D6FCE" w:rsidRPr="003D6FCE" w:rsidRDefault="003D6FCE" w:rsidP="003D6FC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3D6FCE" w:rsidRPr="008F458B" w:rsidRDefault="003D6FCE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ED340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left="-108"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ля наихудшего случа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  <w:tr w:rsidR="009645F0" w:rsidRPr="008F458B" w:rsidTr="00ED3401">
        <w:trPr>
          <w:trHeight w:val="413"/>
        </w:trPr>
        <w:tc>
          <w:tcPr>
            <w:tcW w:w="959" w:type="dxa"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2.3*</w:t>
            </w:r>
          </w:p>
        </w:tc>
        <w:tc>
          <w:tcPr>
            <w:tcW w:w="2185" w:type="dxa"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right="-19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40, К112</w:t>
            </w:r>
          </w:p>
          <w:p w:rsidR="007D204C" w:rsidRPr="008F458B" w:rsidRDefault="007D204C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D204C">
              <w:rPr>
                <w:color w:val="FF0000"/>
                <w:sz w:val="24"/>
                <w:szCs w:val="24"/>
              </w:rPr>
              <w:lastRenderedPageBreak/>
              <w:t>3, 4, 102, 103, 104, 115, 120</w:t>
            </w:r>
          </w:p>
        </w:tc>
        <w:tc>
          <w:tcPr>
            <w:tcW w:w="992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7,0 </w:t>
            </w: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lastRenderedPageBreak/>
              <w:t>1/7, 1/8, 2/30, 130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7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lef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ED3401">
        <w:trPr>
          <w:trHeight w:val="412"/>
        </w:trPr>
        <w:tc>
          <w:tcPr>
            <w:tcW w:w="959" w:type="dxa"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2.4</w:t>
            </w:r>
          </w:p>
        </w:tc>
        <w:tc>
          <w:tcPr>
            <w:tcW w:w="2185" w:type="dxa"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3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7, К40, К112</w:t>
            </w:r>
          </w:p>
          <w:p w:rsidR="000D58FE" w:rsidRDefault="000D58FE" w:rsidP="000D58FE">
            <w:pPr>
              <w:spacing w:line="360" w:lineRule="auto"/>
              <w:ind w:left="-108"/>
              <w:jc w:val="center"/>
              <w:rPr>
                <w:color w:val="FF0000"/>
                <w:sz w:val="24"/>
                <w:szCs w:val="24"/>
              </w:rPr>
            </w:pPr>
            <w:r w:rsidRPr="007D204C">
              <w:rPr>
                <w:color w:val="FF0000"/>
                <w:sz w:val="24"/>
                <w:szCs w:val="24"/>
              </w:rPr>
              <w:t xml:space="preserve">3, 4, </w:t>
            </w:r>
            <w:r>
              <w:rPr>
                <w:color w:val="FF0000"/>
                <w:sz w:val="24"/>
                <w:szCs w:val="24"/>
              </w:rPr>
              <w:t>5, 6,</w:t>
            </w:r>
          </w:p>
          <w:p w:rsidR="000D58FE" w:rsidRPr="008F458B" w:rsidRDefault="000D58FE" w:rsidP="000D58F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 xml:space="preserve"> </w:t>
            </w:r>
            <w:r w:rsidRPr="007D204C">
              <w:rPr>
                <w:color w:val="FF0000"/>
                <w:sz w:val="24"/>
                <w:szCs w:val="24"/>
              </w:rPr>
              <w:t>102, 103, 104, 115, 120</w:t>
            </w:r>
            <w:r>
              <w:rPr>
                <w:color w:val="FF0000"/>
                <w:sz w:val="24"/>
                <w:szCs w:val="24"/>
              </w:rPr>
              <w:t>, 123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3D6FCE" w:rsidRPr="003D6FCE" w:rsidRDefault="003D6FCE" w:rsidP="003D6FC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3D6FCE" w:rsidRPr="008F458B" w:rsidRDefault="003D6FCE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3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ля наихудшего случа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</w:tr>
    </w:tbl>
    <w:p w:rsidR="009645F0" w:rsidRPr="008F458B" w:rsidRDefault="009645F0" w:rsidP="00A823C9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A823C9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185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ED3401">
        <w:trPr>
          <w:trHeight w:val="422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A823C9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ED3401"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ED3401">
        <w:trPr>
          <w:trHeight w:val="406"/>
        </w:trPr>
        <w:tc>
          <w:tcPr>
            <w:tcW w:w="95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ED3401">
        <w:trPr>
          <w:trHeight w:val="578"/>
        </w:trPr>
        <w:tc>
          <w:tcPr>
            <w:tcW w:w="95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3</w:t>
            </w:r>
          </w:p>
        </w:tc>
        <w:tc>
          <w:tcPr>
            <w:tcW w:w="218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ходной емкости тракта на переменном напряжении</w:t>
            </w:r>
          </w:p>
        </w:tc>
        <w:tc>
          <w:tcPr>
            <w:tcW w:w="1217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0B0761">
            <w:pPr>
              <w:spacing w:before="6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0B0761">
            <w:pPr>
              <w:spacing w:before="6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A823C9">
            <w:pPr>
              <w:spacing w:before="60"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 выходе генератора подключен            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 xml:space="preserve"> = 10 кОм</w:t>
            </w:r>
          </w:p>
        </w:tc>
      </w:tr>
      <w:tr w:rsidR="009645F0" w:rsidRPr="008F458B" w:rsidTr="00ED3401">
        <w:trPr>
          <w:trHeight w:val="615"/>
        </w:trPr>
        <w:tc>
          <w:tcPr>
            <w:tcW w:w="95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3.1*</w:t>
            </w:r>
          </w:p>
        </w:tc>
        <w:tc>
          <w:tcPr>
            <w:tcW w:w="218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, К6, К9</w:t>
            </w:r>
          </w:p>
          <w:p w:rsidR="00B32B9E" w:rsidRDefault="00B32B9E" w:rsidP="00B32B9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 w:rsidR="00B32B9E" w:rsidRPr="008F458B" w:rsidRDefault="00B32B9E" w:rsidP="00B32B9E">
            <w:pPr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3 Х206/16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6, К27, К33, К32</w:t>
            </w:r>
          </w:p>
          <w:p w:rsidR="00886EF9" w:rsidRPr="008F458B" w:rsidRDefault="00886EF9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86EF9">
              <w:rPr>
                <w:color w:val="FF0000"/>
                <w:sz w:val="24"/>
                <w:szCs w:val="24"/>
              </w:rPr>
              <w:t>1, 2</w:t>
            </w:r>
            <w:r>
              <w:rPr>
                <w:color w:val="FF0000"/>
                <w:sz w:val="24"/>
                <w:szCs w:val="24"/>
              </w:rPr>
              <w:t>,</w:t>
            </w:r>
            <w:r w:rsidRPr="00886EF9">
              <w:rPr>
                <w:color w:val="FF0000"/>
                <w:sz w:val="24"/>
                <w:szCs w:val="24"/>
              </w:rPr>
              <w:t> 105, 106, 114, 123</w:t>
            </w: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 Гц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ind w:left="-108" w:righ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, К19</w:t>
            </w:r>
          </w:p>
          <w:p w:rsidR="002F55CA" w:rsidRPr="008F458B" w:rsidRDefault="002F55CA" w:rsidP="00ED3401">
            <w:pPr>
              <w:spacing w:line="360" w:lineRule="auto"/>
              <w:ind w:left="-108" w:right="-142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  <w:r>
              <w:rPr>
                <w:color w:val="FF0000"/>
                <w:sz w:val="24"/>
                <w:szCs w:val="24"/>
              </w:rPr>
              <w:t>, 120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ED3401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1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ED3401">
        <w:trPr>
          <w:trHeight w:val="577"/>
        </w:trPr>
        <w:tc>
          <w:tcPr>
            <w:tcW w:w="959" w:type="dxa"/>
            <w:shd w:val="clear" w:color="auto" w:fill="auto"/>
          </w:tcPr>
          <w:p w:rsidR="009645F0" w:rsidRPr="008F458B" w:rsidRDefault="009645F0" w:rsidP="00ED3401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3.2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  <w:tcBorders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ED3401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58 ± 0,3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ППН измеряет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ампл</w:t>
            </w:r>
            <w:proofErr w:type="spellEnd"/>
          </w:p>
          <w:p w:rsidR="009645F0" w:rsidRPr="008F458B" w:rsidRDefault="009645F0" w:rsidP="00ED3401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ED3401">
        <w:trPr>
          <w:trHeight w:val="713"/>
        </w:trPr>
        <w:tc>
          <w:tcPr>
            <w:tcW w:w="959" w:type="dxa"/>
            <w:shd w:val="clear" w:color="auto" w:fill="auto"/>
          </w:tcPr>
          <w:p w:rsidR="009645F0" w:rsidRPr="008F458B" w:rsidRDefault="009645F0" w:rsidP="00ED3401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3.3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00 Гц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2 ± 0,2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ED3401">
        <w:trPr>
          <w:trHeight w:val="37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ED3401">
            <w:pPr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3.4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 Гц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16 ± 0,2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ED3401">
        <w:trPr>
          <w:trHeight w:val="337"/>
        </w:trPr>
        <w:tc>
          <w:tcPr>
            <w:tcW w:w="9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08" w:right="-143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ED3401" w:rsidRPr="008F458B" w:rsidTr="00ED3401">
        <w:trPr>
          <w:trHeight w:val="293"/>
        </w:trPr>
        <w:tc>
          <w:tcPr>
            <w:tcW w:w="959" w:type="dxa"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ED3401" w:rsidRPr="008F458B" w:rsidRDefault="00ED3401" w:rsidP="00ED3401">
            <w:pPr>
              <w:spacing w:line="276" w:lineRule="auto"/>
              <w:ind w:left="-108"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ет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 xml:space="preserve"> = 10 кОм </w:t>
            </w:r>
          </w:p>
          <w:p w:rsidR="00ED3401" w:rsidRPr="008F458B" w:rsidRDefault="00ED3401" w:rsidP="00ED3401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ED3401" w:rsidRPr="008F458B" w:rsidTr="00ED3401">
        <w:trPr>
          <w:trHeight w:val="658"/>
        </w:trPr>
        <w:tc>
          <w:tcPr>
            <w:tcW w:w="959" w:type="dxa"/>
            <w:tcBorders>
              <w:top w:val="nil"/>
            </w:tcBorders>
            <w:shd w:val="clear" w:color="auto" w:fill="auto"/>
          </w:tcPr>
          <w:p w:rsidR="00ED3401" w:rsidRPr="008F458B" w:rsidRDefault="00ED3401" w:rsidP="00ED340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3.5*</w:t>
            </w:r>
          </w:p>
        </w:tc>
        <w:tc>
          <w:tcPr>
            <w:tcW w:w="2185" w:type="dxa"/>
            <w:tcBorders>
              <w:top w:val="nil"/>
            </w:tcBorders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</w:t>
            </w: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ED3401" w:rsidRDefault="00ED3401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6, К27, К33, К32, К19</w:t>
            </w:r>
          </w:p>
          <w:p w:rsidR="00A56119" w:rsidRPr="008F458B" w:rsidRDefault="00A56119" w:rsidP="00ED340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86EF9">
              <w:rPr>
                <w:color w:val="FF0000"/>
                <w:sz w:val="24"/>
                <w:szCs w:val="24"/>
              </w:rPr>
              <w:t>1, 2</w:t>
            </w:r>
            <w:r>
              <w:rPr>
                <w:color w:val="FF0000"/>
                <w:sz w:val="24"/>
                <w:szCs w:val="24"/>
              </w:rPr>
              <w:t>,</w:t>
            </w:r>
            <w:r w:rsidRPr="00886EF9">
              <w:rPr>
                <w:color w:val="FF0000"/>
                <w:sz w:val="24"/>
                <w:szCs w:val="24"/>
              </w:rPr>
              <w:t> 105, 106, 114, 123</w:t>
            </w:r>
            <w:r>
              <w:rPr>
                <w:color w:val="FF0000"/>
                <w:sz w:val="24"/>
                <w:szCs w:val="24"/>
              </w:rPr>
              <w:t>, 120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00 Гц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ED3401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1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ED3401" w:rsidRPr="008F458B" w:rsidRDefault="00ED3401" w:rsidP="00ED3401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</w:p>
        </w:tc>
      </w:tr>
      <w:tr w:rsidR="00ED3401" w:rsidRPr="008F458B" w:rsidTr="00ED3401">
        <w:trPr>
          <w:trHeight w:val="361"/>
        </w:trPr>
        <w:tc>
          <w:tcPr>
            <w:tcW w:w="959" w:type="dxa"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3.6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shd w:val="clear" w:color="auto" w:fill="auto"/>
          </w:tcPr>
          <w:p w:rsidR="00ED3401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241D67" w:rsidRPr="003D6FCE" w:rsidRDefault="00241D67" w:rsidP="00241D67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241D67" w:rsidRDefault="00241D67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0A3FB9" w:rsidRPr="008F458B" w:rsidRDefault="000A3FB9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15 ± 0,4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ED3401" w:rsidRPr="008F458B" w:rsidRDefault="00ED3401" w:rsidP="00ED3401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ППН измеряет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ампл</w:t>
            </w:r>
            <w:proofErr w:type="spellEnd"/>
          </w:p>
        </w:tc>
      </w:tr>
      <w:tr w:rsidR="00ED3401" w:rsidRPr="008F458B" w:rsidTr="00ED3401">
        <w:trPr>
          <w:trHeight w:val="361"/>
        </w:trPr>
        <w:tc>
          <w:tcPr>
            <w:tcW w:w="959" w:type="dxa"/>
            <w:vMerge w:val="restart"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3.7</w:t>
            </w:r>
          </w:p>
        </w:tc>
        <w:tc>
          <w:tcPr>
            <w:tcW w:w="2185" w:type="dxa"/>
            <w:vMerge/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 Гц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</w:tcPr>
          <w:p w:rsidR="00ED3401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241D67" w:rsidRPr="003D6FCE" w:rsidRDefault="00241D67" w:rsidP="00241D67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241D67" w:rsidRPr="008F458B" w:rsidRDefault="00241D67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1 ± 0,2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ED3401" w:rsidRPr="008F458B" w:rsidRDefault="00ED3401" w:rsidP="00ED3401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ED3401" w:rsidRPr="008F458B" w:rsidTr="00ED3401">
        <w:trPr>
          <w:trHeight w:val="361"/>
        </w:trPr>
        <w:tc>
          <w:tcPr>
            <w:tcW w:w="959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ED3401" w:rsidRPr="008F458B" w:rsidRDefault="00ED3401" w:rsidP="00ED3401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ED3401" w:rsidRPr="008F458B" w:rsidTr="00ED3401">
        <w:trPr>
          <w:trHeight w:val="361"/>
        </w:trPr>
        <w:tc>
          <w:tcPr>
            <w:tcW w:w="959" w:type="dxa"/>
            <w:vMerge w:val="restart"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3.8</w:t>
            </w:r>
          </w:p>
        </w:tc>
        <w:tc>
          <w:tcPr>
            <w:tcW w:w="2185" w:type="dxa"/>
            <w:vMerge/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000 Гц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ED3401" w:rsidRPr="008F458B" w:rsidRDefault="00ED3401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</w:tcPr>
          <w:p w:rsidR="00ED3401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241D67" w:rsidRPr="003D6FCE" w:rsidRDefault="00241D67" w:rsidP="00241D67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241D67" w:rsidRPr="008F458B" w:rsidRDefault="00241D67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4 ± 0,1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ED3401" w:rsidRPr="008F458B" w:rsidRDefault="00ED3401" w:rsidP="00ED3401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  <w:tr w:rsidR="00ED3401" w:rsidRPr="008F458B" w:rsidTr="00005500">
        <w:trPr>
          <w:trHeight w:val="361"/>
        </w:trPr>
        <w:tc>
          <w:tcPr>
            <w:tcW w:w="959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ED3401" w:rsidRPr="008F458B" w:rsidRDefault="00ED3401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ED3401" w:rsidRPr="008F458B" w:rsidRDefault="00ED3401" w:rsidP="00ED3401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ED3401" w:rsidRPr="008F458B" w:rsidTr="00005500">
        <w:trPr>
          <w:trHeight w:val="1058"/>
        </w:trPr>
        <w:tc>
          <w:tcPr>
            <w:tcW w:w="95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ind w:left="-142" w:right="-20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4</w:t>
            </w:r>
          </w:p>
        </w:tc>
        <w:tc>
          <w:tcPr>
            <w:tcW w:w="218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АЧХ тракта КТО на частоте среза АФ</w:t>
            </w:r>
          </w:p>
        </w:tc>
        <w:tc>
          <w:tcPr>
            <w:tcW w:w="1217" w:type="dxa"/>
            <w:vMerge w:val="restart"/>
            <w:tcBorders>
              <w:top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ED3401" w:rsidRPr="008F458B" w:rsidRDefault="00ED3401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D3401" w:rsidRPr="008F458B" w:rsidRDefault="00ED3401" w:rsidP="00ED3401">
            <w:pPr>
              <w:spacing w:line="276" w:lineRule="auto"/>
              <w:ind w:right="-142"/>
              <w:rPr>
                <w:sz w:val="24"/>
                <w:szCs w:val="24"/>
              </w:rPr>
            </w:pPr>
          </w:p>
        </w:tc>
      </w:tr>
      <w:tr w:rsidR="009645F0" w:rsidRPr="008F458B" w:rsidTr="00ED3401">
        <w:trPr>
          <w:trHeight w:val="1254"/>
        </w:trPr>
        <w:tc>
          <w:tcPr>
            <w:tcW w:w="95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4.1*</w:t>
            </w:r>
          </w:p>
        </w:tc>
        <w:tc>
          <w:tcPr>
            <w:tcW w:w="218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ind w:right="-51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ого напряжения </w:t>
            </w:r>
          </w:p>
        </w:tc>
        <w:tc>
          <w:tcPr>
            <w:tcW w:w="1217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( 1</w:t>
            </w:r>
            <w:proofErr w:type="gramEnd"/>
            <w:r w:rsidRPr="008F458B">
              <w:rPr>
                <w:sz w:val="24"/>
                <w:szCs w:val="24"/>
              </w:rPr>
              <w:t>,0 ) 200 Гц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ED340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ED340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ED340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ED3401">
            <w:pPr>
              <w:spacing w:line="276" w:lineRule="auto"/>
              <w:ind w:left="-108" w:right="-14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ED3401">
        <w:trPr>
          <w:trHeight w:val="1559"/>
        </w:trPr>
        <w:tc>
          <w:tcPr>
            <w:tcW w:w="959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4.2</w:t>
            </w:r>
          </w:p>
        </w:tc>
        <w:tc>
          <w:tcPr>
            <w:tcW w:w="2185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ED340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  <w:p w:rsidR="00241D67" w:rsidRPr="008F458B" w:rsidRDefault="00241D67" w:rsidP="00ED3401">
            <w:pPr>
              <w:spacing w:line="360" w:lineRule="auto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241D67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</w:t>
            </w:r>
          </w:p>
          <w:p w:rsidR="00241D67" w:rsidRDefault="00241D67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241D67" w:rsidRDefault="00241D67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241D67" w:rsidRDefault="00241D67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241D67" w:rsidRDefault="00241D67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241D67" w:rsidRDefault="00241D67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 Х208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241D67" w:rsidRDefault="00241D67" w:rsidP="00A823C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03, К83</w:t>
            </w:r>
          </w:p>
          <w:p w:rsidR="00241D67" w:rsidRPr="003D6FCE" w:rsidRDefault="00241D67" w:rsidP="00241D67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241D67" w:rsidRDefault="00241D67" w:rsidP="00A823C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  <w:p w:rsidR="00241D67" w:rsidRDefault="00241D67" w:rsidP="00A823C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  <w:p w:rsidR="00241D67" w:rsidRDefault="00241D67" w:rsidP="00A823C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  <w:p w:rsidR="009645F0" w:rsidRDefault="009645F0" w:rsidP="00A823C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 К104</w:t>
            </w:r>
            <w:r w:rsidR="00241D67">
              <w:rPr>
                <w:sz w:val="24"/>
                <w:szCs w:val="24"/>
              </w:rPr>
              <w:t>,</w:t>
            </w:r>
          </w:p>
          <w:p w:rsidR="00241D67" w:rsidRDefault="00241D67" w:rsidP="00A823C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3</w:t>
            </w:r>
          </w:p>
          <w:p w:rsidR="00241D67" w:rsidRPr="003D6FCE" w:rsidRDefault="00241D67" w:rsidP="00241D67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1/16, 1/22</w:t>
            </w:r>
          </w:p>
          <w:p w:rsidR="00241D67" w:rsidRPr="008F458B" w:rsidRDefault="00241D67" w:rsidP="00A823C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68 ± 0,1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A823C9">
            <w:pPr>
              <w:spacing w:line="276" w:lineRule="auto"/>
              <w:ind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змеренное значение </w:t>
            </w:r>
          </w:p>
          <w:p w:rsidR="009645F0" w:rsidRPr="0029270A" w:rsidRDefault="0053757C" w:rsidP="000B0761">
            <w:pPr>
              <w:spacing w:line="360" w:lineRule="auto"/>
              <w:rPr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АФ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ИУ</m:t>
                    </m:r>
                  </m:den>
                </m:f>
              </m:oMath>
            </m:oMathPara>
          </w:p>
        </w:tc>
      </w:tr>
    </w:tbl>
    <w:p w:rsidR="009645F0" w:rsidRPr="008F458B" w:rsidRDefault="009645F0" w:rsidP="00A823C9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A823C9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185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1E5DFA">
        <w:trPr>
          <w:trHeight w:val="422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</w:t>
            </w:r>
            <w:r w:rsidR="00A823C9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ания</w:t>
            </w:r>
            <w:proofErr w:type="spellEnd"/>
            <w:proofErr w:type="gramEnd"/>
          </w:p>
        </w:tc>
      </w:tr>
      <w:tr w:rsidR="009645F0" w:rsidRPr="008F458B" w:rsidTr="001E5DFA">
        <w:trPr>
          <w:trHeight w:val="477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406"/>
        </w:trPr>
        <w:tc>
          <w:tcPr>
            <w:tcW w:w="95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41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4.3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, К6, К9</w:t>
            </w:r>
          </w:p>
          <w:p w:rsidR="00B32B9E" w:rsidRDefault="00B32B9E" w:rsidP="00B32B9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 w:rsidR="00B32B9E" w:rsidRPr="008F458B" w:rsidRDefault="00B32B9E" w:rsidP="00B32B9E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3 Х206/16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1E5DFA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26, К19, К27, К33, К32</w:t>
            </w:r>
          </w:p>
          <w:p w:rsidR="000A3FB9" w:rsidRPr="008F458B" w:rsidRDefault="000A3FB9" w:rsidP="001E5DFA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86EF9">
              <w:rPr>
                <w:color w:val="FF0000"/>
                <w:sz w:val="24"/>
                <w:szCs w:val="24"/>
              </w:rPr>
              <w:t>1, 2</w:t>
            </w:r>
            <w:r>
              <w:rPr>
                <w:color w:val="FF0000"/>
                <w:sz w:val="24"/>
                <w:szCs w:val="24"/>
              </w:rPr>
              <w:t>,</w:t>
            </w:r>
            <w:r w:rsidRPr="00886EF9">
              <w:rPr>
                <w:color w:val="FF0000"/>
                <w:sz w:val="24"/>
                <w:szCs w:val="24"/>
              </w:rPr>
              <w:t> 105, 106, 114, 123</w:t>
            </w:r>
            <w:r>
              <w:rPr>
                <w:color w:val="FF0000"/>
                <w:sz w:val="24"/>
                <w:szCs w:val="24"/>
              </w:rPr>
              <w:t>, 12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1,0 )</w:t>
            </w:r>
          </w:p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00 Гц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08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, К104</w:t>
            </w:r>
          </w:p>
          <w:p w:rsidR="006F33E4" w:rsidRPr="008F458B" w:rsidRDefault="006F33E4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9645F0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</w:p>
          <w:p w:rsidR="00B32B9E" w:rsidRPr="008F458B" w:rsidRDefault="00B32B9E" w:rsidP="001E5DFA">
            <w:pPr>
              <w:jc w:val="center"/>
              <w:rPr>
                <w:sz w:val="24"/>
                <w:szCs w:val="24"/>
              </w:rPr>
            </w:pPr>
            <w:r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1 ± 0,15</w:t>
            </w:r>
          </w:p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1E5DFA">
            <w:pPr>
              <w:spacing w:line="276" w:lineRule="auto"/>
              <w:ind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змеренное значение </w:t>
            </w:r>
          </w:p>
          <w:p w:rsidR="009645F0" w:rsidRPr="0029270A" w:rsidRDefault="0053757C" w:rsidP="001E5DFA">
            <w:pPr>
              <w:ind w:right="-142"/>
              <w:rPr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АФ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ИУ</m:t>
                    </m:r>
                  </m:den>
                </m:f>
              </m:oMath>
            </m:oMathPara>
          </w:p>
        </w:tc>
      </w:tr>
      <w:tr w:rsidR="009645F0" w:rsidRPr="008F458B" w:rsidTr="001E5DFA">
        <w:trPr>
          <w:trHeight w:val="733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41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4.4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1,0 )</w:t>
            </w:r>
          </w:p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 Гц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08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, К104</w:t>
            </w:r>
          </w:p>
          <w:p w:rsidR="006F33E4" w:rsidRPr="008F458B" w:rsidRDefault="006F33E4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8 ± 0,1</w:t>
            </w:r>
          </w:p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412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412"/>
        </w:trPr>
        <w:tc>
          <w:tcPr>
            <w:tcW w:w="959" w:type="dxa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4.5</w:t>
            </w:r>
          </w:p>
        </w:tc>
        <w:tc>
          <w:tcPr>
            <w:tcW w:w="2185" w:type="dxa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1E5DFA">
        <w:trPr>
          <w:trHeight w:val="41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4.6</w:t>
            </w:r>
          </w:p>
        </w:tc>
        <w:tc>
          <w:tcPr>
            <w:tcW w:w="2185" w:type="dxa"/>
            <w:vMerge w:val="restart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</w:t>
            </w: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 Гц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08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, К104</w:t>
            </w:r>
          </w:p>
          <w:p w:rsidR="006F33E4" w:rsidRPr="008F458B" w:rsidRDefault="006F33E4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76 ± 0,15</w:t>
            </w:r>
          </w:p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1E5DFA">
            <w:pPr>
              <w:spacing w:line="276" w:lineRule="auto"/>
              <w:ind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Измеренное значение </w:t>
            </w:r>
          </w:p>
          <w:p w:rsidR="009645F0" w:rsidRPr="0029270A" w:rsidRDefault="0053757C" w:rsidP="001E5DFA">
            <w:pPr>
              <w:rPr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АФ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U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vertAlign w:val="subscript"/>
                      </w:rPr>
                      <m:t>вых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ИУ</m:t>
                    </m:r>
                  </m:den>
                </m:f>
              </m:oMath>
            </m:oMathPara>
          </w:p>
        </w:tc>
      </w:tr>
      <w:tr w:rsidR="009645F0" w:rsidRPr="008F458B" w:rsidTr="001E5DFA">
        <w:trPr>
          <w:trHeight w:val="412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413"/>
        </w:trPr>
        <w:tc>
          <w:tcPr>
            <w:tcW w:w="95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4.7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00 Гц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08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, К104</w:t>
            </w:r>
          </w:p>
          <w:p w:rsidR="006F33E4" w:rsidRPr="008F458B" w:rsidRDefault="006F33E4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709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1 ± 0,15</w:t>
            </w:r>
          </w:p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412"/>
        </w:trPr>
        <w:tc>
          <w:tcPr>
            <w:tcW w:w="95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1656"/>
        </w:trPr>
        <w:tc>
          <w:tcPr>
            <w:tcW w:w="959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4.8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 Гц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08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, К104</w:t>
            </w:r>
          </w:p>
          <w:p w:rsidR="006F33E4" w:rsidRPr="008F458B" w:rsidRDefault="006F33E4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70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9 ± 0,1</w:t>
            </w:r>
          </w:p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1656"/>
        </w:trPr>
        <w:tc>
          <w:tcPr>
            <w:tcW w:w="959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ind w:left="-142" w:right="-62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5.6.4.9</w:t>
            </w:r>
          </w:p>
        </w:tc>
        <w:tc>
          <w:tcPr>
            <w:tcW w:w="2185" w:type="dxa"/>
            <w:vMerge/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 2,0 )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800 Гц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ИУ</w:t>
            </w:r>
            <w:proofErr w:type="spellEnd"/>
            <w:r w:rsidRPr="008F458B">
              <w:rPr>
                <w:sz w:val="24"/>
                <w:szCs w:val="24"/>
              </w:rPr>
              <w:t>), Х208/17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  <w:vertAlign w:val="subscript"/>
              </w:rPr>
              <w:t>вых</w:t>
            </w:r>
            <w:r w:rsidRPr="008F458B">
              <w:rPr>
                <w:sz w:val="24"/>
                <w:szCs w:val="24"/>
              </w:rPr>
              <w:t>АФ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, К104</w:t>
            </w:r>
          </w:p>
          <w:p w:rsidR="006F33E4" w:rsidRPr="008F458B" w:rsidRDefault="006F33E4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37DB4">
              <w:rPr>
                <w:color w:val="FF0000"/>
                <w:sz w:val="24"/>
                <w:szCs w:val="24"/>
              </w:rPr>
              <w:t>См 3.6.4.2</w:t>
            </w:r>
          </w:p>
        </w:tc>
        <w:tc>
          <w:tcPr>
            <w:tcW w:w="70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3 ±0,05</w:t>
            </w:r>
          </w:p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9645F0">
      <w:pPr>
        <w:rPr>
          <w:sz w:val="24"/>
          <w:szCs w:val="24"/>
        </w:rPr>
      </w:pPr>
    </w:p>
    <w:p w:rsidR="009645F0" w:rsidRPr="008F458B" w:rsidRDefault="009645F0" w:rsidP="002C1191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2C1191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992"/>
        <w:gridCol w:w="1134"/>
        <w:gridCol w:w="1134"/>
        <w:gridCol w:w="1134"/>
        <w:gridCol w:w="992"/>
        <w:gridCol w:w="992"/>
        <w:gridCol w:w="709"/>
        <w:gridCol w:w="1276"/>
        <w:gridCol w:w="1134"/>
        <w:gridCol w:w="850"/>
        <w:gridCol w:w="993"/>
        <w:gridCol w:w="1275"/>
      </w:tblGrid>
      <w:tr w:rsidR="009645F0" w:rsidRPr="008F458B" w:rsidTr="001E5DFA">
        <w:trPr>
          <w:trHeight w:val="42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528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977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2C1191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1E5DFA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260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09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1242"/>
        </w:trPr>
        <w:tc>
          <w:tcPr>
            <w:tcW w:w="865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5</w:t>
            </w:r>
          </w:p>
        </w:tc>
        <w:tc>
          <w:tcPr>
            <w:tcW w:w="227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на постоянном токе без подключения имитатора датчика</w:t>
            </w:r>
          </w:p>
          <w:p w:rsidR="009645F0" w:rsidRPr="008F458B" w:rsidRDefault="009645F0" w:rsidP="001E5DFA">
            <w:pPr>
              <w:spacing w:line="360" w:lineRule="auto"/>
              <w:ind w:right="-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напряжения смещения нуля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0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, К6, К9</w:t>
            </w:r>
          </w:p>
          <w:p w:rsidR="00B32B9E" w:rsidRDefault="00B32B9E" w:rsidP="00B32B9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 w:rsidR="00B32B9E" w:rsidRPr="008F458B" w:rsidRDefault="00B32B9E" w:rsidP="00B32B9E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ind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1E5DFA">
            <w:pPr>
              <w:ind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1E5DFA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3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FA55D7" w:rsidRPr="003D6FCE" w:rsidRDefault="00FA55D7" w:rsidP="00FA55D7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FA55D7" w:rsidRPr="008F458B" w:rsidRDefault="00FA55D7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  <w:r w:rsidR="00B32B9E"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1E5DFA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8</w:t>
            </w:r>
            <w:r w:rsidRPr="008F458B">
              <w:rPr>
                <w:sz w:val="24"/>
                <w:szCs w:val="24"/>
                <w:vertAlign w:val="superscript"/>
              </w:rPr>
              <w:t>1)</w:t>
            </w:r>
            <w:r w:rsidRPr="008F458B">
              <w:rPr>
                <w:sz w:val="24"/>
                <w:szCs w:val="24"/>
              </w:rPr>
              <w:t xml:space="preserve"> ± 0,004 </w:t>
            </w:r>
          </w:p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Default="009645F0" w:rsidP="001E5DFA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7/14 </w:t>
            </w:r>
            <w:r w:rsidRPr="008F458B">
              <w:t>(РП2_КТО)</w:t>
            </w:r>
          </w:p>
          <w:p w:rsidR="0094329A" w:rsidRPr="008F458B" w:rsidRDefault="0094329A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94329A">
              <w:rPr>
                <w:color w:val="FF0000"/>
                <w:lang w:val="en-US"/>
              </w:rPr>
              <w:t>L94 = 1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7/16</w:t>
            </w:r>
          </w:p>
        </w:tc>
        <w:tc>
          <w:tcPr>
            <w:tcW w:w="993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42"/>
              <w:jc w:val="both"/>
              <w:rPr>
                <w:sz w:val="24"/>
                <w:szCs w:val="24"/>
              </w:rPr>
            </w:pPr>
          </w:p>
          <w:p w:rsidR="009645F0" w:rsidRPr="008F458B" w:rsidRDefault="009645F0" w:rsidP="001E5DFA">
            <w:pPr>
              <w:spacing w:line="276" w:lineRule="auto"/>
              <w:ind w:left="-108" w:right="-142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мыкание входов ИУ</w:t>
            </w:r>
          </w:p>
        </w:tc>
      </w:tr>
      <w:tr w:rsidR="009645F0" w:rsidRPr="008F458B" w:rsidTr="001E5DFA">
        <w:trPr>
          <w:trHeight w:val="297"/>
        </w:trPr>
        <w:tc>
          <w:tcPr>
            <w:tcW w:w="8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5.1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1E5DFA">
            <w:pPr>
              <w:spacing w:after="120"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1E5DFA">
            <w:pPr>
              <w:ind w:left="-108" w:right="-142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748"/>
        </w:trPr>
        <w:tc>
          <w:tcPr>
            <w:tcW w:w="86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5.2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4, К83</w:t>
            </w:r>
          </w:p>
          <w:p w:rsidR="00FA55D7" w:rsidRPr="003D6FCE" w:rsidRDefault="00FA55D7" w:rsidP="00FA55D7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</w:t>
            </w:r>
            <w:r>
              <w:rPr>
                <w:color w:val="FF0000"/>
                <w:sz w:val="24"/>
                <w:szCs w:val="24"/>
              </w:rPr>
              <w:t>2</w:t>
            </w:r>
          </w:p>
          <w:p w:rsidR="00FA55D7" w:rsidRPr="008F458B" w:rsidRDefault="00FA55D7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1E5DFA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9</w:t>
            </w:r>
            <w:r w:rsidRPr="008F458B">
              <w:rPr>
                <w:sz w:val="24"/>
                <w:szCs w:val="24"/>
                <w:vertAlign w:val="superscript"/>
              </w:rPr>
              <w:t>2)</w:t>
            </w:r>
            <w:r w:rsidRPr="008F458B">
              <w:rPr>
                <w:sz w:val="24"/>
                <w:szCs w:val="24"/>
              </w:rPr>
              <w:t xml:space="preserve"> ± 0,004 </w:t>
            </w:r>
          </w:p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1E5DFA">
            <w:pPr>
              <w:ind w:left="-108" w:right="-142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505"/>
        </w:trPr>
        <w:tc>
          <w:tcPr>
            <w:tcW w:w="86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5.3</w:t>
            </w: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1, К82</w:t>
            </w:r>
          </w:p>
          <w:p w:rsidR="00D40ED2" w:rsidRPr="003D6FCE" w:rsidRDefault="00D40ED2" w:rsidP="00D40ED2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</w:t>
            </w:r>
            <w:r w:rsidRPr="003D6FCE">
              <w:rPr>
                <w:color w:val="FF0000"/>
                <w:sz w:val="24"/>
                <w:szCs w:val="24"/>
              </w:rPr>
              <w:t>/1</w:t>
            </w:r>
            <w:r>
              <w:rPr>
                <w:color w:val="FF0000"/>
                <w:sz w:val="24"/>
                <w:szCs w:val="24"/>
              </w:rPr>
              <w:t>7</w:t>
            </w:r>
            <w:r w:rsidRPr="003D6FCE">
              <w:rPr>
                <w:color w:val="FF0000"/>
                <w:sz w:val="24"/>
                <w:szCs w:val="24"/>
              </w:rPr>
              <w:t xml:space="preserve">, </w:t>
            </w:r>
            <w:r>
              <w:rPr>
                <w:color w:val="FF0000"/>
                <w:sz w:val="24"/>
                <w:szCs w:val="24"/>
              </w:rPr>
              <w:t>5</w:t>
            </w:r>
            <w:r w:rsidRPr="003D6FCE">
              <w:rPr>
                <w:color w:val="FF0000"/>
                <w:sz w:val="24"/>
                <w:szCs w:val="24"/>
              </w:rPr>
              <w:t>/</w:t>
            </w:r>
            <w:r>
              <w:rPr>
                <w:color w:val="FF0000"/>
                <w:sz w:val="24"/>
                <w:szCs w:val="24"/>
              </w:rPr>
              <w:t>3</w:t>
            </w:r>
          </w:p>
          <w:p w:rsidR="00D40ED2" w:rsidRPr="008F458B" w:rsidRDefault="00D40ED2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1E5DFA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6</w:t>
            </w:r>
            <w:r w:rsidRPr="008F458B">
              <w:rPr>
                <w:sz w:val="24"/>
                <w:szCs w:val="24"/>
                <w:vertAlign w:val="superscript"/>
              </w:rPr>
              <w:t>3)</w:t>
            </w:r>
            <w:r w:rsidRPr="008F458B">
              <w:rPr>
                <w:sz w:val="24"/>
                <w:szCs w:val="24"/>
              </w:rPr>
              <w:t xml:space="preserve"> ± 0,004</w:t>
            </w:r>
          </w:p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 запомнить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1E5DFA">
            <w:pPr>
              <w:ind w:left="-108" w:right="-142"/>
              <w:jc w:val="both"/>
              <w:rPr>
                <w:sz w:val="24"/>
                <w:szCs w:val="24"/>
              </w:rPr>
            </w:pPr>
          </w:p>
        </w:tc>
      </w:tr>
      <w:tr w:rsidR="009645F0" w:rsidRPr="008F458B" w:rsidTr="001E5DF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1E5DFA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5.4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3 Х206/16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7,</w:t>
            </w:r>
          </w:p>
          <w:p w:rsidR="00BA7A1D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32</w:t>
            </w:r>
          </w:p>
          <w:p w:rsidR="009645F0" w:rsidRPr="008F458B" w:rsidRDefault="00BA7A1D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BA7A1D">
              <w:rPr>
                <w:color w:val="FF0000"/>
                <w:sz w:val="24"/>
                <w:szCs w:val="24"/>
              </w:rPr>
              <w:t>3, 4, 104, 106, 115, 120</w:t>
            </w:r>
            <w:r w:rsidR="009645F0" w:rsidRPr="00BA7A1D">
              <w:rPr>
                <w:color w:val="FF0000"/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276" w:lineRule="auto"/>
              <w:ind w:lef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1E5DF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1E5DFA">
            <w:pPr>
              <w:ind w:right="-202"/>
            </w:pPr>
            <w:r w:rsidRPr="008F458B">
              <w:rPr>
                <w:sz w:val="24"/>
                <w:szCs w:val="24"/>
              </w:rPr>
              <w:t>5.6.5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D40ED2" w:rsidRPr="003D6FCE" w:rsidRDefault="00D40ED2" w:rsidP="00D40ED2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D40ED2" w:rsidRPr="008F458B" w:rsidRDefault="00D40ED2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1) </w:t>
            </w:r>
          </w:p>
        </w:tc>
      </w:tr>
      <w:tr w:rsidR="009645F0" w:rsidRPr="008F458B" w:rsidTr="001E5DF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1E5DFA">
            <w:pPr>
              <w:ind w:right="-202"/>
            </w:pPr>
            <w:r w:rsidRPr="008F458B">
              <w:rPr>
                <w:sz w:val="24"/>
                <w:szCs w:val="24"/>
              </w:rPr>
              <w:lastRenderedPageBreak/>
              <w:t>5.6.5.6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4, К83</w:t>
            </w:r>
          </w:p>
          <w:p w:rsidR="00D40ED2" w:rsidRPr="003D6FCE" w:rsidRDefault="00D40ED2" w:rsidP="00D40ED2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</w:t>
            </w:r>
            <w:r>
              <w:rPr>
                <w:color w:val="FF0000"/>
                <w:sz w:val="24"/>
                <w:szCs w:val="24"/>
              </w:rPr>
              <w:t>2</w:t>
            </w:r>
          </w:p>
          <w:p w:rsidR="00D40ED2" w:rsidRPr="008F458B" w:rsidRDefault="00D40ED2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2) </w:t>
            </w:r>
          </w:p>
        </w:tc>
      </w:tr>
      <w:tr w:rsidR="009645F0" w:rsidRPr="008F458B" w:rsidTr="001E5DF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1E5DFA">
            <w:pPr>
              <w:ind w:right="-202"/>
            </w:pPr>
            <w:r w:rsidRPr="008F458B">
              <w:rPr>
                <w:sz w:val="24"/>
                <w:szCs w:val="24"/>
              </w:rPr>
              <w:t>5.6.5.7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1, К82</w:t>
            </w:r>
          </w:p>
          <w:p w:rsidR="00763C5F" w:rsidRPr="003D6FCE" w:rsidRDefault="00763C5F" w:rsidP="00763C5F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</w:t>
            </w:r>
            <w:r w:rsidRPr="003D6FCE">
              <w:rPr>
                <w:color w:val="FF0000"/>
                <w:sz w:val="24"/>
                <w:szCs w:val="24"/>
              </w:rPr>
              <w:t>/1</w:t>
            </w:r>
            <w:r>
              <w:rPr>
                <w:color w:val="FF0000"/>
                <w:sz w:val="24"/>
                <w:szCs w:val="24"/>
              </w:rPr>
              <w:t>7</w:t>
            </w:r>
            <w:r w:rsidRPr="003D6FCE">
              <w:rPr>
                <w:color w:val="FF0000"/>
                <w:sz w:val="24"/>
                <w:szCs w:val="24"/>
              </w:rPr>
              <w:t xml:space="preserve">, </w:t>
            </w:r>
            <w:r>
              <w:rPr>
                <w:color w:val="FF0000"/>
                <w:sz w:val="24"/>
                <w:szCs w:val="24"/>
              </w:rPr>
              <w:t>5</w:t>
            </w:r>
            <w:r w:rsidRPr="003D6FCE">
              <w:rPr>
                <w:color w:val="FF0000"/>
                <w:sz w:val="24"/>
                <w:szCs w:val="24"/>
              </w:rPr>
              <w:t>/</w:t>
            </w:r>
            <w:r>
              <w:rPr>
                <w:color w:val="FF0000"/>
                <w:sz w:val="24"/>
                <w:szCs w:val="24"/>
              </w:rPr>
              <w:t>3</w:t>
            </w:r>
          </w:p>
          <w:p w:rsidR="00763C5F" w:rsidRPr="008F458B" w:rsidRDefault="00763C5F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3) </w:t>
            </w:r>
          </w:p>
        </w:tc>
      </w:tr>
      <w:tr w:rsidR="009645F0" w:rsidRPr="008F458B" w:rsidTr="001E5DF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1E5DFA">
            <w:pPr>
              <w:ind w:right="-202"/>
            </w:pPr>
            <w:r w:rsidRPr="008F458B">
              <w:rPr>
                <w:sz w:val="24"/>
                <w:szCs w:val="24"/>
              </w:rPr>
              <w:t>5.6.5.8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задаваемых напряжений </w:t>
            </w: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1E5DF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1E5DFA">
            <w:pPr>
              <w:ind w:right="-202"/>
            </w:pPr>
            <w:r w:rsidRPr="008F458B">
              <w:rPr>
                <w:sz w:val="24"/>
                <w:szCs w:val="24"/>
              </w:rPr>
              <w:t>5.6.5.9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D40ED2" w:rsidRPr="003D6FCE" w:rsidRDefault="00D40ED2" w:rsidP="00D40ED2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D40ED2" w:rsidRPr="008F458B" w:rsidRDefault="00D40ED2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1) </w:t>
            </w:r>
          </w:p>
        </w:tc>
      </w:tr>
      <w:tr w:rsidR="009645F0" w:rsidRPr="008F458B" w:rsidTr="001E5DFA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1E5DFA">
            <w:pPr>
              <w:ind w:left="-142" w:right="-202"/>
              <w:jc w:val="center"/>
            </w:pPr>
            <w:r w:rsidRPr="008F458B">
              <w:rPr>
                <w:sz w:val="24"/>
                <w:szCs w:val="24"/>
              </w:rPr>
              <w:t>5.6.5.10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1E5DFA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1E5DFA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4, К83</w:t>
            </w:r>
          </w:p>
          <w:p w:rsidR="00D40ED2" w:rsidRPr="003D6FCE" w:rsidRDefault="00D40ED2" w:rsidP="00D40ED2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</w:t>
            </w:r>
            <w:r>
              <w:rPr>
                <w:color w:val="FF0000"/>
                <w:sz w:val="24"/>
                <w:szCs w:val="24"/>
              </w:rPr>
              <w:t>2</w:t>
            </w:r>
          </w:p>
          <w:p w:rsidR="00D40ED2" w:rsidRPr="008F458B" w:rsidRDefault="00D40ED2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2) </w:t>
            </w:r>
          </w:p>
        </w:tc>
      </w:tr>
      <w:tr w:rsidR="009645F0" w:rsidRPr="008F458B" w:rsidTr="001E5DFA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ind w:left="-142" w:right="-202"/>
              <w:jc w:val="center"/>
            </w:pPr>
            <w:r w:rsidRPr="008F458B">
              <w:rPr>
                <w:sz w:val="24"/>
                <w:szCs w:val="24"/>
              </w:rPr>
              <w:t>5.6.5.11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1, К82</w:t>
            </w:r>
          </w:p>
          <w:p w:rsidR="00763C5F" w:rsidRPr="003D6FCE" w:rsidRDefault="00763C5F" w:rsidP="00763C5F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</w:t>
            </w:r>
            <w:r w:rsidRPr="003D6FCE">
              <w:rPr>
                <w:color w:val="FF0000"/>
                <w:sz w:val="24"/>
                <w:szCs w:val="24"/>
              </w:rPr>
              <w:t>/1</w:t>
            </w:r>
            <w:r>
              <w:rPr>
                <w:color w:val="FF0000"/>
                <w:sz w:val="24"/>
                <w:szCs w:val="24"/>
              </w:rPr>
              <w:t>7</w:t>
            </w:r>
            <w:r w:rsidRPr="003D6FCE">
              <w:rPr>
                <w:color w:val="FF0000"/>
                <w:sz w:val="24"/>
                <w:szCs w:val="24"/>
              </w:rPr>
              <w:t xml:space="preserve">, </w:t>
            </w:r>
            <w:r>
              <w:rPr>
                <w:color w:val="FF0000"/>
                <w:sz w:val="24"/>
                <w:szCs w:val="24"/>
              </w:rPr>
              <w:t>5</w:t>
            </w:r>
            <w:r w:rsidRPr="003D6FCE">
              <w:rPr>
                <w:color w:val="FF0000"/>
                <w:sz w:val="24"/>
                <w:szCs w:val="24"/>
              </w:rPr>
              <w:t>/</w:t>
            </w:r>
            <w:r>
              <w:rPr>
                <w:color w:val="FF0000"/>
                <w:sz w:val="24"/>
                <w:szCs w:val="24"/>
              </w:rPr>
              <w:t>3</w:t>
            </w:r>
          </w:p>
          <w:p w:rsidR="00763C5F" w:rsidRPr="008F458B" w:rsidRDefault="00763C5F" w:rsidP="001E5DF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05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</w:tcPr>
          <w:p w:rsidR="009645F0" w:rsidRPr="008F458B" w:rsidRDefault="009645F0" w:rsidP="001E5DF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1E5DFA">
            <w:pPr>
              <w:spacing w:line="276" w:lineRule="auto"/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3) </w:t>
            </w:r>
          </w:p>
        </w:tc>
      </w:tr>
    </w:tbl>
    <w:p w:rsidR="009645F0" w:rsidRPr="008F458B" w:rsidRDefault="009645F0" w:rsidP="005C08AD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5C08AD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1134"/>
        <w:gridCol w:w="1134"/>
        <w:gridCol w:w="1134"/>
        <w:gridCol w:w="1134"/>
        <w:gridCol w:w="992"/>
        <w:gridCol w:w="957"/>
        <w:gridCol w:w="744"/>
        <w:gridCol w:w="1276"/>
        <w:gridCol w:w="1134"/>
        <w:gridCol w:w="850"/>
        <w:gridCol w:w="851"/>
        <w:gridCol w:w="1275"/>
      </w:tblGrid>
      <w:tr w:rsidR="009645F0" w:rsidRPr="008F458B" w:rsidTr="005C08AD">
        <w:trPr>
          <w:trHeight w:val="442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670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835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5C08AD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5C08AD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5C08A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402" w:type="dxa"/>
            <w:gridSpan w:val="3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60"/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spacing w:before="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851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before="240"/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5C08AD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57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4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5C08AD">
        <w:trPr>
          <w:trHeight w:val="607"/>
        </w:trPr>
        <w:tc>
          <w:tcPr>
            <w:tcW w:w="865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5.6.5.12</w:t>
            </w:r>
          </w:p>
        </w:tc>
        <w:tc>
          <w:tcPr>
            <w:tcW w:w="2279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 ЦАП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, К6, К9</w:t>
            </w:r>
          </w:p>
          <w:p w:rsidR="00B32B9E" w:rsidRDefault="00B32B9E" w:rsidP="00B32B9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 w:rsidR="00B32B9E" w:rsidRPr="008F458B" w:rsidRDefault="00B32B9E" w:rsidP="00B32B9E">
            <w:pPr>
              <w:spacing w:before="24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3</w:t>
            </w:r>
          </w:p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6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7,</w:t>
            </w:r>
          </w:p>
          <w:p w:rsidR="00037C77" w:rsidRDefault="009645F0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32</w:t>
            </w:r>
          </w:p>
          <w:p w:rsidR="009645F0" w:rsidRPr="008F458B" w:rsidRDefault="00037C77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BA7A1D">
              <w:rPr>
                <w:color w:val="FF0000"/>
                <w:sz w:val="24"/>
                <w:szCs w:val="24"/>
              </w:rPr>
              <w:t xml:space="preserve">3, 4, 104, 106, 115, 120 </w:t>
            </w:r>
            <w:r w:rsidR="009645F0"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5 ±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3</w:t>
            </w:r>
          </w:p>
        </w:tc>
        <w:tc>
          <w:tcPr>
            <w:tcW w:w="957" w:type="dxa"/>
            <w:tcBorders>
              <w:top w:val="double" w:sz="4" w:space="0" w:color="auto"/>
            </w:tcBorders>
            <w:shd w:val="clear" w:color="auto" w:fill="auto"/>
          </w:tcPr>
          <w:p w:rsidR="009645F0" w:rsidRDefault="009645F0" w:rsidP="00305959">
            <w:pPr>
              <w:spacing w:before="120"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305959">
            <w:pPr>
              <w:spacing w:before="120" w:line="276" w:lineRule="auto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4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  <w:r w:rsidR="00B32B9E">
              <w:rPr>
                <w:sz w:val="24"/>
                <w:szCs w:val="24"/>
              </w:rPr>
              <w:t xml:space="preserve"> </w:t>
            </w:r>
            <w:r w:rsidR="00B32B9E"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5 ± 0,01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5C08AD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5C08AD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5.6.5.13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shd w:val="clear" w:color="auto" w:fill="auto"/>
          </w:tcPr>
          <w:p w:rsidR="009645F0" w:rsidRDefault="009645F0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D40ED2" w:rsidRPr="003D6FCE" w:rsidRDefault="00D40ED2" w:rsidP="00D40ED2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D40ED2" w:rsidRPr="008F458B" w:rsidRDefault="00D40ED2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5,0 ± 0,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 xml:space="preserve">0 </w:t>
            </w:r>
            <w:r w:rsidRPr="008F458B">
              <w:rPr>
                <w:sz w:val="24"/>
                <w:szCs w:val="24"/>
              </w:rPr>
              <w:t>,</w:t>
            </w:r>
            <w:proofErr w:type="gramEnd"/>
            <w:r w:rsidRPr="008F458B">
              <w:rPr>
                <w:sz w:val="24"/>
                <w:szCs w:val="24"/>
              </w:rPr>
              <w:t xml:space="preserve"> 1)</w:t>
            </w:r>
          </w:p>
        </w:tc>
      </w:tr>
      <w:tr w:rsidR="009645F0" w:rsidRPr="008F458B" w:rsidTr="005C08AD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5.6.5.14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7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shd w:val="clear" w:color="auto" w:fill="auto"/>
          </w:tcPr>
          <w:p w:rsidR="009645F0" w:rsidRDefault="009645F0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4, К83</w:t>
            </w:r>
          </w:p>
          <w:p w:rsidR="00D40ED2" w:rsidRPr="003D6FCE" w:rsidRDefault="00D40ED2" w:rsidP="00D40ED2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</w:t>
            </w:r>
            <w:r>
              <w:rPr>
                <w:color w:val="FF0000"/>
                <w:sz w:val="24"/>
                <w:szCs w:val="24"/>
              </w:rPr>
              <w:t>2</w:t>
            </w:r>
          </w:p>
          <w:p w:rsidR="00D40ED2" w:rsidRPr="008F458B" w:rsidRDefault="00D40ED2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5,0 ± 0,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 xml:space="preserve">0 </w:t>
            </w:r>
            <w:r w:rsidRPr="008F458B">
              <w:rPr>
                <w:sz w:val="24"/>
                <w:szCs w:val="24"/>
              </w:rPr>
              <w:t>,</w:t>
            </w:r>
            <w:proofErr w:type="gramEnd"/>
            <w:r w:rsidRPr="008F458B">
              <w:rPr>
                <w:sz w:val="24"/>
                <w:szCs w:val="24"/>
              </w:rPr>
              <w:t xml:space="preserve"> 2)</w:t>
            </w:r>
          </w:p>
        </w:tc>
      </w:tr>
      <w:tr w:rsidR="009645F0" w:rsidRPr="008F458B" w:rsidTr="005C08AD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5.6.5.15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1, К82</w:t>
            </w:r>
          </w:p>
          <w:p w:rsidR="00763C5F" w:rsidRPr="003D6FCE" w:rsidRDefault="00763C5F" w:rsidP="00763C5F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</w:t>
            </w:r>
            <w:r w:rsidRPr="003D6FCE">
              <w:rPr>
                <w:color w:val="FF0000"/>
                <w:sz w:val="24"/>
                <w:szCs w:val="24"/>
              </w:rPr>
              <w:t>/1</w:t>
            </w:r>
            <w:r>
              <w:rPr>
                <w:color w:val="FF0000"/>
                <w:sz w:val="24"/>
                <w:szCs w:val="24"/>
              </w:rPr>
              <w:t>7</w:t>
            </w:r>
            <w:r w:rsidRPr="003D6FCE">
              <w:rPr>
                <w:color w:val="FF0000"/>
                <w:sz w:val="24"/>
                <w:szCs w:val="24"/>
              </w:rPr>
              <w:t xml:space="preserve">, </w:t>
            </w:r>
            <w:r>
              <w:rPr>
                <w:color w:val="FF0000"/>
                <w:sz w:val="24"/>
                <w:szCs w:val="24"/>
              </w:rPr>
              <w:t>5</w:t>
            </w:r>
            <w:r w:rsidRPr="003D6FCE">
              <w:rPr>
                <w:color w:val="FF0000"/>
                <w:sz w:val="24"/>
                <w:szCs w:val="24"/>
              </w:rPr>
              <w:t>/</w:t>
            </w:r>
            <w:r>
              <w:rPr>
                <w:color w:val="FF0000"/>
                <w:sz w:val="24"/>
                <w:szCs w:val="24"/>
              </w:rPr>
              <w:t>3</w:t>
            </w:r>
          </w:p>
          <w:p w:rsidR="00763C5F" w:rsidRPr="008F458B" w:rsidRDefault="00763C5F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,0 ± 0,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5C08AD">
            <w:pPr>
              <w:ind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>0 ,</w:t>
            </w:r>
            <w:proofErr w:type="gramEnd"/>
            <w:r w:rsidRPr="008F458B">
              <w:rPr>
                <w:sz w:val="24"/>
                <w:szCs w:val="24"/>
                <w:vertAlign w:val="subscript"/>
              </w:rPr>
              <w:t xml:space="preserve"> </w:t>
            </w:r>
            <w:r w:rsidRPr="008F458B">
              <w:rPr>
                <w:sz w:val="24"/>
                <w:szCs w:val="24"/>
              </w:rPr>
              <w:t>3)</w:t>
            </w:r>
          </w:p>
        </w:tc>
      </w:tr>
      <w:tr w:rsidR="009645F0" w:rsidRPr="008F458B" w:rsidTr="005C08AD">
        <w:trPr>
          <w:trHeight w:val="690"/>
        </w:trPr>
        <w:tc>
          <w:tcPr>
            <w:tcW w:w="865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на постоянном токе с до</w:t>
            </w:r>
            <w:r w:rsidR="00305959" w:rsidRPr="008F458B">
              <w:rPr>
                <w:sz w:val="24"/>
                <w:szCs w:val="24"/>
              </w:rPr>
              <w:t xml:space="preserve">п.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синф</w:t>
            </w:r>
            <w:proofErr w:type="spellEnd"/>
            <w:r w:rsidRPr="008F458B">
              <w:rPr>
                <w:sz w:val="24"/>
                <w:szCs w:val="24"/>
              </w:rPr>
              <w:t xml:space="preserve">. 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</w:tr>
      <w:tr w:rsidR="009645F0" w:rsidRPr="008F458B" w:rsidTr="005C08AD">
        <w:trPr>
          <w:trHeight w:val="586"/>
        </w:trPr>
        <w:tc>
          <w:tcPr>
            <w:tcW w:w="86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Default="009645F0" w:rsidP="000B076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5.16</w:t>
            </w:r>
          </w:p>
          <w:p w:rsidR="00001E44" w:rsidRDefault="00001E44" w:rsidP="000B0761">
            <w:pPr>
              <w:ind w:left="-142" w:right="-60"/>
              <w:jc w:val="center"/>
              <w:rPr>
                <w:sz w:val="24"/>
                <w:szCs w:val="24"/>
              </w:rPr>
            </w:pPr>
          </w:p>
          <w:p w:rsidR="00001E44" w:rsidRDefault="00001E44" w:rsidP="000B0761">
            <w:pPr>
              <w:ind w:left="-142" w:right="-60"/>
              <w:jc w:val="center"/>
              <w:rPr>
                <w:sz w:val="24"/>
                <w:szCs w:val="24"/>
              </w:rPr>
            </w:pPr>
          </w:p>
          <w:p w:rsidR="00001E44" w:rsidRDefault="00001E44" w:rsidP="000B0761">
            <w:pPr>
              <w:ind w:left="-142" w:right="-60"/>
              <w:jc w:val="center"/>
              <w:rPr>
                <w:sz w:val="24"/>
                <w:szCs w:val="24"/>
              </w:rPr>
            </w:pPr>
          </w:p>
          <w:p w:rsidR="00001E44" w:rsidRDefault="00001E44" w:rsidP="000B0761">
            <w:pPr>
              <w:ind w:left="-142" w:right="-60"/>
              <w:jc w:val="center"/>
              <w:rPr>
                <w:sz w:val="24"/>
                <w:szCs w:val="24"/>
              </w:rPr>
            </w:pPr>
          </w:p>
          <w:p w:rsidR="00001E44" w:rsidRDefault="00001E44" w:rsidP="000B0761">
            <w:pPr>
              <w:ind w:left="-142" w:right="-60"/>
              <w:jc w:val="center"/>
              <w:rPr>
                <w:sz w:val="24"/>
                <w:szCs w:val="24"/>
              </w:rPr>
            </w:pPr>
          </w:p>
          <w:p w:rsidR="00001E44" w:rsidRDefault="00001E44" w:rsidP="000B0761">
            <w:pPr>
              <w:ind w:left="-142" w:right="-60"/>
              <w:jc w:val="center"/>
              <w:rPr>
                <w:sz w:val="24"/>
                <w:szCs w:val="24"/>
              </w:rPr>
            </w:pPr>
          </w:p>
          <w:p w:rsidR="00001E44" w:rsidRDefault="00001E44" w:rsidP="000B0761">
            <w:pPr>
              <w:ind w:left="-142" w:right="-60"/>
              <w:jc w:val="center"/>
              <w:rPr>
                <w:sz w:val="24"/>
                <w:szCs w:val="24"/>
              </w:rPr>
            </w:pPr>
          </w:p>
          <w:p w:rsidR="00001E44" w:rsidRPr="008F458B" w:rsidRDefault="00001E44" w:rsidP="000B0761">
            <w:pPr>
              <w:ind w:left="-142" w:right="-6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875909">
            <w:pPr>
              <w:spacing w:after="120"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 ЦАП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7,</w:t>
            </w:r>
          </w:p>
          <w:p w:rsidR="009645F0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32</w:t>
            </w:r>
          </w:p>
          <w:p w:rsidR="00037C77" w:rsidRPr="008F458B" w:rsidRDefault="00037C77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BA7A1D">
              <w:rPr>
                <w:color w:val="FF0000"/>
                <w:sz w:val="24"/>
                <w:szCs w:val="24"/>
              </w:rPr>
              <w:t xml:space="preserve">3, 4, </w:t>
            </w:r>
            <w:r w:rsidR="00001E44">
              <w:rPr>
                <w:color w:val="FF0000"/>
                <w:sz w:val="24"/>
                <w:szCs w:val="24"/>
              </w:rPr>
              <w:t xml:space="preserve">5, 6, </w:t>
            </w:r>
            <w:r w:rsidRPr="00BA7A1D">
              <w:rPr>
                <w:color w:val="FF0000"/>
                <w:sz w:val="24"/>
                <w:szCs w:val="24"/>
              </w:rPr>
              <w:t>104, 106, 115, 120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top w:val="nil"/>
              <w:bottom w:val="nil"/>
            </w:tcBorders>
            <w:shd w:val="clear" w:color="auto" w:fill="auto"/>
          </w:tcPr>
          <w:p w:rsidR="009645F0" w:rsidRDefault="009645F0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4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5C08AD">
            <w:pPr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5C08AD">
        <w:trPr>
          <w:trHeight w:val="558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lastRenderedPageBreak/>
              <w:t>5.6.5.17</w:t>
            </w:r>
          </w:p>
        </w:tc>
        <w:tc>
          <w:tcPr>
            <w:tcW w:w="227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7,</w:t>
            </w:r>
          </w:p>
          <w:p w:rsidR="009645F0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32, К40</w:t>
            </w:r>
          </w:p>
          <w:p w:rsidR="00001E44" w:rsidRDefault="00001E44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BA7A1D">
              <w:rPr>
                <w:color w:val="FF0000"/>
                <w:sz w:val="24"/>
                <w:szCs w:val="24"/>
              </w:rPr>
              <w:t xml:space="preserve">3, 4, </w:t>
            </w:r>
            <w:r>
              <w:rPr>
                <w:color w:val="FF0000"/>
                <w:sz w:val="24"/>
                <w:szCs w:val="24"/>
              </w:rPr>
              <w:t xml:space="preserve">5, 6, </w:t>
            </w:r>
            <w:r w:rsidRPr="00BA7A1D">
              <w:rPr>
                <w:color w:val="FF0000"/>
                <w:sz w:val="24"/>
                <w:szCs w:val="24"/>
              </w:rPr>
              <w:t>104, 106, 115, 120</w:t>
            </w:r>
            <w:r>
              <w:rPr>
                <w:color w:val="FF0000"/>
                <w:sz w:val="24"/>
                <w:szCs w:val="24"/>
              </w:rPr>
              <w:t>, 102</w:t>
            </w:r>
          </w:p>
          <w:p w:rsidR="00001E44" w:rsidRDefault="00001E44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001E44" w:rsidRPr="008F458B" w:rsidRDefault="00001E44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3 ± 0,01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rPr>
                <w:sz w:val="24"/>
                <w:szCs w:val="24"/>
              </w:rPr>
            </w:pPr>
          </w:p>
        </w:tc>
      </w:tr>
      <w:tr w:rsidR="009645F0" w:rsidRPr="008F458B" w:rsidTr="005C08AD">
        <w:trPr>
          <w:trHeight w:val="835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5.6.5.18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D40ED2" w:rsidRPr="003D6FCE" w:rsidRDefault="00D40ED2" w:rsidP="00D40ED2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D40ED2" w:rsidRPr="008F458B" w:rsidRDefault="00D40ED2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 xml:space="preserve">0 </w:t>
            </w:r>
            <w:r w:rsidRPr="008F458B">
              <w:rPr>
                <w:sz w:val="24"/>
                <w:szCs w:val="24"/>
              </w:rPr>
              <w:t>,</w:t>
            </w:r>
            <w:proofErr w:type="gramEnd"/>
            <w:r w:rsidRPr="008F458B">
              <w:rPr>
                <w:sz w:val="24"/>
                <w:szCs w:val="24"/>
              </w:rPr>
              <w:t xml:space="preserve"> 1)</w:t>
            </w:r>
          </w:p>
        </w:tc>
      </w:tr>
      <w:tr w:rsidR="009645F0" w:rsidRPr="008F458B" w:rsidTr="005C08AD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5.6.5.19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7</w:t>
            </w:r>
          </w:p>
        </w:tc>
        <w:tc>
          <w:tcPr>
            <w:tcW w:w="992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4, К83</w:t>
            </w:r>
          </w:p>
          <w:p w:rsidR="00D40ED2" w:rsidRPr="003D6FCE" w:rsidRDefault="00D40ED2" w:rsidP="00D40ED2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</w:t>
            </w:r>
            <w:r>
              <w:rPr>
                <w:color w:val="FF0000"/>
                <w:sz w:val="24"/>
                <w:szCs w:val="24"/>
              </w:rPr>
              <w:t>2</w:t>
            </w:r>
          </w:p>
          <w:p w:rsidR="00D40ED2" w:rsidRPr="008F458B" w:rsidRDefault="00D40ED2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 xml:space="preserve">0 </w:t>
            </w:r>
            <w:r w:rsidRPr="008F458B">
              <w:rPr>
                <w:sz w:val="24"/>
                <w:szCs w:val="24"/>
              </w:rPr>
              <w:t>,</w:t>
            </w:r>
            <w:proofErr w:type="gramEnd"/>
            <w:r w:rsidRPr="008F458B">
              <w:rPr>
                <w:sz w:val="24"/>
                <w:szCs w:val="24"/>
              </w:rPr>
              <w:t xml:space="preserve"> 2)</w:t>
            </w:r>
          </w:p>
        </w:tc>
      </w:tr>
      <w:tr w:rsidR="009645F0" w:rsidRPr="008F458B" w:rsidTr="005C08AD">
        <w:trPr>
          <w:trHeight w:val="700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5.6.5.20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top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1, К82</w:t>
            </w:r>
          </w:p>
          <w:p w:rsidR="00763C5F" w:rsidRPr="003D6FCE" w:rsidRDefault="00763C5F" w:rsidP="00763C5F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</w:t>
            </w:r>
            <w:r w:rsidRPr="003D6FCE">
              <w:rPr>
                <w:color w:val="FF0000"/>
                <w:sz w:val="24"/>
                <w:szCs w:val="24"/>
              </w:rPr>
              <w:t>/1</w:t>
            </w:r>
            <w:r>
              <w:rPr>
                <w:color w:val="FF0000"/>
                <w:sz w:val="24"/>
                <w:szCs w:val="24"/>
              </w:rPr>
              <w:t>7</w:t>
            </w:r>
            <w:r w:rsidRPr="003D6FCE">
              <w:rPr>
                <w:color w:val="FF0000"/>
                <w:sz w:val="24"/>
                <w:szCs w:val="24"/>
              </w:rPr>
              <w:t xml:space="preserve">, </w:t>
            </w:r>
            <w:r>
              <w:rPr>
                <w:color w:val="FF0000"/>
                <w:sz w:val="24"/>
                <w:szCs w:val="24"/>
              </w:rPr>
              <w:t>5</w:t>
            </w:r>
            <w:r w:rsidRPr="003D6FCE">
              <w:rPr>
                <w:color w:val="FF0000"/>
                <w:sz w:val="24"/>
                <w:szCs w:val="24"/>
              </w:rPr>
              <w:t>/</w:t>
            </w:r>
            <w:r>
              <w:rPr>
                <w:color w:val="FF0000"/>
                <w:sz w:val="24"/>
                <w:szCs w:val="24"/>
              </w:rPr>
              <w:t>3</w:t>
            </w:r>
          </w:p>
          <w:p w:rsidR="00763C5F" w:rsidRPr="008F458B" w:rsidRDefault="00763C5F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5C08AD">
            <w:pPr>
              <w:ind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>0 ,</w:t>
            </w:r>
            <w:proofErr w:type="gramEnd"/>
            <w:r w:rsidRPr="008F458B">
              <w:rPr>
                <w:sz w:val="24"/>
                <w:szCs w:val="24"/>
                <w:vertAlign w:val="subscript"/>
              </w:rPr>
              <w:t xml:space="preserve"> </w:t>
            </w:r>
            <w:r w:rsidRPr="008F458B">
              <w:rPr>
                <w:sz w:val="24"/>
                <w:szCs w:val="24"/>
              </w:rPr>
              <w:t>3)</w:t>
            </w:r>
          </w:p>
        </w:tc>
      </w:tr>
      <w:tr w:rsidR="009645F0" w:rsidRPr="008F458B" w:rsidTr="005C08AD">
        <w:trPr>
          <w:trHeight w:val="469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5.6.5.21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задаваемых напряжений ЦАП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7,</w:t>
            </w:r>
          </w:p>
          <w:p w:rsidR="009645F0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32</w:t>
            </w:r>
          </w:p>
          <w:p w:rsidR="00037C77" w:rsidRPr="008F458B" w:rsidRDefault="00001E44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BA7A1D">
              <w:rPr>
                <w:color w:val="FF0000"/>
                <w:sz w:val="24"/>
                <w:szCs w:val="24"/>
              </w:rPr>
              <w:t xml:space="preserve">3, 4, </w:t>
            </w:r>
            <w:r>
              <w:rPr>
                <w:color w:val="FF0000"/>
                <w:sz w:val="24"/>
                <w:szCs w:val="24"/>
              </w:rPr>
              <w:t xml:space="preserve">5, 6, </w:t>
            </w:r>
            <w:r w:rsidRPr="00BA7A1D">
              <w:rPr>
                <w:color w:val="FF0000"/>
                <w:sz w:val="24"/>
                <w:szCs w:val="24"/>
              </w:rPr>
              <w:t>104, 106, 115, 120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5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bottom w:val="nil"/>
            </w:tcBorders>
            <w:shd w:val="clear" w:color="auto" w:fill="auto"/>
          </w:tcPr>
          <w:p w:rsidR="009645F0" w:rsidRDefault="009645F0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6, К81</w:t>
            </w:r>
          </w:p>
          <w:p w:rsidR="002F55CA" w:rsidRPr="008F458B" w:rsidRDefault="002F55CA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2F55CA">
              <w:rPr>
                <w:color w:val="FF0000"/>
                <w:sz w:val="24"/>
                <w:szCs w:val="24"/>
              </w:rPr>
              <w:t>1/7, 1/8, 2/30, 130</w:t>
            </w: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25 ± 0,01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5C08AD">
            <w:pPr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* Контроль ААП</w:t>
            </w:r>
          </w:p>
        </w:tc>
      </w:tr>
      <w:tr w:rsidR="009645F0" w:rsidRPr="008F458B" w:rsidTr="005C08AD">
        <w:trPr>
          <w:trHeight w:val="541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5.22</w:t>
            </w:r>
          </w:p>
        </w:tc>
        <w:tc>
          <w:tcPr>
            <w:tcW w:w="227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2, К27,</w:t>
            </w:r>
          </w:p>
          <w:p w:rsidR="009645F0" w:rsidRDefault="009645F0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16, К32, К40</w:t>
            </w:r>
          </w:p>
          <w:p w:rsidR="00502048" w:rsidRDefault="00502048" w:rsidP="00502048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BA7A1D">
              <w:rPr>
                <w:color w:val="FF0000"/>
                <w:sz w:val="24"/>
                <w:szCs w:val="24"/>
              </w:rPr>
              <w:t xml:space="preserve">3, 4, </w:t>
            </w:r>
            <w:r>
              <w:rPr>
                <w:color w:val="FF0000"/>
                <w:sz w:val="24"/>
                <w:szCs w:val="24"/>
              </w:rPr>
              <w:t xml:space="preserve">5, 6, </w:t>
            </w:r>
            <w:r w:rsidRPr="00BA7A1D">
              <w:rPr>
                <w:color w:val="FF0000"/>
                <w:sz w:val="24"/>
                <w:szCs w:val="24"/>
              </w:rPr>
              <w:t>104, 106, 115, 120</w:t>
            </w:r>
            <w:r>
              <w:rPr>
                <w:color w:val="FF0000"/>
                <w:sz w:val="24"/>
                <w:szCs w:val="24"/>
              </w:rPr>
              <w:t>, 102</w:t>
            </w:r>
          </w:p>
          <w:p w:rsidR="00502048" w:rsidRPr="008F458B" w:rsidRDefault="00502048" w:rsidP="000B0761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5 ± 0,0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5C08AD">
        <w:trPr>
          <w:trHeight w:val="361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5.6.5.23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ИУ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5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shd w:val="clear" w:color="auto" w:fill="auto"/>
          </w:tcPr>
          <w:p w:rsidR="009645F0" w:rsidRDefault="009645F0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3, К83</w:t>
            </w:r>
          </w:p>
          <w:p w:rsidR="00D40ED2" w:rsidRPr="003D6FCE" w:rsidRDefault="00D40ED2" w:rsidP="00D40ED2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1</w:t>
            </w:r>
          </w:p>
          <w:p w:rsidR="00D40ED2" w:rsidRPr="008F458B" w:rsidRDefault="00D40ED2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4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0B0761">
            <w:pPr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 xml:space="preserve">0 </w:t>
            </w:r>
            <w:r w:rsidRPr="008F458B">
              <w:rPr>
                <w:sz w:val="24"/>
                <w:szCs w:val="24"/>
              </w:rPr>
              <w:t>,</w:t>
            </w:r>
            <w:proofErr w:type="gramEnd"/>
            <w:r w:rsidRPr="008F458B">
              <w:rPr>
                <w:sz w:val="24"/>
                <w:szCs w:val="24"/>
              </w:rPr>
              <w:t xml:space="preserve"> 1)</w:t>
            </w:r>
          </w:p>
        </w:tc>
      </w:tr>
      <w:tr w:rsidR="009645F0" w:rsidRPr="008F458B" w:rsidTr="005C08AD">
        <w:trPr>
          <w:trHeight w:val="361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t>5.6.5.24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АФ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7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shd w:val="clear" w:color="auto" w:fill="auto"/>
          </w:tcPr>
          <w:p w:rsidR="009645F0" w:rsidRDefault="009645F0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4, К83</w:t>
            </w:r>
          </w:p>
          <w:p w:rsidR="00D40ED2" w:rsidRPr="003D6FCE" w:rsidRDefault="00D40ED2" w:rsidP="00D40ED2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3D6FCE">
              <w:rPr>
                <w:color w:val="FF0000"/>
                <w:sz w:val="24"/>
                <w:szCs w:val="24"/>
              </w:rPr>
              <w:t>1/7, 1/16, 1/2</w:t>
            </w:r>
            <w:r>
              <w:rPr>
                <w:color w:val="FF0000"/>
                <w:sz w:val="24"/>
                <w:szCs w:val="24"/>
              </w:rPr>
              <w:t>2</w:t>
            </w:r>
          </w:p>
          <w:p w:rsidR="00D40ED2" w:rsidRPr="008F458B" w:rsidRDefault="00D40ED2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4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0B0761">
            <w:pPr>
              <w:ind w:right="-142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 xml:space="preserve">0 </w:t>
            </w:r>
            <w:r w:rsidRPr="008F458B">
              <w:rPr>
                <w:sz w:val="24"/>
                <w:szCs w:val="24"/>
              </w:rPr>
              <w:t>,</w:t>
            </w:r>
            <w:proofErr w:type="gramEnd"/>
            <w:r w:rsidRPr="008F458B">
              <w:rPr>
                <w:sz w:val="24"/>
                <w:szCs w:val="24"/>
              </w:rPr>
              <w:t xml:space="preserve"> 2)</w:t>
            </w:r>
          </w:p>
        </w:tc>
      </w:tr>
      <w:tr w:rsidR="009645F0" w:rsidRPr="008F458B" w:rsidTr="005C08AD">
        <w:trPr>
          <w:trHeight w:val="361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</w:pPr>
            <w:r w:rsidRPr="008F458B">
              <w:rPr>
                <w:sz w:val="24"/>
                <w:szCs w:val="24"/>
              </w:rPr>
              <w:lastRenderedPageBreak/>
              <w:t>5.6.5.25</w:t>
            </w:r>
          </w:p>
        </w:tc>
        <w:tc>
          <w:tcPr>
            <w:tcW w:w="227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875909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shd w:val="clear" w:color="auto" w:fill="auto"/>
          </w:tcPr>
          <w:p w:rsidR="009645F0" w:rsidRDefault="009645F0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1, К82</w:t>
            </w:r>
          </w:p>
          <w:p w:rsidR="00763C5F" w:rsidRPr="003D6FCE" w:rsidRDefault="00763C5F" w:rsidP="00763C5F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</w:t>
            </w:r>
            <w:r w:rsidRPr="003D6FCE">
              <w:rPr>
                <w:color w:val="FF0000"/>
                <w:sz w:val="24"/>
                <w:szCs w:val="24"/>
              </w:rPr>
              <w:t>/1</w:t>
            </w:r>
            <w:r>
              <w:rPr>
                <w:color w:val="FF0000"/>
                <w:sz w:val="24"/>
                <w:szCs w:val="24"/>
              </w:rPr>
              <w:t>7</w:t>
            </w:r>
            <w:r w:rsidRPr="003D6FCE">
              <w:rPr>
                <w:color w:val="FF0000"/>
                <w:sz w:val="24"/>
                <w:szCs w:val="24"/>
              </w:rPr>
              <w:t xml:space="preserve">, </w:t>
            </w:r>
            <w:r>
              <w:rPr>
                <w:color w:val="FF0000"/>
                <w:sz w:val="24"/>
                <w:szCs w:val="24"/>
              </w:rPr>
              <w:t>5</w:t>
            </w:r>
            <w:r w:rsidRPr="003D6FCE">
              <w:rPr>
                <w:color w:val="FF0000"/>
                <w:sz w:val="24"/>
                <w:szCs w:val="24"/>
              </w:rPr>
              <w:t>/</w:t>
            </w:r>
            <w:r>
              <w:rPr>
                <w:color w:val="FF0000"/>
                <w:sz w:val="24"/>
                <w:szCs w:val="24"/>
              </w:rPr>
              <w:t>3</w:t>
            </w:r>
          </w:p>
          <w:p w:rsidR="00763C5F" w:rsidRPr="008F458B" w:rsidRDefault="00763C5F" w:rsidP="0030595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,0 ± 0,1</w:t>
            </w: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</w:tcPr>
          <w:p w:rsidR="009645F0" w:rsidRPr="008F458B" w:rsidRDefault="009645F0" w:rsidP="005C08AD">
            <w:pPr>
              <w:ind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сле вычитания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см</w:t>
            </w:r>
            <w:proofErr w:type="gramStart"/>
            <w:r w:rsidRPr="008F458B">
              <w:rPr>
                <w:sz w:val="24"/>
                <w:szCs w:val="24"/>
                <w:vertAlign w:val="subscript"/>
              </w:rPr>
              <w:t>0 ,</w:t>
            </w:r>
            <w:proofErr w:type="gramEnd"/>
            <w:r w:rsidRPr="008F458B">
              <w:rPr>
                <w:sz w:val="24"/>
                <w:szCs w:val="24"/>
                <w:vertAlign w:val="subscript"/>
              </w:rPr>
              <w:t xml:space="preserve"> </w:t>
            </w:r>
            <w:r w:rsidRPr="008F458B">
              <w:rPr>
                <w:sz w:val="24"/>
                <w:szCs w:val="24"/>
              </w:rPr>
              <w:t>3)</w:t>
            </w:r>
          </w:p>
        </w:tc>
      </w:tr>
    </w:tbl>
    <w:p w:rsidR="009645F0" w:rsidRPr="008F458B" w:rsidRDefault="009645F0" w:rsidP="00F273E2">
      <w:pPr>
        <w:spacing w:line="360" w:lineRule="auto"/>
        <w:jc w:val="both"/>
        <w:rPr>
          <w:sz w:val="28"/>
          <w:szCs w:val="28"/>
        </w:rPr>
      </w:pPr>
      <w:r w:rsidRPr="008F458B">
        <w:rPr>
          <w:sz w:val="24"/>
          <w:szCs w:val="24"/>
        </w:rPr>
        <w:br w:type="page"/>
      </w:r>
      <w:r w:rsidR="00F273E2" w:rsidRPr="008F458B">
        <w:rPr>
          <w:sz w:val="28"/>
          <w:szCs w:val="28"/>
        </w:rPr>
        <w:lastRenderedPageBreak/>
        <w:t>Продолжение таблицы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5"/>
        <w:gridCol w:w="2279"/>
        <w:gridCol w:w="1217"/>
        <w:gridCol w:w="1276"/>
        <w:gridCol w:w="1134"/>
        <w:gridCol w:w="1134"/>
        <w:gridCol w:w="1134"/>
        <w:gridCol w:w="1134"/>
        <w:gridCol w:w="1134"/>
        <w:gridCol w:w="1134"/>
        <w:gridCol w:w="1134"/>
        <w:gridCol w:w="992"/>
        <w:gridCol w:w="957"/>
        <w:gridCol w:w="744"/>
        <w:gridCol w:w="1276"/>
        <w:gridCol w:w="1134"/>
        <w:gridCol w:w="850"/>
        <w:gridCol w:w="851"/>
        <w:gridCol w:w="1275"/>
      </w:tblGrid>
      <w:tr w:rsidR="009645F0" w:rsidRPr="008F458B" w:rsidTr="00F273E2">
        <w:trPr>
          <w:trHeight w:val="584"/>
        </w:trPr>
        <w:tc>
          <w:tcPr>
            <w:tcW w:w="86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br w:type="page"/>
              <w:t>№ этапа, под-этапа</w:t>
            </w:r>
          </w:p>
        </w:tc>
        <w:tc>
          <w:tcPr>
            <w:tcW w:w="2279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значение проверки</w:t>
            </w:r>
          </w:p>
        </w:tc>
        <w:tc>
          <w:tcPr>
            <w:tcW w:w="3627" w:type="dxa"/>
            <w:gridSpan w:val="3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питания</w:t>
            </w:r>
          </w:p>
        </w:tc>
        <w:tc>
          <w:tcPr>
            <w:tcW w:w="5670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сигнала</w:t>
            </w:r>
          </w:p>
        </w:tc>
        <w:tc>
          <w:tcPr>
            <w:tcW w:w="5103" w:type="dxa"/>
            <w:gridSpan w:val="5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меряемый сигнал</w:t>
            </w:r>
          </w:p>
        </w:tc>
        <w:tc>
          <w:tcPr>
            <w:tcW w:w="2835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игнал управления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42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Примеча</w:t>
            </w:r>
            <w:r w:rsidR="00F273E2" w:rsidRPr="008F458B">
              <w:rPr>
                <w:sz w:val="24"/>
                <w:szCs w:val="24"/>
              </w:rPr>
              <w:t>-</w:t>
            </w:r>
            <w:r w:rsidRPr="008F458B">
              <w:rPr>
                <w:sz w:val="24"/>
                <w:szCs w:val="24"/>
              </w:rPr>
              <w:t>ния</w:t>
            </w:r>
            <w:proofErr w:type="spellEnd"/>
            <w:proofErr w:type="gramEnd"/>
          </w:p>
        </w:tc>
      </w:tr>
      <w:tr w:rsidR="009645F0" w:rsidRPr="008F458B" w:rsidTr="00F273E2">
        <w:tc>
          <w:tcPr>
            <w:tcW w:w="86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493" w:type="dxa"/>
            <w:gridSpan w:val="2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134" w:type="dxa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 блок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кл. ключ</w:t>
            </w:r>
          </w:p>
        </w:tc>
        <w:tc>
          <w:tcPr>
            <w:tcW w:w="3402" w:type="dxa"/>
            <w:gridSpan w:val="3"/>
            <w:shd w:val="clear" w:color="auto" w:fill="auto"/>
          </w:tcPr>
          <w:p w:rsidR="009645F0" w:rsidRPr="008F458B" w:rsidRDefault="009645F0" w:rsidP="000B0761">
            <w:pPr>
              <w:ind w:left="-108" w:right="-11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ходной сигнал, В (</w:t>
            </w:r>
            <w:proofErr w:type="spellStart"/>
            <w:r w:rsidRPr="008F458B">
              <w:rPr>
                <w:sz w:val="24"/>
                <w:szCs w:val="24"/>
              </w:rPr>
              <w:t>Вампл</w:t>
            </w:r>
            <w:proofErr w:type="spell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126" w:type="dxa"/>
            <w:gridSpan w:val="2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акты блока</w:t>
            </w:r>
          </w:p>
        </w:tc>
        <w:tc>
          <w:tcPr>
            <w:tcW w:w="1701" w:type="dxa"/>
            <w:gridSpan w:val="2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люч ААП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71" w:right="-1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ППН, В</w:t>
            </w:r>
          </w:p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</w:t>
            </w:r>
            <w:proofErr w:type="spellStart"/>
            <w:r w:rsidRPr="008F458B">
              <w:rPr>
                <w:sz w:val="24"/>
                <w:szCs w:val="24"/>
              </w:rPr>
              <w:t>Вэфф</w:t>
            </w:r>
            <w:proofErr w:type="spellEnd"/>
            <w:r w:rsidRPr="008F458B">
              <w:rPr>
                <w:sz w:val="24"/>
                <w:szCs w:val="24"/>
              </w:rPr>
              <w:t>.)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850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851" w:type="dxa"/>
            <w:vMerge w:val="restart"/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Имита</w:t>
            </w:r>
            <w:proofErr w:type="spellEnd"/>
            <w:r w:rsidRPr="008F458B">
              <w:rPr>
                <w:sz w:val="24"/>
                <w:szCs w:val="24"/>
              </w:rPr>
              <w:t>-тор</w:t>
            </w:r>
            <w:proofErr w:type="gramEnd"/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F273E2">
        <w:trPr>
          <w:trHeight w:val="406"/>
        </w:trPr>
        <w:tc>
          <w:tcPr>
            <w:tcW w:w="86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17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276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ий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9645F0" w:rsidRPr="008F458B" w:rsidRDefault="009645F0" w:rsidP="000B0761">
            <w:pPr>
              <w:ind w:lef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Генератор</w:t>
            </w:r>
          </w:p>
        </w:tc>
        <w:tc>
          <w:tcPr>
            <w:tcW w:w="113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992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957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43"/>
              <w:jc w:val="center"/>
              <w:rPr>
                <w:sz w:val="24"/>
                <w:szCs w:val="24"/>
              </w:rPr>
            </w:pPr>
            <w:proofErr w:type="gramStart"/>
            <w:r w:rsidRPr="008F458B">
              <w:rPr>
                <w:sz w:val="24"/>
                <w:szCs w:val="24"/>
              </w:rPr>
              <w:t>Сигналь-</w:t>
            </w:r>
            <w:proofErr w:type="spellStart"/>
            <w:r w:rsidRPr="008F458B">
              <w:rPr>
                <w:sz w:val="24"/>
                <w:szCs w:val="24"/>
              </w:rPr>
              <w:t>ный</w:t>
            </w:r>
            <w:proofErr w:type="spellEnd"/>
            <w:proofErr w:type="gramEnd"/>
          </w:p>
        </w:tc>
        <w:tc>
          <w:tcPr>
            <w:tcW w:w="744" w:type="dxa"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73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щ.</w:t>
            </w:r>
          </w:p>
        </w:tc>
        <w:tc>
          <w:tcPr>
            <w:tcW w:w="1276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F273E2">
        <w:tc>
          <w:tcPr>
            <w:tcW w:w="865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6</w:t>
            </w:r>
          </w:p>
        </w:tc>
        <w:tc>
          <w:tcPr>
            <w:tcW w:w="2279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273E2">
            <w:pPr>
              <w:spacing w:before="120"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оверка с подключением имитатора датчика</w:t>
            </w:r>
          </w:p>
        </w:tc>
        <w:tc>
          <w:tcPr>
            <w:tcW w:w="1217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24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2, Х205/5, Х205/29</w:t>
            </w: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 w:line="360" w:lineRule="auto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24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5/10, Х205/12, Х205/14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</w:tcPr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</w:p>
          <w:p w:rsidR="009645F0" w:rsidRDefault="009645F0" w:rsidP="000B0761">
            <w:pPr>
              <w:spacing w:before="24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3, К6, К9</w:t>
            </w:r>
          </w:p>
          <w:p w:rsidR="00B32B9E" w:rsidRDefault="00B32B9E" w:rsidP="00B32B9E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28, 5/23,</w:t>
            </w:r>
          </w:p>
          <w:p w:rsidR="00B32B9E" w:rsidRPr="008F458B" w:rsidRDefault="00B32B9E" w:rsidP="00B32B9E">
            <w:pPr>
              <w:spacing w:before="240"/>
              <w:jc w:val="center"/>
              <w:rPr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5/19,</w:t>
            </w:r>
            <w:r w:rsidRPr="008951A6">
              <w:rPr>
                <w:color w:val="FF0000"/>
                <w:sz w:val="24"/>
                <w:szCs w:val="24"/>
              </w:rPr>
              <w:t xml:space="preserve"> 5/25</w:t>
            </w:r>
            <w:r>
              <w:rPr>
                <w:color w:val="FF0000"/>
                <w:sz w:val="24"/>
                <w:szCs w:val="24"/>
              </w:rPr>
              <w:t>, 5/24, 5/20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320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13</w:t>
            </w:r>
          </w:p>
        </w:tc>
        <w:tc>
          <w:tcPr>
            <w:tcW w:w="957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32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84</w:t>
            </w:r>
            <w:r w:rsidR="00B32B9E">
              <w:rPr>
                <w:sz w:val="24"/>
                <w:szCs w:val="24"/>
              </w:rPr>
              <w:t xml:space="preserve"> </w:t>
            </w:r>
            <w:r w:rsidR="00B32B9E" w:rsidRPr="00B32B9E">
              <w:rPr>
                <w:color w:val="FF0000"/>
                <w:sz w:val="24"/>
                <w:szCs w:val="24"/>
              </w:rPr>
              <w:t>1/5, 1/13</w:t>
            </w:r>
          </w:p>
        </w:tc>
        <w:tc>
          <w:tcPr>
            <w:tcW w:w="1276" w:type="dxa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Pr="008F458B" w:rsidRDefault="009645F0" w:rsidP="000B0761">
            <w:pPr>
              <w:spacing w:before="120"/>
              <w:ind w:left="-108" w:right="-108"/>
              <w:jc w:val="center"/>
              <w:rPr>
                <w:sz w:val="24"/>
                <w:szCs w:val="24"/>
              </w:rPr>
            </w:pPr>
          </w:p>
          <w:p w:rsidR="009645F0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упр</w:t>
            </w:r>
            <w:proofErr w:type="spellEnd"/>
            <w:r w:rsidRPr="008F458B">
              <w:rPr>
                <w:sz w:val="24"/>
                <w:szCs w:val="24"/>
              </w:rPr>
              <w:t xml:space="preserve"> 33</w:t>
            </w:r>
          </w:p>
          <w:p w:rsidR="003360A3" w:rsidRDefault="00E3109E" w:rsidP="000B0761">
            <w:pPr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E3109E">
              <w:rPr>
                <w:color w:val="FF0000"/>
                <w:sz w:val="24"/>
                <w:szCs w:val="24"/>
              </w:rPr>
              <w:t xml:space="preserve">109, 110, 116, </w:t>
            </w:r>
          </w:p>
          <w:p w:rsidR="00E3109E" w:rsidRPr="00E3109E" w:rsidRDefault="00E3109E" w:rsidP="000B0761">
            <w:pPr>
              <w:ind w:left="-108" w:right="-108"/>
              <w:jc w:val="center"/>
              <w:rPr>
                <w:color w:val="FF0000"/>
                <w:sz w:val="24"/>
                <w:szCs w:val="24"/>
              </w:rPr>
            </w:pPr>
            <w:r w:rsidRPr="00E3109E">
              <w:rPr>
                <w:color w:val="FF0000"/>
                <w:sz w:val="24"/>
                <w:szCs w:val="24"/>
              </w:rPr>
              <w:t>117</w:t>
            </w:r>
          </w:p>
          <w:p w:rsidR="00913071" w:rsidRPr="008F458B" w:rsidRDefault="00913071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</w:p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</w:p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</w:p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</w:p>
          <w:p w:rsidR="009645F0" w:rsidRPr="008F458B" w:rsidRDefault="009645F0" w:rsidP="00F273E2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дключен резистор   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1 = 17,2 Ом</w:t>
            </w:r>
          </w:p>
        </w:tc>
      </w:tr>
      <w:tr w:rsidR="009645F0" w:rsidRPr="008F458B" w:rsidTr="00F273E2">
        <w:trPr>
          <w:trHeight w:val="828"/>
        </w:trPr>
        <w:tc>
          <w:tcPr>
            <w:tcW w:w="86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</w:p>
        </w:tc>
      </w:tr>
      <w:tr w:rsidR="009645F0" w:rsidRPr="008F458B" w:rsidTr="00F273E2">
        <w:trPr>
          <w:trHeight w:val="938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6.1</w:t>
            </w:r>
          </w:p>
        </w:tc>
        <w:tc>
          <w:tcPr>
            <w:tcW w:w="227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выданног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пит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2 Х206/15 Х206/13 Х206/16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47, К48, К27, К39, К49</w:t>
            </w:r>
          </w:p>
          <w:p w:rsidR="002F2F7B" w:rsidRPr="008F458B" w:rsidRDefault="002F2F7B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2F2F7B">
              <w:rPr>
                <w:color w:val="FF0000"/>
                <w:sz w:val="24"/>
                <w:szCs w:val="24"/>
              </w:rPr>
              <w:t>107, 108, 121, 122</w:t>
            </w:r>
            <w:r w:rsidR="00913071">
              <w:rPr>
                <w:color w:val="FF0000"/>
                <w:sz w:val="24"/>
                <w:szCs w:val="24"/>
              </w:rPr>
              <w:t>, 123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2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top w:val="nil"/>
            </w:tcBorders>
            <w:shd w:val="clear" w:color="auto" w:fill="auto"/>
          </w:tcPr>
          <w:p w:rsidR="009645F0" w:rsidRDefault="009645F0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9, К81</w:t>
            </w:r>
          </w:p>
          <w:p w:rsidR="000D580A" w:rsidRPr="000D580A" w:rsidRDefault="000D580A" w:rsidP="00F273E2">
            <w:pPr>
              <w:spacing w:line="276" w:lineRule="auto"/>
              <w:jc w:val="center"/>
              <w:rPr>
                <w:color w:val="FF0000"/>
                <w:sz w:val="24"/>
                <w:szCs w:val="24"/>
              </w:rPr>
            </w:pPr>
            <w:r w:rsidRPr="000D580A">
              <w:rPr>
                <w:color w:val="FF0000"/>
                <w:sz w:val="24"/>
                <w:szCs w:val="24"/>
              </w:rPr>
              <w:t>1/7, 1/8, 2/9</w:t>
            </w:r>
          </w:p>
          <w:p w:rsidR="000D580A" w:rsidRPr="008F458B" w:rsidRDefault="000D580A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025</w:t>
            </w:r>
            <w:r w:rsidRPr="008F458B">
              <w:rPr>
                <w:sz w:val="24"/>
                <w:szCs w:val="24"/>
                <w:vertAlign w:val="superscript"/>
              </w:rPr>
              <w:t xml:space="preserve"> 4)</w:t>
            </w:r>
            <w:r w:rsidRPr="008F458B">
              <w:rPr>
                <w:sz w:val="24"/>
                <w:szCs w:val="24"/>
              </w:rPr>
              <w:t xml:space="preserve"> ±0,01</w:t>
            </w:r>
          </w:p>
          <w:p w:rsidR="009645F0" w:rsidRPr="008F458B" w:rsidRDefault="009645F0" w:rsidP="00F273E2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</w:p>
        </w:tc>
      </w:tr>
      <w:tr w:rsidR="009645F0" w:rsidRPr="008F458B" w:rsidTr="00F273E2">
        <w:trPr>
          <w:trHeight w:val="598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5.6.6.2</w:t>
            </w:r>
          </w:p>
        </w:tc>
        <w:tc>
          <w:tcPr>
            <w:tcW w:w="227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273E2">
            <w:pPr>
              <w:spacing w:after="120"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тока измерения </w:t>
            </w:r>
            <w:r w:rsidRPr="008F458B">
              <w:rPr>
                <w:sz w:val="24"/>
                <w:szCs w:val="24"/>
                <w:lang w:val="en-US"/>
              </w:rPr>
              <w:t>I</w:t>
            </w:r>
            <w:proofErr w:type="spellStart"/>
            <w:r w:rsidRPr="008F458B">
              <w:rPr>
                <w:sz w:val="24"/>
                <w:szCs w:val="24"/>
              </w:rPr>
              <w:t>ст</w:t>
            </w:r>
            <w:proofErr w:type="spellEnd"/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spacing w:before="12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8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2, К82</w:t>
            </w:r>
          </w:p>
          <w:p w:rsidR="00763C5F" w:rsidRPr="003D6FCE" w:rsidRDefault="00763C5F" w:rsidP="00763C5F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</w:t>
            </w:r>
            <w:r w:rsidRPr="003D6FCE">
              <w:rPr>
                <w:color w:val="FF0000"/>
                <w:sz w:val="24"/>
                <w:szCs w:val="24"/>
              </w:rPr>
              <w:t>/1</w:t>
            </w:r>
            <w:r>
              <w:rPr>
                <w:color w:val="FF0000"/>
                <w:sz w:val="24"/>
                <w:szCs w:val="24"/>
              </w:rPr>
              <w:t>7</w:t>
            </w:r>
            <w:r w:rsidRPr="003D6FCE">
              <w:rPr>
                <w:color w:val="FF0000"/>
                <w:sz w:val="24"/>
                <w:szCs w:val="24"/>
              </w:rPr>
              <w:t xml:space="preserve">, </w:t>
            </w:r>
            <w:r>
              <w:rPr>
                <w:color w:val="FF0000"/>
                <w:sz w:val="24"/>
                <w:szCs w:val="24"/>
              </w:rPr>
              <w:t>5</w:t>
            </w:r>
            <w:r w:rsidRPr="003D6FCE">
              <w:rPr>
                <w:color w:val="FF0000"/>
                <w:sz w:val="24"/>
                <w:szCs w:val="24"/>
              </w:rPr>
              <w:t>/</w:t>
            </w:r>
            <w:r>
              <w:rPr>
                <w:color w:val="FF0000"/>
                <w:sz w:val="24"/>
                <w:szCs w:val="24"/>
              </w:rPr>
              <w:t>3</w:t>
            </w:r>
          </w:p>
          <w:p w:rsidR="00763C5F" w:rsidRPr="008F458B" w:rsidRDefault="00763C5F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58</w:t>
            </w:r>
            <w:r w:rsidRPr="008F458B">
              <w:rPr>
                <w:sz w:val="24"/>
                <w:szCs w:val="24"/>
                <w:vertAlign w:val="superscript"/>
              </w:rPr>
              <w:t xml:space="preserve"> 5)</w:t>
            </w:r>
            <w:r w:rsidRPr="008F458B">
              <w:rPr>
                <w:sz w:val="24"/>
                <w:szCs w:val="24"/>
              </w:rPr>
              <w:t xml:space="preserve"> ±0,04</w:t>
            </w:r>
          </w:p>
          <w:p w:rsidR="009645F0" w:rsidRPr="008F458B" w:rsidRDefault="009645F0" w:rsidP="00F273E2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</w:p>
        </w:tc>
      </w:tr>
      <w:tr w:rsidR="009645F0" w:rsidRPr="008F458B" w:rsidTr="00F273E2">
        <w:trPr>
          <w:trHeight w:val="672"/>
        </w:trPr>
        <w:tc>
          <w:tcPr>
            <w:tcW w:w="865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5.6.6.3</w:t>
            </w:r>
          </w:p>
        </w:tc>
        <w:tc>
          <w:tcPr>
            <w:tcW w:w="2279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1, К82</w:t>
            </w:r>
          </w:p>
          <w:p w:rsidR="00763C5F" w:rsidRPr="003D6FCE" w:rsidRDefault="00763C5F" w:rsidP="00763C5F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</w:t>
            </w:r>
            <w:r w:rsidRPr="003D6FCE">
              <w:rPr>
                <w:color w:val="FF0000"/>
                <w:sz w:val="24"/>
                <w:szCs w:val="24"/>
              </w:rPr>
              <w:t>/1</w:t>
            </w:r>
            <w:r>
              <w:rPr>
                <w:color w:val="FF0000"/>
                <w:sz w:val="24"/>
                <w:szCs w:val="24"/>
              </w:rPr>
              <w:t>7</w:t>
            </w:r>
            <w:r w:rsidRPr="003D6FCE">
              <w:rPr>
                <w:color w:val="FF0000"/>
                <w:sz w:val="24"/>
                <w:szCs w:val="24"/>
              </w:rPr>
              <w:t xml:space="preserve">, </w:t>
            </w:r>
            <w:r>
              <w:rPr>
                <w:color w:val="FF0000"/>
                <w:sz w:val="24"/>
                <w:szCs w:val="24"/>
              </w:rPr>
              <w:t>5</w:t>
            </w:r>
            <w:r w:rsidRPr="003D6FCE">
              <w:rPr>
                <w:color w:val="FF0000"/>
                <w:sz w:val="24"/>
                <w:szCs w:val="24"/>
              </w:rPr>
              <w:t>/</w:t>
            </w:r>
            <w:r>
              <w:rPr>
                <w:color w:val="FF0000"/>
                <w:sz w:val="24"/>
                <w:szCs w:val="24"/>
              </w:rPr>
              <w:t>3</w:t>
            </w:r>
          </w:p>
          <w:p w:rsidR="00763C5F" w:rsidRPr="008F458B" w:rsidRDefault="00763C5F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34 ± 0,02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</w:p>
        </w:tc>
      </w:tr>
      <w:tr w:rsidR="009645F0" w:rsidRPr="008F458B" w:rsidTr="00F273E2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5.6.6.4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5 ± 0,0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ычислить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perscript"/>
              </w:rPr>
              <w:t>5)</w:t>
            </w:r>
            <w:r w:rsidRPr="008F458B">
              <w:rPr>
                <w:sz w:val="24"/>
                <w:szCs w:val="24"/>
              </w:rPr>
              <w:t xml:space="preserve"> –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perscript"/>
              </w:rPr>
              <w:t>4)</w:t>
            </w:r>
            <w:r w:rsidRPr="008F458B">
              <w:rPr>
                <w:sz w:val="24"/>
                <w:szCs w:val="24"/>
              </w:rPr>
              <w:t>)</w:t>
            </w:r>
          </w:p>
        </w:tc>
      </w:tr>
      <w:tr w:rsidR="009645F0" w:rsidRPr="008F458B" w:rsidTr="00F273E2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5.6.6.5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выданног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пит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2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shd w:val="clear" w:color="auto" w:fill="auto"/>
          </w:tcPr>
          <w:p w:rsidR="009645F0" w:rsidRDefault="009645F0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9, К81</w:t>
            </w:r>
          </w:p>
          <w:p w:rsidR="005C7D53" w:rsidRPr="000D580A" w:rsidRDefault="005C7D53" w:rsidP="005C7D53">
            <w:pPr>
              <w:spacing w:line="276" w:lineRule="auto"/>
              <w:jc w:val="center"/>
              <w:rPr>
                <w:color w:val="FF0000"/>
                <w:sz w:val="24"/>
                <w:szCs w:val="24"/>
              </w:rPr>
            </w:pPr>
            <w:r w:rsidRPr="000D580A">
              <w:rPr>
                <w:color w:val="FF0000"/>
                <w:sz w:val="24"/>
                <w:szCs w:val="24"/>
              </w:rPr>
              <w:t>1/7, 1/8, 2/9</w:t>
            </w:r>
          </w:p>
          <w:p w:rsidR="005C7D53" w:rsidRPr="008F458B" w:rsidRDefault="005C7D53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7</w:t>
            </w:r>
            <w:r w:rsidRPr="008F458B">
              <w:rPr>
                <w:sz w:val="24"/>
                <w:szCs w:val="24"/>
                <w:vertAlign w:val="superscript"/>
              </w:rPr>
              <w:t xml:space="preserve"> 6)</w:t>
            </w:r>
            <w:r w:rsidRPr="008F458B">
              <w:rPr>
                <w:sz w:val="24"/>
                <w:szCs w:val="24"/>
              </w:rPr>
              <w:t xml:space="preserve"> ± 0,02</w:t>
            </w:r>
          </w:p>
          <w:p w:rsidR="009645F0" w:rsidRPr="008F458B" w:rsidRDefault="009645F0" w:rsidP="00F273E2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упр</w:t>
            </w:r>
            <w:proofErr w:type="spellEnd"/>
            <w:r w:rsidRPr="008F458B">
              <w:rPr>
                <w:sz w:val="24"/>
                <w:szCs w:val="24"/>
              </w:rPr>
              <w:t xml:space="preserve"> 34</w:t>
            </w:r>
          </w:p>
          <w:p w:rsidR="00E3109E" w:rsidRPr="008F458B" w:rsidRDefault="00E3109E" w:rsidP="00E3109E">
            <w:pPr>
              <w:jc w:val="center"/>
              <w:rPr>
                <w:sz w:val="24"/>
                <w:szCs w:val="24"/>
              </w:rPr>
            </w:pPr>
            <w:r w:rsidRPr="00E3109E">
              <w:rPr>
                <w:color w:val="FF0000"/>
                <w:sz w:val="24"/>
                <w:szCs w:val="24"/>
              </w:rPr>
              <w:t>111, 112, 118, 119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одключен резистор   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1 = 120 Ом</w:t>
            </w:r>
          </w:p>
        </w:tc>
      </w:tr>
      <w:tr w:rsidR="009645F0" w:rsidRPr="008F458B" w:rsidTr="00F273E2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5.6.6.6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273E2">
            <w:pPr>
              <w:spacing w:after="120"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тока измерения </w:t>
            </w:r>
            <w:r w:rsidRPr="008F458B">
              <w:rPr>
                <w:sz w:val="24"/>
                <w:szCs w:val="24"/>
                <w:lang w:val="en-US"/>
              </w:rPr>
              <w:t>I</w:t>
            </w:r>
            <w:proofErr w:type="spellStart"/>
            <w:r w:rsidRPr="008F458B">
              <w:rPr>
                <w:sz w:val="24"/>
                <w:szCs w:val="24"/>
              </w:rPr>
              <w:t>ст</w:t>
            </w:r>
            <w:proofErr w:type="spellEnd"/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8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shd w:val="clear" w:color="auto" w:fill="auto"/>
          </w:tcPr>
          <w:p w:rsidR="009645F0" w:rsidRDefault="009645F0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2, К82</w:t>
            </w:r>
          </w:p>
          <w:p w:rsidR="005C7D53" w:rsidRPr="008F458B" w:rsidRDefault="005C7D53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5C7D53">
              <w:rPr>
                <w:color w:val="FF0000"/>
                <w:sz w:val="24"/>
                <w:szCs w:val="24"/>
              </w:rPr>
              <w:t>1/7, 4/17, 5/4</w:t>
            </w: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69</w:t>
            </w:r>
            <w:r w:rsidRPr="008F458B">
              <w:rPr>
                <w:sz w:val="24"/>
                <w:szCs w:val="24"/>
                <w:vertAlign w:val="superscript"/>
              </w:rPr>
              <w:t xml:space="preserve"> 7)</w:t>
            </w:r>
            <w:r w:rsidRPr="008F458B">
              <w:rPr>
                <w:sz w:val="24"/>
                <w:szCs w:val="24"/>
              </w:rPr>
              <w:t xml:space="preserve"> ± 0,03</w:t>
            </w:r>
          </w:p>
          <w:p w:rsidR="009645F0" w:rsidRPr="008F458B" w:rsidRDefault="009645F0" w:rsidP="00F273E2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помнить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</w:p>
        </w:tc>
      </w:tr>
      <w:tr w:rsidR="009645F0" w:rsidRPr="008F458B" w:rsidTr="00F273E2">
        <w:trPr>
          <w:trHeight w:val="607"/>
        </w:trPr>
        <w:tc>
          <w:tcPr>
            <w:tcW w:w="865" w:type="dxa"/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5.6.6.7</w:t>
            </w:r>
          </w:p>
        </w:tc>
        <w:tc>
          <w:tcPr>
            <w:tcW w:w="2279" w:type="dxa"/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shd w:val="clear" w:color="auto" w:fill="auto"/>
          </w:tcPr>
          <w:p w:rsidR="009645F0" w:rsidRDefault="009645F0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1, К82</w:t>
            </w:r>
          </w:p>
          <w:p w:rsidR="00763C5F" w:rsidRPr="003D6FCE" w:rsidRDefault="00763C5F" w:rsidP="00763C5F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lastRenderedPageBreak/>
              <w:t>1/7, 4</w:t>
            </w:r>
            <w:r w:rsidRPr="003D6FCE">
              <w:rPr>
                <w:color w:val="FF0000"/>
                <w:sz w:val="24"/>
                <w:szCs w:val="24"/>
              </w:rPr>
              <w:t>/1</w:t>
            </w:r>
            <w:r>
              <w:rPr>
                <w:color w:val="FF0000"/>
                <w:sz w:val="24"/>
                <w:szCs w:val="24"/>
              </w:rPr>
              <w:t>7</w:t>
            </w:r>
            <w:r w:rsidRPr="003D6FCE">
              <w:rPr>
                <w:color w:val="FF0000"/>
                <w:sz w:val="24"/>
                <w:szCs w:val="24"/>
              </w:rPr>
              <w:t xml:space="preserve">, </w:t>
            </w:r>
            <w:r>
              <w:rPr>
                <w:color w:val="FF0000"/>
                <w:sz w:val="24"/>
                <w:szCs w:val="24"/>
              </w:rPr>
              <w:t>5</w:t>
            </w:r>
            <w:r w:rsidRPr="003D6FCE">
              <w:rPr>
                <w:color w:val="FF0000"/>
                <w:sz w:val="24"/>
                <w:szCs w:val="24"/>
              </w:rPr>
              <w:t>/</w:t>
            </w:r>
            <w:r>
              <w:rPr>
                <w:color w:val="FF0000"/>
                <w:sz w:val="24"/>
                <w:szCs w:val="24"/>
              </w:rPr>
              <w:t>3</w:t>
            </w:r>
          </w:p>
          <w:p w:rsidR="00763C5F" w:rsidRPr="008F458B" w:rsidRDefault="00763C5F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41 ± 0,05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</w:p>
        </w:tc>
      </w:tr>
      <w:tr w:rsidR="009645F0" w:rsidRPr="008F458B" w:rsidTr="00F273E2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</w:pPr>
            <w:r w:rsidRPr="008F458B">
              <w:rPr>
                <w:sz w:val="24"/>
                <w:szCs w:val="24"/>
              </w:rPr>
              <w:t>5.6.6.8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F273E2">
            <w:pPr>
              <w:spacing w:line="276" w:lineRule="auto"/>
              <w:rPr>
                <w:sz w:val="24"/>
                <w:szCs w:val="24"/>
              </w:rPr>
            </w:pPr>
          </w:p>
          <w:p w:rsidR="00763C5F" w:rsidRDefault="00763C5F" w:rsidP="00F273E2">
            <w:pPr>
              <w:spacing w:line="276" w:lineRule="auto"/>
              <w:rPr>
                <w:sz w:val="24"/>
                <w:szCs w:val="24"/>
              </w:rPr>
            </w:pPr>
          </w:p>
          <w:p w:rsidR="00763C5F" w:rsidRDefault="00763C5F" w:rsidP="00F273E2">
            <w:pPr>
              <w:spacing w:line="276" w:lineRule="auto"/>
              <w:rPr>
                <w:sz w:val="24"/>
                <w:szCs w:val="24"/>
              </w:rPr>
            </w:pPr>
          </w:p>
          <w:p w:rsidR="00763C5F" w:rsidRPr="008F458B" w:rsidRDefault="00763C5F" w:rsidP="00F273E2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5 ± 0,03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ычислить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perscript"/>
              </w:rPr>
              <w:t>7)</w:t>
            </w:r>
            <w:r w:rsidRPr="008F458B">
              <w:rPr>
                <w:sz w:val="24"/>
                <w:szCs w:val="24"/>
              </w:rPr>
              <w:t xml:space="preserve"> –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perscript"/>
              </w:rPr>
              <w:t>6)</w:t>
            </w:r>
            <w:r w:rsidRPr="008F458B">
              <w:rPr>
                <w:sz w:val="24"/>
                <w:szCs w:val="24"/>
              </w:rPr>
              <w:t>)</w:t>
            </w:r>
          </w:p>
        </w:tc>
      </w:tr>
      <w:tr w:rsidR="009645F0" w:rsidRPr="008F458B" w:rsidTr="00F273E2">
        <w:trPr>
          <w:trHeight w:val="607"/>
        </w:trPr>
        <w:tc>
          <w:tcPr>
            <w:tcW w:w="865" w:type="dxa"/>
            <w:vMerge w:val="restart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.6.7</w:t>
            </w:r>
          </w:p>
        </w:tc>
        <w:tc>
          <w:tcPr>
            <w:tcW w:w="2279" w:type="dxa"/>
            <w:vMerge w:val="restart"/>
            <w:tcBorders>
              <w:bottom w:val="nil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амопроверка с подключением внутреннего резистора блока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9645F0" w:rsidRDefault="009645F0" w:rsidP="000B0761">
            <w:pPr>
              <w:spacing w:line="360" w:lineRule="auto"/>
              <w:ind w:left="-108" w:right="-108"/>
              <w:jc w:val="center"/>
            </w:pPr>
            <w:r w:rsidRPr="008F458B">
              <w:rPr>
                <w:sz w:val="24"/>
                <w:szCs w:val="24"/>
              </w:rPr>
              <w:t xml:space="preserve">Х207/12 </w:t>
            </w:r>
            <w:r w:rsidRPr="008F458B">
              <w:t>(РП1_КТО)</w:t>
            </w:r>
          </w:p>
          <w:p w:rsidR="0094329A" w:rsidRPr="008F458B" w:rsidRDefault="0094329A" w:rsidP="0094329A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94329A">
              <w:rPr>
                <w:color w:val="FF0000"/>
                <w:lang w:val="en-US"/>
              </w:rPr>
              <w:t>L9</w:t>
            </w:r>
            <w:r>
              <w:rPr>
                <w:color w:val="FF0000"/>
                <w:lang w:val="en-US"/>
              </w:rPr>
              <w:t>3</w:t>
            </w:r>
            <w:r w:rsidRPr="0094329A">
              <w:rPr>
                <w:color w:val="FF0000"/>
                <w:lang w:val="en-US"/>
              </w:rPr>
              <w:t xml:space="preserve"> = 1</w:t>
            </w:r>
          </w:p>
        </w:tc>
        <w:tc>
          <w:tcPr>
            <w:tcW w:w="850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6407D7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7/16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ind w:lef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 xml:space="preserve"> = 99,8 Ом</w:t>
            </w:r>
          </w:p>
        </w:tc>
      </w:tr>
      <w:tr w:rsidR="009645F0" w:rsidRPr="008F458B" w:rsidTr="00F273E2">
        <w:trPr>
          <w:trHeight w:val="607"/>
        </w:trPr>
        <w:tc>
          <w:tcPr>
            <w:tcW w:w="86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42" w:right="-71"/>
              <w:jc w:val="center"/>
              <w:rPr>
                <w:sz w:val="24"/>
                <w:szCs w:val="24"/>
              </w:rPr>
            </w:pPr>
          </w:p>
        </w:tc>
        <w:tc>
          <w:tcPr>
            <w:tcW w:w="2279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F273E2">
        <w:trPr>
          <w:trHeight w:val="607"/>
        </w:trPr>
        <w:tc>
          <w:tcPr>
            <w:tcW w:w="865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  <w:jc w:val="center"/>
            </w:pPr>
            <w:r w:rsidRPr="008F458B">
              <w:rPr>
                <w:sz w:val="24"/>
                <w:szCs w:val="24"/>
              </w:rPr>
              <w:t>5.6.7.1</w:t>
            </w:r>
          </w:p>
        </w:tc>
        <w:tc>
          <w:tcPr>
            <w:tcW w:w="2279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F273E2">
            <w:pPr>
              <w:spacing w:before="120"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выданног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пит КТО</w:t>
            </w:r>
          </w:p>
        </w:tc>
        <w:tc>
          <w:tcPr>
            <w:tcW w:w="1217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6/12</w:t>
            </w:r>
          </w:p>
        </w:tc>
        <w:tc>
          <w:tcPr>
            <w:tcW w:w="992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top w:val="nil"/>
            </w:tcBorders>
            <w:shd w:val="clear" w:color="auto" w:fill="auto"/>
          </w:tcPr>
          <w:p w:rsidR="009645F0" w:rsidRDefault="009645F0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9, К81</w:t>
            </w:r>
          </w:p>
          <w:p w:rsidR="005C7D53" w:rsidRPr="000D580A" w:rsidRDefault="005C7D53" w:rsidP="005C7D53">
            <w:pPr>
              <w:spacing w:line="276" w:lineRule="auto"/>
              <w:jc w:val="center"/>
              <w:rPr>
                <w:color w:val="FF0000"/>
                <w:sz w:val="24"/>
                <w:szCs w:val="24"/>
              </w:rPr>
            </w:pPr>
            <w:r w:rsidRPr="000D580A">
              <w:rPr>
                <w:color w:val="FF0000"/>
                <w:sz w:val="24"/>
                <w:szCs w:val="24"/>
              </w:rPr>
              <w:t>1/7, 1/8, 2/9</w:t>
            </w:r>
          </w:p>
          <w:p w:rsidR="005C7D53" w:rsidRPr="008F458B" w:rsidRDefault="005C7D53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vMerge/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,14</w:t>
            </w:r>
            <w:r w:rsidRPr="008F458B">
              <w:rPr>
                <w:sz w:val="24"/>
                <w:szCs w:val="24"/>
                <w:vertAlign w:val="superscript"/>
              </w:rPr>
              <w:t xml:space="preserve"> </w:t>
            </w:r>
            <w:r w:rsidRPr="008F458B">
              <w:rPr>
                <w:sz w:val="24"/>
                <w:szCs w:val="24"/>
              </w:rPr>
              <w:t xml:space="preserve"> ± 0,01</w:t>
            </w: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F273E2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  <w:jc w:val="center"/>
            </w:pPr>
            <w:r w:rsidRPr="008F458B">
              <w:rPr>
                <w:sz w:val="24"/>
                <w:szCs w:val="24"/>
              </w:rPr>
              <w:t>5.6.7.2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273E2">
            <w:pPr>
              <w:spacing w:after="120"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тока измерения </w:t>
            </w:r>
            <w:r w:rsidRPr="008F458B">
              <w:rPr>
                <w:sz w:val="24"/>
                <w:szCs w:val="24"/>
                <w:lang w:val="en-US"/>
              </w:rPr>
              <w:t>I</w:t>
            </w:r>
            <w:proofErr w:type="spellStart"/>
            <w:r w:rsidRPr="008F458B">
              <w:rPr>
                <w:sz w:val="24"/>
                <w:szCs w:val="24"/>
              </w:rPr>
              <w:t>ст</w:t>
            </w:r>
            <w:proofErr w:type="spellEnd"/>
          </w:p>
        </w:tc>
        <w:tc>
          <w:tcPr>
            <w:tcW w:w="1217" w:type="dxa"/>
            <w:vMerge/>
            <w:tcBorders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8</w:t>
            </w: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2, К82</w:t>
            </w:r>
          </w:p>
          <w:p w:rsidR="00DD249C" w:rsidRPr="008F458B" w:rsidRDefault="00DD249C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5C7D53">
              <w:rPr>
                <w:color w:val="FF0000"/>
                <w:sz w:val="24"/>
                <w:szCs w:val="24"/>
              </w:rPr>
              <w:t>1/7, 4/17, 5/4</w:t>
            </w:r>
          </w:p>
        </w:tc>
        <w:tc>
          <w:tcPr>
            <w:tcW w:w="744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67 ± 0,03</w:t>
            </w:r>
          </w:p>
        </w:tc>
        <w:tc>
          <w:tcPr>
            <w:tcW w:w="1134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bottom w:val="nil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  <w:tr w:rsidR="009645F0" w:rsidRPr="008F458B" w:rsidTr="00F273E2">
        <w:trPr>
          <w:trHeight w:val="607"/>
        </w:trPr>
        <w:tc>
          <w:tcPr>
            <w:tcW w:w="865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right="-60"/>
              <w:jc w:val="center"/>
            </w:pPr>
            <w:r w:rsidRPr="008F458B">
              <w:rPr>
                <w:sz w:val="24"/>
                <w:szCs w:val="24"/>
              </w:rPr>
              <w:t>5.6.7.3</w:t>
            </w:r>
          </w:p>
        </w:tc>
        <w:tc>
          <w:tcPr>
            <w:tcW w:w="2279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F273E2">
            <w:pPr>
              <w:spacing w:line="276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выходного напряжения КТО</w:t>
            </w:r>
          </w:p>
        </w:tc>
        <w:tc>
          <w:tcPr>
            <w:tcW w:w="1217" w:type="dxa"/>
            <w:tcBorders>
              <w:top w:val="nil"/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208/4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57" w:type="dxa"/>
            <w:tcBorders>
              <w:bottom w:val="single" w:sz="4" w:space="0" w:color="auto"/>
            </w:tcBorders>
            <w:shd w:val="clear" w:color="auto" w:fill="auto"/>
          </w:tcPr>
          <w:p w:rsidR="009645F0" w:rsidRDefault="009645F0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101, К82</w:t>
            </w:r>
          </w:p>
          <w:p w:rsidR="00763C5F" w:rsidRPr="003D6FCE" w:rsidRDefault="00763C5F" w:rsidP="00763C5F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sz w:val="24"/>
                <w:szCs w:val="24"/>
              </w:rPr>
              <w:t>1/7, 4</w:t>
            </w:r>
            <w:r w:rsidRPr="003D6FCE">
              <w:rPr>
                <w:color w:val="FF0000"/>
                <w:sz w:val="24"/>
                <w:szCs w:val="24"/>
              </w:rPr>
              <w:t>/1</w:t>
            </w:r>
            <w:r>
              <w:rPr>
                <w:color w:val="FF0000"/>
                <w:sz w:val="24"/>
                <w:szCs w:val="24"/>
              </w:rPr>
              <w:t>7</w:t>
            </w:r>
            <w:r w:rsidRPr="003D6FCE">
              <w:rPr>
                <w:color w:val="FF0000"/>
                <w:sz w:val="24"/>
                <w:szCs w:val="24"/>
              </w:rPr>
              <w:t xml:space="preserve">, </w:t>
            </w:r>
            <w:r>
              <w:rPr>
                <w:color w:val="FF0000"/>
                <w:sz w:val="24"/>
                <w:szCs w:val="24"/>
              </w:rPr>
              <w:t>5</w:t>
            </w:r>
            <w:r w:rsidRPr="003D6FCE">
              <w:rPr>
                <w:color w:val="FF0000"/>
                <w:sz w:val="24"/>
                <w:szCs w:val="24"/>
              </w:rPr>
              <w:t>/</w:t>
            </w:r>
            <w:r>
              <w:rPr>
                <w:color w:val="FF0000"/>
                <w:sz w:val="24"/>
                <w:szCs w:val="24"/>
              </w:rPr>
              <w:t>3</w:t>
            </w:r>
          </w:p>
          <w:p w:rsidR="00763C5F" w:rsidRPr="008F458B" w:rsidRDefault="00763C5F" w:rsidP="00F273E2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4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,00 ± 0,05</w:t>
            </w:r>
          </w:p>
        </w:tc>
        <w:tc>
          <w:tcPr>
            <w:tcW w:w="1134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645F0" w:rsidRPr="008F458B" w:rsidRDefault="009645F0" w:rsidP="000B0761">
            <w:pPr>
              <w:jc w:val="center"/>
              <w:rPr>
                <w:sz w:val="24"/>
                <w:szCs w:val="24"/>
              </w:rPr>
            </w:pPr>
          </w:p>
        </w:tc>
      </w:tr>
    </w:tbl>
    <w:p w:rsidR="009645F0" w:rsidRPr="008F458B" w:rsidRDefault="009645F0" w:rsidP="009645F0">
      <w:pPr>
        <w:rPr>
          <w:sz w:val="24"/>
          <w:szCs w:val="24"/>
        </w:rPr>
      </w:pPr>
    </w:p>
    <w:p w:rsidR="007C6498" w:rsidRPr="008F458B" w:rsidRDefault="004E21E1" w:rsidP="00564BD5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rPr>
          <w:rFonts w:eastAsia="Calibri"/>
          <w:szCs w:val="28"/>
        </w:rPr>
        <w:br w:type="page"/>
      </w:r>
      <w:r w:rsidR="007C6498" w:rsidRPr="008F458B">
        <w:rPr>
          <w:rFonts w:eastAsia="Calibri"/>
          <w:sz w:val="28"/>
          <w:szCs w:val="28"/>
        </w:rPr>
        <w:lastRenderedPageBreak/>
        <w:t xml:space="preserve">Таблица </w:t>
      </w:r>
      <w:r w:rsidR="00564BD5" w:rsidRPr="008F458B">
        <w:rPr>
          <w:rFonts w:eastAsia="Calibri"/>
          <w:sz w:val="28"/>
          <w:szCs w:val="28"/>
        </w:rPr>
        <w:t>А.2 - А</w:t>
      </w:r>
      <w:r w:rsidR="007C6498" w:rsidRPr="008F458B">
        <w:rPr>
          <w:rFonts w:eastAsia="Calibri"/>
          <w:sz w:val="28"/>
          <w:szCs w:val="28"/>
        </w:rPr>
        <w:t>втономны</w:t>
      </w:r>
      <w:r w:rsidR="00564BD5" w:rsidRPr="008F458B">
        <w:rPr>
          <w:rFonts w:eastAsia="Calibri"/>
          <w:sz w:val="28"/>
          <w:szCs w:val="28"/>
        </w:rPr>
        <w:t>е</w:t>
      </w:r>
      <w:r w:rsidR="007C6498" w:rsidRPr="008F458B">
        <w:rPr>
          <w:rFonts w:eastAsia="Calibri"/>
          <w:sz w:val="28"/>
          <w:szCs w:val="28"/>
        </w:rPr>
        <w:t xml:space="preserve"> провер</w:t>
      </w:r>
      <w:r w:rsidR="00564BD5" w:rsidRPr="008F458B">
        <w:rPr>
          <w:rFonts w:eastAsia="Calibri"/>
          <w:sz w:val="28"/>
          <w:szCs w:val="28"/>
        </w:rPr>
        <w:t>ки</w:t>
      </w:r>
      <w:r w:rsidR="007C6498" w:rsidRPr="008F458B">
        <w:rPr>
          <w:rFonts w:eastAsia="Calibri"/>
          <w:sz w:val="28"/>
          <w:szCs w:val="28"/>
        </w:rPr>
        <w:t xml:space="preserve"> блока ПрДУ-3</w:t>
      </w:r>
    </w:p>
    <w:tbl>
      <w:tblPr>
        <w:tblW w:w="21755" w:type="dxa"/>
        <w:tblInd w:w="-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6"/>
        <w:gridCol w:w="2551"/>
        <w:gridCol w:w="1134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49"/>
        <w:gridCol w:w="851"/>
        <w:gridCol w:w="1559"/>
        <w:gridCol w:w="991"/>
        <w:gridCol w:w="1134"/>
        <w:gridCol w:w="993"/>
      </w:tblGrid>
      <w:tr w:rsidR="007C6498" w:rsidRPr="008F458B" w:rsidTr="00C26DBD">
        <w:trPr>
          <w:trHeight w:val="274"/>
        </w:trPr>
        <w:tc>
          <w:tcPr>
            <w:tcW w:w="7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1" w:type="dxa"/>
            <w:gridSpan w:val="5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7C6498" w:rsidRPr="008F458B" w:rsidTr="00C26DBD">
        <w:tc>
          <w:tcPr>
            <w:tcW w:w="7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0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151"/>
        </w:trPr>
        <w:tc>
          <w:tcPr>
            <w:tcW w:w="7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0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344"/>
        </w:trPr>
        <w:tc>
          <w:tcPr>
            <w:tcW w:w="7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0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C6498" w:rsidRPr="008F458B" w:rsidTr="00C26DBD">
        <w:trPr>
          <w:trHeight w:val="150"/>
        </w:trPr>
        <w:tc>
          <w:tcPr>
            <w:tcW w:w="21755" w:type="dxa"/>
            <w:gridSpan w:val="18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сходное состояние. До подачи питания на блок (все реле выключены, все выводы блока логического имеют лог. 0)</w:t>
            </w:r>
          </w:p>
        </w:tc>
      </w:tr>
      <w:tr w:rsidR="007C6498" w:rsidRPr="008F458B" w:rsidTr="00C26DBD">
        <w:trPr>
          <w:trHeight w:val="271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20979" w:type="dxa"/>
            <w:gridSpan w:val="17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одача питания (+/- 9 В, + 5 В) на блок (К107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108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109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110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11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12) одновременно</w:t>
            </w:r>
          </w:p>
        </w:tc>
      </w:tr>
      <w:tr w:rsidR="007602C8" w:rsidRPr="008F458B" w:rsidTr="00C26DBD">
        <w:trPr>
          <w:trHeight w:val="552"/>
        </w:trPr>
        <w:tc>
          <w:tcPr>
            <w:tcW w:w="7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.1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auto"/>
          </w:tcPr>
          <w:p w:rsidR="007C6498" w:rsidRPr="008F458B" w:rsidRDefault="007C6498" w:rsidP="00C26DBD">
            <w:pPr>
              <w:spacing w:line="276" w:lineRule="auto"/>
              <w:ind w:left="-108" w:right="-250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цепей</w:t>
            </w:r>
            <w:r w:rsidR="00BB0F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пит</w:t>
            </w:r>
            <w:r w:rsidR="00644434" w:rsidRPr="008F458B">
              <w:rPr>
                <w:rFonts w:eastAsia="Calibri"/>
                <w:sz w:val="24"/>
                <w:szCs w:val="24"/>
              </w:rPr>
              <w:t xml:space="preserve">.     </w:t>
            </w:r>
            <w:r w:rsidRPr="008F458B">
              <w:rPr>
                <w:rFonts w:eastAsia="Calibri"/>
                <w:sz w:val="24"/>
                <w:szCs w:val="24"/>
              </w:rPr>
              <w:t xml:space="preserve"> +9 В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3/2, 3</w:t>
            </w:r>
            <w:r w:rsidR="00564BD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3/5, 6</w:t>
            </w:r>
            <w:r w:rsidR="00564BD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3/8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8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3/10, 11</w:t>
            </w:r>
            <w:r w:rsidR="00564BD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3/12, 13</w:t>
            </w:r>
            <w:r w:rsidR="00564BD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3/14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4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, К75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6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+9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7602C8" w:rsidRPr="008F458B" w:rsidTr="00C26DBD">
        <w:trPr>
          <w:trHeight w:val="150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.2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9 В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4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7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9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159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.3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+ 5 В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6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562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.</w:t>
            </w:r>
            <w:r w:rsidR="007602C8" w:rsidRPr="008F458B">
              <w:rPr>
                <w:rFonts w:eastAsia="Calibri"/>
                <w:sz w:val="24"/>
                <w:szCs w:val="24"/>
              </w:rPr>
              <w:t>4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+5 В-1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8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9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150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.</w:t>
            </w:r>
            <w:r w:rsidR="007602C8" w:rsidRPr="008F458B">
              <w:rPr>
                <w:rFonts w:eastAsia="Calibri"/>
                <w:sz w:val="24"/>
                <w:szCs w:val="24"/>
              </w:rPr>
              <w:t>5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+3 В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1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05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150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.</w:t>
            </w:r>
            <w:r w:rsidR="007602C8" w:rsidRPr="008F458B">
              <w:rPr>
                <w:rFonts w:eastAsia="Calibri"/>
                <w:sz w:val="24"/>
                <w:szCs w:val="24"/>
              </w:rPr>
              <w:t>6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+1,5 В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14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05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150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.</w:t>
            </w:r>
            <w:r w:rsidR="007602C8" w:rsidRPr="008F458B">
              <w:rPr>
                <w:rFonts w:eastAsia="Calibri"/>
                <w:sz w:val="24"/>
                <w:szCs w:val="24"/>
              </w:rPr>
              <w:t>7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развязывающих резисторов</w:t>
            </w:r>
          </w:p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3/2,</w:t>
            </w:r>
            <w:r w:rsidR="007602C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3</w:t>
            </w:r>
            <w:r w:rsidR="00564BD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3/5,</w:t>
            </w:r>
            <w:r w:rsidR="007602C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6</w:t>
            </w:r>
            <w:r w:rsidR="00564BD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3/8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8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3/10, 11</w:t>
            </w:r>
            <w:r w:rsidR="00564BD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3/12, 13</w:t>
            </w:r>
            <w:r w:rsidR="00564BD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3/14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2, К75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+4,68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9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150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1.</w:t>
            </w:r>
            <w:r w:rsidR="007602C8" w:rsidRPr="008F458B">
              <w:rPr>
                <w:rFonts w:eastAsia="Calibri"/>
                <w:sz w:val="24"/>
                <w:szCs w:val="24"/>
              </w:rPr>
              <w:t>8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4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4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7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4,68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9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150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8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.</w:t>
            </w:r>
            <w:r w:rsidR="007602C8" w:rsidRPr="008F458B">
              <w:rPr>
                <w:rFonts w:eastAsia="Calibri"/>
                <w:sz w:val="24"/>
                <w:szCs w:val="24"/>
              </w:rPr>
              <w:t>9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6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6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150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.13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8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9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6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150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.14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r w:rsidRPr="008F458B">
              <w:rPr>
                <w:rFonts w:eastAsia="Calibri"/>
                <w:sz w:val="24"/>
                <w:szCs w:val="24"/>
              </w:rPr>
              <w:t>24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1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6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0 </w:t>
            </w:r>
            <w:r w:rsidRPr="008F458B">
              <w:rPr>
                <w:rFonts w:eastAsia="Calibri"/>
                <w:sz w:val="24"/>
                <w:szCs w:val="24"/>
              </w:rPr>
              <w:t>±0,003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150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.15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r w:rsidRPr="008F458B">
              <w:rPr>
                <w:rFonts w:eastAsia="Calibri"/>
                <w:sz w:val="24"/>
                <w:szCs w:val="24"/>
              </w:rPr>
              <w:t>2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14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78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0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03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150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.16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а амплитудного детектора (цепь OUT O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P</w:t>
            </w:r>
            <w:r w:rsidRPr="008F458B">
              <w:rPr>
                <w:rFonts w:eastAsia="Calibri"/>
                <w:sz w:val="24"/>
                <w:szCs w:val="24"/>
              </w:rPr>
              <w:t>-1K)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, К75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05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419"/>
        </w:trPr>
        <w:tc>
          <w:tcPr>
            <w:tcW w:w="7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одача частот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 xml:space="preserve">1-1 и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 xml:space="preserve">1-2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5, 37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8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8" w:right="-25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18, 20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25</w:t>
            </w:r>
            <w:r w:rsidR="00564BD5"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</w:rPr>
              <w:t>К26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 w:rsidRPr="008F458B"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Рис. 1</w:t>
            </w:r>
          </w:p>
        </w:tc>
      </w:tr>
      <w:tr w:rsidR="007602C8" w:rsidRPr="008F458B" w:rsidTr="00C26DBD">
        <w:trPr>
          <w:trHeight w:val="553"/>
        </w:trPr>
        <w:tc>
          <w:tcPr>
            <w:tcW w:w="7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.1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частоты 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1, 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602C8" w:rsidRPr="008F458B" w:rsidTr="00C26DBD">
        <w:trPr>
          <w:trHeight w:val="703"/>
        </w:trPr>
        <w:tc>
          <w:tcPr>
            <w:tcW w:w="7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.2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сигналов цепи питания датчиков Upit1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1</w:t>
            </w:r>
            <w:r w:rsidR="00564BD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5/4</w:t>
            </w:r>
            <w:r w:rsidR="00564BD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2/20</w:t>
            </w:r>
          </w:p>
        </w:tc>
        <w:tc>
          <w:tcPr>
            <w:tcW w:w="113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7</w:t>
            </w:r>
          </w:p>
        </w:tc>
        <w:tc>
          <w:tcPr>
            <w:tcW w:w="84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3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5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2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  <w:r w:rsidR="00564BD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К24,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K40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6,7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BC449B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5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Рис. 2</w:t>
            </w:r>
          </w:p>
        </w:tc>
      </w:tr>
    </w:tbl>
    <w:p w:rsidR="00BC449B" w:rsidRPr="008F458B" w:rsidRDefault="00BC449B" w:rsidP="00BC449B">
      <w:pPr>
        <w:spacing w:line="360" w:lineRule="auto"/>
        <w:jc w:val="both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2</w:t>
      </w:r>
    </w:p>
    <w:tbl>
      <w:tblPr>
        <w:tblW w:w="216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2546"/>
        <w:gridCol w:w="1134"/>
        <w:gridCol w:w="992"/>
        <w:gridCol w:w="1418"/>
        <w:gridCol w:w="1278"/>
        <w:gridCol w:w="708"/>
        <w:gridCol w:w="707"/>
        <w:gridCol w:w="1134"/>
        <w:gridCol w:w="1134"/>
        <w:gridCol w:w="1134"/>
        <w:gridCol w:w="1278"/>
        <w:gridCol w:w="1136"/>
        <w:gridCol w:w="850"/>
        <w:gridCol w:w="852"/>
        <w:gridCol w:w="1559"/>
        <w:gridCol w:w="992"/>
        <w:gridCol w:w="1134"/>
        <w:gridCol w:w="993"/>
      </w:tblGrid>
      <w:tr w:rsidR="00BC449B" w:rsidRPr="008F458B" w:rsidTr="00C26DBD">
        <w:trPr>
          <w:trHeight w:val="274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46" w:type="dxa"/>
            <w:vMerge w:val="restart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BC449B" w:rsidRPr="008F458B" w:rsidRDefault="00BC449B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BC449B" w:rsidRPr="008F458B" w:rsidRDefault="00BC449B" w:rsidP="00C26DBD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7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5" w:type="dxa"/>
            <w:gridSpan w:val="5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BC449B" w:rsidRPr="008F458B" w:rsidRDefault="00BC449B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BC449B" w:rsidRPr="008F458B" w:rsidRDefault="00BC449B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360B4F" w:rsidRPr="008F458B" w:rsidTr="00C26DBD">
        <w:tc>
          <w:tcPr>
            <w:tcW w:w="710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6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6" w:type="dxa"/>
            <w:gridSpan w:val="2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5" w:type="dxa"/>
            <w:gridSpan w:val="2"/>
            <w:vMerge w:val="restart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4" w:type="dxa"/>
            <w:gridSpan w:val="2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2" w:type="dxa"/>
            <w:gridSpan w:val="2"/>
            <w:vMerge w:val="restart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C7710" w:rsidRPr="008F458B" w:rsidTr="00C26DBD">
        <w:trPr>
          <w:trHeight w:val="151"/>
        </w:trPr>
        <w:tc>
          <w:tcPr>
            <w:tcW w:w="710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6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8" w:type="dxa"/>
            <w:vMerge w:val="restart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8" w:type="dxa"/>
            <w:vMerge w:val="restart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2" w:type="dxa"/>
            <w:gridSpan w:val="2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C7710" w:rsidRPr="008F458B" w:rsidTr="00C26DBD">
        <w:trPr>
          <w:trHeight w:val="344"/>
        </w:trPr>
        <w:tc>
          <w:tcPr>
            <w:tcW w:w="710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6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2" w:type="dxa"/>
            <w:gridSpan w:val="2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C449B" w:rsidRPr="008F458B" w:rsidRDefault="00BC449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723"/>
        </w:trPr>
        <w:tc>
          <w:tcPr>
            <w:tcW w:w="7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.3</w:t>
            </w:r>
          </w:p>
        </w:tc>
        <w:tc>
          <w:tcPr>
            <w:tcW w:w="25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сигналов цепи питания датчиков Upit2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F4215D" w:rsidRPr="008F458B" w:rsidRDefault="008F660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F4215D" w:rsidRPr="008F458B" w:rsidRDefault="008F660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F4215D" w:rsidRPr="008F458B" w:rsidRDefault="008F660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1 Х105/4 Х102/17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23, К24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41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6,7 ± 0,5)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 w:rsidRPr="008F458B"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Рис. 2</w:t>
            </w:r>
          </w:p>
        </w:tc>
      </w:tr>
      <w:tr w:rsidR="00F4215D" w:rsidRPr="008F458B" w:rsidTr="00C26DBD">
        <w:trPr>
          <w:trHeight w:val="310"/>
        </w:trPr>
        <w:tc>
          <w:tcPr>
            <w:tcW w:w="710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.4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ind w:right="-25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цепей питания</w:t>
            </w:r>
          </w:p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+ 4,5 В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3, К75</w:t>
            </w: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4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+</w:t>
            </w:r>
            <w:r w:rsidRPr="008F458B">
              <w:rPr>
                <w:rFonts w:eastAsia="Calibri"/>
                <w:sz w:val="24"/>
                <w:szCs w:val="24"/>
              </w:rPr>
              <w:t>4,5 ± 0,2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F4215D" w:rsidRPr="008F458B" w:rsidTr="00C26DBD">
        <w:trPr>
          <w:trHeight w:val="455"/>
        </w:trPr>
        <w:tc>
          <w:tcPr>
            <w:tcW w:w="710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.5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 4,5 В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4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r w:rsidRPr="008F458B">
              <w:rPr>
                <w:rFonts w:eastAsia="Calibri"/>
                <w:sz w:val="24"/>
                <w:szCs w:val="24"/>
              </w:rPr>
              <w:t>4,5 ± 0,2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310"/>
        </w:trPr>
        <w:tc>
          <w:tcPr>
            <w:tcW w:w="710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2.6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развязывающих резисторов </w:t>
            </w:r>
          </w:p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7R1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3, К75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1</w:t>
            </w: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4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+</w:t>
            </w:r>
            <w:r w:rsidRPr="008F458B">
              <w:rPr>
                <w:rFonts w:eastAsia="Calibri"/>
                <w:sz w:val="24"/>
                <w:szCs w:val="24"/>
              </w:rPr>
              <w:t>2,34 ± 0,1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310"/>
        </w:trPr>
        <w:tc>
          <w:tcPr>
            <w:tcW w:w="710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.7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7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r w:rsidRPr="008F458B">
              <w:rPr>
                <w:rFonts w:eastAsia="Calibri"/>
                <w:sz w:val="24"/>
                <w:szCs w:val="24"/>
              </w:rPr>
              <w:t>6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4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r w:rsidRPr="008F458B">
              <w:rPr>
                <w:rFonts w:eastAsia="Calibri"/>
                <w:sz w:val="24"/>
                <w:szCs w:val="24"/>
              </w:rPr>
              <w:t>2,34 ± 0,1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4161A7">
        <w:trPr>
          <w:trHeight w:val="1122"/>
        </w:trPr>
        <w:tc>
          <w:tcPr>
            <w:tcW w:w="710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25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4161A7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трактов блока на постоянном токе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8" w:type="dxa"/>
            <w:vMerge w:val="restart"/>
            <w:shd w:val="clear" w:color="auto" w:fill="auto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5" w:type="dxa"/>
            <w:gridSpan w:val="2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3, К76</w:t>
            </w:r>
          </w:p>
        </w:tc>
        <w:tc>
          <w:tcPr>
            <w:tcW w:w="852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 0,02</w:t>
            </w:r>
          </w:p>
        </w:tc>
        <w:tc>
          <w:tcPr>
            <w:tcW w:w="992" w:type="dxa"/>
            <w:vMerge/>
            <w:shd w:val="clear" w:color="auto" w:fill="FDE9D9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563"/>
        </w:trPr>
        <w:tc>
          <w:tcPr>
            <w:tcW w:w="7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1</w:t>
            </w:r>
          </w:p>
        </w:tc>
        <w:tc>
          <w:tcPr>
            <w:tcW w:w="254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смещения нуля</w:t>
            </w:r>
          </w:p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 xml:space="preserve">см 0 ПУ </w:t>
            </w:r>
            <w:r w:rsidRPr="008F458B">
              <w:rPr>
                <w:rFonts w:eastAsia="Calibri"/>
                <w:sz w:val="24"/>
                <w:szCs w:val="24"/>
              </w:rPr>
              <w:t>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O</w:t>
            </w:r>
            <w:r w:rsidRPr="008F458B">
              <w:rPr>
                <w:rFonts w:eastAsia="Calibri"/>
                <w:sz w:val="24"/>
                <w:szCs w:val="24"/>
              </w:rPr>
              <w:t>1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FDE9D9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150"/>
        </w:trPr>
        <w:tc>
          <w:tcPr>
            <w:tcW w:w="710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2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 xml:space="preserve">см 0 ПУ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“O2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</w:p>
        </w:tc>
        <w:tc>
          <w:tcPr>
            <w:tcW w:w="992" w:type="dxa"/>
            <w:vMerge/>
            <w:shd w:val="clear" w:color="auto" w:fill="FDE9D9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150"/>
        </w:trPr>
        <w:tc>
          <w:tcPr>
            <w:tcW w:w="710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3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 xml:space="preserve">см 0 ПУ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“Г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</w:p>
        </w:tc>
        <w:tc>
          <w:tcPr>
            <w:tcW w:w="992" w:type="dxa"/>
            <w:vMerge/>
            <w:shd w:val="clear" w:color="auto" w:fill="FDE9D9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150"/>
        </w:trPr>
        <w:tc>
          <w:tcPr>
            <w:tcW w:w="710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4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 xml:space="preserve">см 0 ПУ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“Г2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</w:p>
        </w:tc>
        <w:tc>
          <w:tcPr>
            <w:tcW w:w="992" w:type="dxa"/>
            <w:vMerge/>
            <w:shd w:val="clear" w:color="auto" w:fill="FDE9D9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231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5</w:t>
            </w:r>
          </w:p>
        </w:tc>
        <w:tc>
          <w:tcPr>
            <w:tcW w:w="2546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завязки между трактами</w:t>
            </w:r>
            <w:r w:rsidR="0013402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O</w:t>
            </w:r>
            <w:r w:rsidRPr="008F458B">
              <w:rPr>
                <w:rFonts w:eastAsia="Calibri"/>
                <w:sz w:val="24"/>
                <w:szCs w:val="24"/>
              </w:rPr>
              <w:t>1”, 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O</w:t>
            </w:r>
            <w:r w:rsidRPr="008F458B">
              <w:rPr>
                <w:rFonts w:eastAsia="Calibri"/>
                <w:sz w:val="24"/>
                <w:szCs w:val="24"/>
              </w:rPr>
              <w:t>2”, “Г1”, “Г2”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8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708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707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К6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2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Х108/27 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3, К76</w:t>
            </w: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4 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02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</w:p>
        </w:tc>
        <w:tc>
          <w:tcPr>
            <w:tcW w:w="992" w:type="dxa"/>
            <w:vMerge w:val="restart"/>
            <w:shd w:val="clear" w:color="auto" w:fill="FFFFFF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- </w:t>
            </w:r>
          </w:p>
        </w:tc>
      </w:tr>
      <w:tr w:rsidR="00F4215D" w:rsidRPr="008F458B" w:rsidTr="00C26DBD">
        <w:trPr>
          <w:trHeight w:val="230"/>
        </w:trPr>
        <w:tc>
          <w:tcPr>
            <w:tcW w:w="71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6</w:t>
            </w:r>
          </w:p>
        </w:tc>
        <w:tc>
          <w:tcPr>
            <w:tcW w:w="992" w:type="dxa"/>
            <w:vMerge/>
            <w:shd w:val="clear" w:color="auto" w:fill="FFFFFF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230"/>
        </w:trPr>
        <w:tc>
          <w:tcPr>
            <w:tcW w:w="71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6</w:t>
            </w:r>
          </w:p>
        </w:tc>
        <w:tc>
          <w:tcPr>
            <w:tcW w:w="992" w:type="dxa"/>
            <w:vMerge/>
            <w:shd w:val="clear" w:color="auto" w:fill="FFFFFF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230"/>
        </w:trPr>
        <w:tc>
          <w:tcPr>
            <w:tcW w:w="71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6</w:t>
            </w:r>
          </w:p>
        </w:tc>
        <w:tc>
          <w:tcPr>
            <w:tcW w:w="992" w:type="dxa"/>
            <w:vMerge/>
            <w:shd w:val="clear" w:color="auto" w:fill="FFFFFF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101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6</w:t>
            </w:r>
          </w:p>
        </w:tc>
        <w:tc>
          <w:tcPr>
            <w:tcW w:w="2546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O</w:t>
            </w:r>
            <w:r w:rsidRPr="008F458B">
              <w:rPr>
                <w:rFonts w:eastAsia="Calibri"/>
                <w:sz w:val="24"/>
                <w:szCs w:val="24"/>
              </w:rPr>
              <w:t>2”, 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Г</w:t>
            </w:r>
            <w:r w:rsidRPr="008F458B">
              <w:rPr>
                <w:rFonts w:eastAsia="Calibri"/>
                <w:sz w:val="24"/>
                <w:szCs w:val="24"/>
              </w:rPr>
              <w:t>1”, 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Г</w:t>
            </w:r>
            <w:r w:rsidRPr="008F458B"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9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6 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02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</w:p>
        </w:tc>
        <w:tc>
          <w:tcPr>
            <w:tcW w:w="992" w:type="dxa"/>
            <w:vMerge/>
            <w:shd w:val="clear" w:color="auto" w:fill="FFFFFF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100"/>
        </w:trPr>
        <w:tc>
          <w:tcPr>
            <w:tcW w:w="71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6</w:t>
            </w:r>
          </w:p>
        </w:tc>
        <w:tc>
          <w:tcPr>
            <w:tcW w:w="992" w:type="dxa"/>
            <w:vMerge/>
            <w:shd w:val="clear" w:color="auto" w:fill="FFFFFF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100"/>
        </w:trPr>
        <w:tc>
          <w:tcPr>
            <w:tcW w:w="71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6</w:t>
            </w:r>
          </w:p>
        </w:tc>
        <w:tc>
          <w:tcPr>
            <w:tcW w:w="992" w:type="dxa"/>
            <w:vMerge/>
            <w:shd w:val="clear" w:color="auto" w:fill="FFFFFF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151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7</w:t>
            </w:r>
          </w:p>
        </w:tc>
        <w:tc>
          <w:tcPr>
            <w:tcW w:w="2546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Г</w:t>
            </w:r>
            <w:r w:rsidRPr="008F458B">
              <w:rPr>
                <w:rFonts w:eastAsia="Calibri"/>
                <w:sz w:val="24"/>
                <w:szCs w:val="24"/>
              </w:rPr>
              <w:t>1”, 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Г</w:t>
            </w:r>
            <w:r w:rsidRPr="008F458B"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 w:val="restart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ind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02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</w:p>
        </w:tc>
        <w:tc>
          <w:tcPr>
            <w:tcW w:w="992" w:type="dxa"/>
            <w:vMerge/>
            <w:shd w:val="clear" w:color="auto" w:fill="FFFFFF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215"/>
        </w:trPr>
        <w:tc>
          <w:tcPr>
            <w:tcW w:w="71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6</w:t>
            </w:r>
          </w:p>
        </w:tc>
        <w:tc>
          <w:tcPr>
            <w:tcW w:w="992" w:type="dxa"/>
            <w:vMerge/>
            <w:shd w:val="clear" w:color="auto" w:fill="FFFFFF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F4215D" w:rsidRPr="008F458B" w:rsidTr="00C26DBD">
        <w:trPr>
          <w:trHeight w:val="259"/>
        </w:trPr>
        <w:tc>
          <w:tcPr>
            <w:tcW w:w="710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8</w:t>
            </w:r>
          </w:p>
        </w:tc>
        <w:tc>
          <w:tcPr>
            <w:tcW w:w="2546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Г</w:t>
            </w:r>
            <w:r w:rsidRPr="008F458B"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ind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2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02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F660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</w:p>
        </w:tc>
        <w:tc>
          <w:tcPr>
            <w:tcW w:w="992" w:type="dxa"/>
            <w:vMerge/>
            <w:shd w:val="clear" w:color="auto" w:fill="FFFFFF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F4215D" w:rsidRPr="008F458B" w:rsidRDefault="00F4215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2E08BA" w:rsidRPr="008F458B" w:rsidRDefault="002E08BA" w:rsidP="002E08BA">
      <w:pPr>
        <w:spacing w:line="360" w:lineRule="auto"/>
        <w:jc w:val="both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2</w:t>
      </w:r>
    </w:p>
    <w:tbl>
      <w:tblPr>
        <w:tblW w:w="21690" w:type="dxa"/>
        <w:tblInd w:w="-1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1"/>
        <w:gridCol w:w="2545"/>
        <w:gridCol w:w="1134"/>
        <w:gridCol w:w="992"/>
        <w:gridCol w:w="1418"/>
        <w:gridCol w:w="1280"/>
        <w:gridCol w:w="708"/>
        <w:gridCol w:w="707"/>
        <w:gridCol w:w="1134"/>
        <w:gridCol w:w="1134"/>
        <w:gridCol w:w="1134"/>
        <w:gridCol w:w="1278"/>
        <w:gridCol w:w="1136"/>
        <w:gridCol w:w="850"/>
        <w:gridCol w:w="851"/>
        <w:gridCol w:w="1559"/>
        <w:gridCol w:w="992"/>
        <w:gridCol w:w="1134"/>
        <w:gridCol w:w="993"/>
      </w:tblGrid>
      <w:tr w:rsidR="002E08BA" w:rsidRPr="008F458B" w:rsidTr="00C26DBD">
        <w:trPr>
          <w:trHeight w:val="274"/>
        </w:trPr>
        <w:tc>
          <w:tcPr>
            <w:tcW w:w="711" w:type="dxa"/>
            <w:vMerge w:val="restart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45" w:type="dxa"/>
            <w:vMerge w:val="restart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2E08BA" w:rsidRPr="008F458B" w:rsidRDefault="002E08BA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2E08BA" w:rsidRPr="008F458B" w:rsidRDefault="002E08BA" w:rsidP="00C26DBD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5" w:type="dxa"/>
            <w:gridSpan w:val="7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4" w:type="dxa"/>
            <w:gridSpan w:val="5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2E08BA" w:rsidRPr="008F458B" w:rsidRDefault="002E08BA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2E08BA" w:rsidRPr="008F458B" w:rsidRDefault="002E08BA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2E08BA" w:rsidRPr="008F458B" w:rsidTr="00C26DBD">
        <w:tc>
          <w:tcPr>
            <w:tcW w:w="711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8" w:type="dxa"/>
            <w:gridSpan w:val="2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5" w:type="dxa"/>
            <w:gridSpan w:val="2"/>
            <w:vMerge w:val="restart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4" w:type="dxa"/>
            <w:gridSpan w:val="2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2E08BA" w:rsidRPr="008F458B" w:rsidRDefault="002E08BA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2E08BA" w:rsidRPr="008F458B" w:rsidRDefault="002E08BA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F7581" w:rsidRPr="008F458B" w:rsidTr="00C26DBD">
        <w:trPr>
          <w:trHeight w:val="151"/>
        </w:trPr>
        <w:tc>
          <w:tcPr>
            <w:tcW w:w="711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80" w:type="dxa"/>
            <w:vMerge w:val="restart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8" w:type="dxa"/>
            <w:vMerge w:val="restart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E08BA" w:rsidRPr="008F458B" w:rsidRDefault="002E08BA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F7581" w:rsidRPr="008F458B" w:rsidTr="00C26DBD">
        <w:trPr>
          <w:trHeight w:val="344"/>
        </w:trPr>
        <w:tc>
          <w:tcPr>
            <w:tcW w:w="711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2E08BA" w:rsidRPr="008F458B" w:rsidRDefault="002E08BA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2E08BA" w:rsidRPr="008F458B" w:rsidRDefault="002E08B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F7581" w:rsidRPr="008F458B" w:rsidTr="00C26DBD">
        <w:trPr>
          <w:trHeight w:val="271"/>
        </w:trPr>
        <w:tc>
          <w:tcPr>
            <w:tcW w:w="711" w:type="dxa"/>
            <w:vMerge w:val="restart"/>
            <w:shd w:val="clear" w:color="auto" w:fill="auto"/>
            <w:vAlign w:val="center"/>
          </w:tcPr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9</w:t>
            </w:r>
          </w:p>
        </w:tc>
        <w:tc>
          <w:tcPr>
            <w:tcW w:w="2545" w:type="dxa"/>
            <w:vMerge w:val="restart"/>
            <w:shd w:val="clear" w:color="auto" w:fill="auto"/>
          </w:tcPr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взаимного влияния ключей микросхем 249КП10БР</w:t>
            </w:r>
          </w:p>
          <w:p w:rsidR="002F7581" w:rsidRPr="008F458B" w:rsidRDefault="002F7581" w:rsidP="002F7581">
            <w:pPr>
              <w:rPr>
                <w:rFonts w:eastAsia="Calibri"/>
                <w:sz w:val="24"/>
                <w:szCs w:val="24"/>
              </w:rPr>
            </w:pPr>
          </w:p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рактов 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O</w:t>
            </w:r>
            <w:r w:rsidRPr="008F458B">
              <w:rPr>
                <w:rFonts w:eastAsia="Calibri"/>
                <w:sz w:val="24"/>
                <w:szCs w:val="24"/>
              </w:rPr>
              <w:t>1”, 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O</w:t>
            </w:r>
            <w:r w:rsidRPr="008F458B"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Х105/39, 29 </w:t>
            </w:r>
          </w:p>
        </w:tc>
        <w:tc>
          <w:tcPr>
            <w:tcW w:w="1280" w:type="dxa"/>
            <w:vMerge w:val="restart"/>
            <w:shd w:val="clear" w:color="auto" w:fill="auto"/>
            <w:vAlign w:val="center"/>
          </w:tcPr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 w:val="restart"/>
            <w:shd w:val="clear" w:color="auto" w:fill="auto"/>
            <w:vAlign w:val="center"/>
          </w:tcPr>
          <w:p w:rsidR="002F7581" w:rsidRPr="008F458B" w:rsidRDefault="00E15446" w:rsidP="00E15446">
            <w:pPr>
              <w:spacing w:line="360" w:lineRule="auto"/>
              <w:ind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707" w:type="dxa"/>
            <w:vMerge w:val="restart"/>
            <w:shd w:val="clear" w:color="auto" w:fill="auto"/>
            <w:vAlign w:val="center"/>
          </w:tcPr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, К9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2F7581" w:rsidRPr="008F458B" w:rsidRDefault="002F7581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2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2F7581" w:rsidRPr="008F458B" w:rsidRDefault="002F7581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2F7581" w:rsidRPr="008F458B" w:rsidRDefault="002F7581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8" w:type="dxa"/>
            <w:vMerge w:val="restart"/>
            <w:shd w:val="clear" w:color="auto" w:fill="auto"/>
            <w:vAlign w:val="center"/>
          </w:tcPr>
          <w:p w:rsidR="002F7581" w:rsidRPr="008F458B" w:rsidRDefault="002F7581" w:rsidP="00C26DBD">
            <w:pPr>
              <w:spacing w:line="360" w:lineRule="auto"/>
              <w:ind w:left="-104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Х108/23, 29 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4 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F7581" w:rsidRPr="008F458B" w:rsidRDefault="002F7581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02 ± 0,05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2F7581" w:rsidRPr="008F458B" w:rsidRDefault="002F7581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 w:rsidRPr="008F458B"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2F7581" w:rsidRPr="008F458B" w:rsidRDefault="002F758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379"/>
        </w:trPr>
        <w:tc>
          <w:tcPr>
            <w:tcW w:w="71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F758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6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310"/>
        </w:trPr>
        <w:tc>
          <w:tcPr>
            <w:tcW w:w="71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4 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F758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6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413"/>
        </w:trPr>
        <w:tc>
          <w:tcPr>
            <w:tcW w:w="71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02</w:t>
            </w:r>
            <w:r w:rsidR="002F758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F758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6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310"/>
        </w:trPr>
        <w:tc>
          <w:tcPr>
            <w:tcW w:w="71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1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10</w:t>
            </w:r>
          </w:p>
        </w:tc>
        <w:tc>
          <w:tcPr>
            <w:tcW w:w="254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рактов 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Г</w:t>
            </w:r>
            <w:r w:rsidRPr="008F458B">
              <w:rPr>
                <w:rFonts w:eastAsia="Calibri"/>
                <w:sz w:val="24"/>
                <w:szCs w:val="24"/>
              </w:rPr>
              <w:t>1”, 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Г</w:t>
            </w:r>
            <w:r w:rsidRPr="008F458B"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,</w:t>
            </w:r>
            <w:r w:rsidR="00E1544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33</w:t>
            </w: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707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10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К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2</w:t>
            </w:r>
            <w:r w:rsidRPr="008F458B">
              <w:rPr>
                <w:rFonts w:eastAsia="Calibri"/>
                <w:sz w:val="24"/>
                <w:szCs w:val="24"/>
              </w:rPr>
              <w:t xml:space="preserve"> К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27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4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, 2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8 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02</w:t>
            </w:r>
            <w:r w:rsidR="002F758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F758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6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310"/>
        </w:trPr>
        <w:tc>
          <w:tcPr>
            <w:tcW w:w="71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F758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6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310"/>
        </w:trPr>
        <w:tc>
          <w:tcPr>
            <w:tcW w:w="71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8 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F758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6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310"/>
        </w:trPr>
        <w:tc>
          <w:tcPr>
            <w:tcW w:w="71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02</w:t>
            </w:r>
            <w:r w:rsidR="002F758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F758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6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962"/>
        </w:trPr>
        <w:tc>
          <w:tcPr>
            <w:tcW w:w="7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1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11</w:t>
            </w:r>
          </w:p>
        </w:tc>
        <w:tc>
          <w:tcPr>
            <w:tcW w:w="254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развязывающего резистора в цепи ПУ тракта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O</w:t>
            </w:r>
            <w:r w:rsidRPr="008F458B">
              <w:rPr>
                <w:rFonts w:eastAsia="Calibri"/>
                <w:sz w:val="24"/>
                <w:szCs w:val="24"/>
              </w:rPr>
              <w:t>1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3, К76,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01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96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194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1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12</w:t>
            </w:r>
          </w:p>
        </w:tc>
        <w:tc>
          <w:tcPr>
            <w:tcW w:w="254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O</w:t>
            </w:r>
            <w:r w:rsidRPr="008F458B"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9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96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1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13</w:t>
            </w:r>
          </w:p>
        </w:tc>
        <w:tc>
          <w:tcPr>
            <w:tcW w:w="254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Г</w:t>
            </w:r>
            <w:r w:rsidRPr="008F458B">
              <w:rPr>
                <w:rFonts w:eastAsia="Calibri"/>
                <w:sz w:val="24"/>
                <w:szCs w:val="24"/>
              </w:rPr>
              <w:t>1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96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1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.14</w:t>
            </w:r>
          </w:p>
        </w:tc>
        <w:tc>
          <w:tcPr>
            <w:tcW w:w="254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Г</w:t>
            </w:r>
            <w:r w:rsidRPr="008F458B"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7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96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4</w:t>
            </w:r>
          </w:p>
        </w:tc>
        <w:tc>
          <w:tcPr>
            <w:tcW w:w="254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коэффициентов передачи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3  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vertAlign w:val="superscript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</w:t>
            </w:r>
          </w:p>
        </w:tc>
        <w:tc>
          <w:tcPr>
            <w:tcW w:w="2545" w:type="dxa"/>
            <w:shd w:val="clear" w:color="auto" w:fill="auto"/>
            <w:vAlign w:val="center"/>
          </w:tcPr>
          <w:p w:rsidR="007C6498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</w:t>
            </w:r>
            <w:r w:rsidR="007C6498" w:rsidRPr="008F458B">
              <w:rPr>
                <w:rFonts w:eastAsia="Calibri"/>
                <w:sz w:val="24"/>
                <w:szCs w:val="24"/>
              </w:rPr>
              <w:t>ракт “</w:t>
            </w:r>
            <w:r w:rsidR="007C6498" w:rsidRPr="008F458B">
              <w:rPr>
                <w:rFonts w:eastAsia="Calibri"/>
                <w:sz w:val="24"/>
                <w:szCs w:val="24"/>
                <w:lang w:val="en-US"/>
              </w:rPr>
              <w:t>O</w:t>
            </w:r>
            <w:r w:rsidR="007C6498" w:rsidRPr="008F458B">
              <w:rPr>
                <w:rFonts w:eastAsia="Calibri"/>
                <w:sz w:val="24"/>
                <w:szCs w:val="24"/>
              </w:rPr>
              <w:t>1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199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7" w:right="-25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1</w:t>
            </w:r>
          </w:p>
        </w:tc>
        <w:tc>
          <w:tcPr>
            <w:tcW w:w="254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01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∞)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7" w:right="-254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4.1.2</w:t>
            </w: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6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vertAlign w:val="superscript"/>
              </w:rPr>
            </w:pPr>
            <w:r w:rsidRPr="008F458B">
              <w:rPr>
                <w:rFonts w:eastAsia="Calibri"/>
                <w:sz w:val="24"/>
                <w:szCs w:val="24"/>
              </w:rPr>
              <w:t>-2,02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7" w:right="-25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3</w:t>
            </w: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vertAlign w:val="superscript"/>
              </w:rPr>
            </w:pPr>
            <w:r w:rsidRPr="008F458B">
              <w:rPr>
                <w:rFonts w:eastAsia="Calibri"/>
                <w:sz w:val="24"/>
                <w:szCs w:val="24"/>
              </w:rPr>
              <w:t>2,02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7" w:right="-25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4</w:t>
            </w:r>
          </w:p>
        </w:tc>
        <w:tc>
          <w:tcPr>
            <w:tcW w:w="254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12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9,09 кОм)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2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vertAlign w:val="superscript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7" w:right="-25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5</w:t>
            </w: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6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vertAlign w:val="superscript"/>
              </w:rPr>
            </w:pPr>
            <w:r w:rsidRPr="008F458B">
              <w:rPr>
                <w:rFonts w:eastAsia="Calibri"/>
                <w:sz w:val="24"/>
                <w:szCs w:val="24"/>
              </w:rPr>
              <w:t>-2,24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</w:t>
            </w:r>
            <w:r w:rsidR="00A14C66" w:rsidRPr="008F458B">
              <w:rPr>
                <w:rFonts w:eastAsia="Calibri"/>
                <w:sz w:val="24"/>
                <w:szCs w:val="24"/>
                <w:vertAlign w:val="superscript"/>
              </w:rPr>
              <w:t>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7" w:right="-25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6</w:t>
            </w: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vertAlign w:val="superscript"/>
              </w:rPr>
            </w:pPr>
            <w:r w:rsidRPr="008F458B">
              <w:rPr>
                <w:rFonts w:eastAsia="Calibri"/>
                <w:sz w:val="24"/>
                <w:szCs w:val="24"/>
              </w:rPr>
              <w:t>2,24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</w:t>
            </w:r>
            <w:r w:rsidR="00A14C66" w:rsidRPr="008F458B">
              <w:rPr>
                <w:rFonts w:eastAsia="Calibri"/>
                <w:sz w:val="24"/>
                <w:szCs w:val="24"/>
                <w:vertAlign w:val="superscript"/>
              </w:rPr>
              <w:t>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24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7" w:right="-25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7</w:t>
            </w:r>
          </w:p>
        </w:tc>
        <w:tc>
          <w:tcPr>
            <w:tcW w:w="254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21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4,99 кОм)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1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5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7" w:right="-25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8</w:t>
            </w: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415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6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42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E08BA" w:rsidRPr="008F458B" w:rsidTr="00C26DBD">
        <w:trPr>
          <w:trHeight w:val="46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left="-107" w:right="-25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9</w:t>
            </w:r>
          </w:p>
        </w:tc>
        <w:tc>
          <w:tcPr>
            <w:tcW w:w="2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5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42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E2B3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2F7581" w:rsidRPr="008F458B" w:rsidRDefault="002F7581" w:rsidP="00360B4F">
      <w:pPr>
        <w:spacing w:line="360" w:lineRule="auto"/>
        <w:jc w:val="both"/>
      </w:pPr>
      <w:r w:rsidRPr="008F458B">
        <w:br w:type="page"/>
      </w:r>
      <w:r w:rsidR="00360B4F" w:rsidRPr="008F458B">
        <w:rPr>
          <w:sz w:val="28"/>
          <w:szCs w:val="28"/>
        </w:rPr>
        <w:lastRenderedPageBreak/>
        <w:t>Продолжение таблицы А.2</w:t>
      </w:r>
    </w:p>
    <w:tbl>
      <w:tblPr>
        <w:tblW w:w="21690" w:type="dxa"/>
        <w:tblInd w:w="-1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3"/>
        <w:gridCol w:w="2550"/>
        <w:gridCol w:w="1134"/>
        <w:gridCol w:w="992"/>
        <w:gridCol w:w="1418"/>
        <w:gridCol w:w="1274"/>
        <w:gridCol w:w="6"/>
        <w:gridCol w:w="1414"/>
        <w:gridCol w:w="1132"/>
        <w:gridCol w:w="1136"/>
        <w:gridCol w:w="1132"/>
        <w:gridCol w:w="1275"/>
        <w:gridCol w:w="1137"/>
        <w:gridCol w:w="854"/>
        <w:gridCol w:w="851"/>
        <w:gridCol w:w="1557"/>
        <w:gridCol w:w="991"/>
        <w:gridCol w:w="1132"/>
        <w:gridCol w:w="992"/>
      </w:tblGrid>
      <w:tr w:rsidR="00DB3368" w:rsidRPr="008F458B" w:rsidTr="00C26DBD">
        <w:trPr>
          <w:trHeight w:val="274"/>
        </w:trPr>
        <w:tc>
          <w:tcPr>
            <w:tcW w:w="713" w:type="dxa"/>
            <w:vMerge w:val="restart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360B4F" w:rsidRPr="008F458B" w:rsidRDefault="00360B4F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360B4F" w:rsidRPr="008F458B" w:rsidRDefault="00360B4F" w:rsidP="00C26DBD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2" w:type="dxa"/>
            <w:gridSpan w:val="7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4" w:type="dxa"/>
            <w:gridSpan w:val="5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shd w:val="clear" w:color="auto" w:fill="auto"/>
          </w:tcPr>
          <w:p w:rsidR="00360B4F" w:rsidRPr="008F458B" w:rsidRDefault="00360B4F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2" w:type="dxa"/>
            <w:vMerge w:val="restart"/>
            <w:shd w:val="clear" w:color="auto" w:fill="auto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360B4F" w:rsidRPr="008F458B" w:rsidRDefault="00360B4F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360B4F" w:rsidRPr="008F458B" w:rsidTr="00C26DBD">
        <w:tc>
          <w:tcPr>
            <w:tcW w:w="713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8" w:type="dxa"/>
            <w:gridSpan w:val="3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4" w:type="dxa"/>
            <w:vMerge w:val="restart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0" w:type="dxa"/>
            <w:gridSpan w:val="3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5" w:type="dxa"/>
            <w:gridSpan w:val="2"/>
            <w:vMerge w:val="restart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7" w:type="dxa"/>
            <w:vMerge w:val="restart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60B4F" w:rsidRPr="008F458B" w:rsidTr="00C26DBD">
        <w:trPr>
          <w:trHeight w:val="151"/>
        </w:trPr>
        <w:tc>
          <w:tcPr>
            <w:tcW w:w="713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80" w:type="dxa"/>
            <w:gridSpan w:val="2"/>
            <w:vMerge w:val="restart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4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 w:val="restart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7" w:type="dxa"/>
            <w:vMerge w:val="restart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60B4F" w:rsidRPr="008F458B" w:rsidTr="00C26DBD">
        <w:trPr>
          <w:trHeight w:val="345"/>
        </w:trPr>
        <w:tc>
          <w:tcPr>
            <w:tcW w:w="713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gridSpan w:val="2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4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60B4F" w:rsidRPr="008F458B" w:rsidRDefault="00360B4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left="-107" w:right="-25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10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64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1,58 кОм)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0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gridSpan w:val="2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4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Х108/27 </w:t>
            </w:r>
          </w:p>
        </w:tc>
        <w:tc>
          <w:tcPr>
            <w:tcW w:w="854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 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11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gridSpan w:val="2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4" w:type="dxa"/>
            <w:vMerge w:val="restart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6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3,28</w:t>
            </w:r>
            <w:r w:rsidR="00207CC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 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443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12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gridSpan w:val="2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4" w:type="dxa"/>
            <w:vMerge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,28 ± 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13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2,44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698 Ом)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9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gridSpan w:val="2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4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 0,05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14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gridSpan w:val="2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4" w:type="dxa"/>
            <w:vMerge w:val="restart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6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44 ± 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15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80" w:type="dxa"/>
            <w:gridSpan w:val="2"/>
            <w:vMerge/>
            <w:tcBorders>
              <w:bottom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4" w:type="dxa"/>
            <w:vMerge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44 ± 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16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5,41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226 Ом)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8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4" w:type="dxa"/>
            <w:vMerge w:val="restart"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20" w:type="dxa"/>
            <w:gridSpan w:val="2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3  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07CC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 w:rsidRPr="008F458B"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17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 w:val="restart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6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73</w:t>
            </w:r>
            <w:r w:rsidR="00207CC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07CC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18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73</w:t>
            </w:r>
            <w:r w:rsidR="00207CC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07CC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19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5,76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210 Ом)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07CC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20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 w:val="restart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6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88</w:t>
            </w:r>
            <w:r w:rsidR="00207CC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07CC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74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1.21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88</w:t>
            </w:r>
            <w:r w:rsidR="00207CC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07CC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415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476DA9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</w:t>
            </w:r>
            <w:r w:rsidR="00476DA9" w:rsidRPr="008F458B">
              <w:rPr>
                <w:rFonts w:eastAsia="Calibri"/>
                <w:sz w:val="24"/>
                <w:szCs w:val="24"/>
              </w:rPr>
              <w:t>ракт “</w:t>
            </w:r>
            <w:r w:rsidR="00476DA9" w:rsidRPr="008F458B">
              <w:rPr>
                <w:rFonts w:eastAsia="Calibri"/>
                <w:sz w:val="24"/>
                <w:szCs w:val="24"/>
                <w:lang w:val="en-US"/>
              </w:rPr>
              <w:t>O</w:t>
            </w:r>
            <w:r w:rsidR="00476DA9" w:rsidRPr="008F458B"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 w:val="restart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2" w:type="dxa"/>
            <w:vMerge w:val="restart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6 </w:t>
            </w:r>
          </w:p>
        </w:tc>
        <w:tc>
          <w:tcPr>
            <w:tcW w:w="1557" w:type="dxa"/>
            <w:vMerge w:val="restart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07CC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6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1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01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∞)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vMerge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2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 w:val="restart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9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02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3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02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4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12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=9,09 кОм)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8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5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 w:val="restart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9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24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6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24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7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21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4,99 кОм)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7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5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8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 w:val="restart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9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42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9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42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10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64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1,58 кОм)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6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11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 w:val="restart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9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3,28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12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,28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13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2,44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698 Ом)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5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14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 w:val="restart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9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44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15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gridSpan w:val="2"/>
            <w:vMerge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shd w:val="clear" w:color="auto" w:fill="auto"/>
            <w:vAlign w:val="center"/>
          </w:tcPr>
          <w:p w:rsidR="00476DA9" w:rsidRPr="008F458B" w:rsidRDefault="00476DA9" w:rsidP="00E1544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44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1528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207CC7" w:rsidRPr="008F458B" w:rsidRDefault="00207CC7" w:rsidP="00207CC7">
      <w:pPr>
        <w:spacing w:line="360" w:lineRule="auto"/>
        <w:jc w:val="both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2</w:t>
      </w:r>
    </w:p>
    <w:tbl>
      <w:tblPr>
        <w:tblW w:w="216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4"/>
        <w:gridCol w:w="2548"/>
        <w:gridCol w:w="1137"/>
        <w:gridCol w:w="991"/>
        <w:gridCol w:w="1417"/>
        <w:gridCol w:w="1275"/>
        <w:gridCol w:w="1418"/>
        <w:gridCol w:w="1133"/>
        <w:gridCol w:w="1134"/>
        <w:gridCol w:w="1133"/>
        <w:gridCol w:w="1275"/>
        <w:gridCol w:w="1135"/>
        <w:gridCol w:w="854"/>
        <w:gridCol w:w="851"/>
        <w:gridCol w:w="1558"/>
        <w:gridCol w:w="991"/>
        <w:gridCol w:w="1133"/>
        <w:gridCol w:w="992"/>
      </w:tblGrid>
      <w:tr w:rsidR="00207CC7" w:rsidRPr="008F458B" w:rsidTr="00C26DBD">
        <w:trPr>
          <w:trHeight w:val="27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7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0" w:type="dxa"/>
            <w:gridSpan w:val="6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3" w:type="dxa"/>
            <w:gridSpan w:val="5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207CC7" w:rsidRPr="008F458B" w:rsidTr="00C26DBD">
        <w:tc>
          <w:tcPr>
            <w:tcW w:w="714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2" w:type="dxa"/>
            <w:gridSpan w:val="2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0" w:type="dxa"/>
            <w:gridSpan w:val="3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0" w:type="dxa"/>
            <w:gridSpan w:val="2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5" w:type="dxa"/>
            <w:gridSpan w:val="2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8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1"/>
        </w:trPr>
        <w:tc>
          <w:tcPr>
            <w:tcW w:w="714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7" w:type="dxa"/>
            <w:gridSpan w:val="2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5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341"/>
        </w:trPr>
        <w:tc>
          <w:tcPr>
            <w:tcW w:w="714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0E5756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16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5,41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226 Ом)</w:t>
            </w:r>
          </w:p>
        </w:tc>
        <w:tc>
          <w:tcPr>
            <w:tcW w:w="1137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4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tcBorders>
              <w:top w:val="nil"/>
            </w:tcBorders>
            <w:shd w:val="clear" w:color="auto" w:fill="auto"/>
          </w:tcPr>
          <w:p w:rsidR="00476DA9" w:rsidRPr="008F458B" w:rsidRDefault="00476DA9" w:rsidP="000E575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476DA9" w:rsidRPr="008F458B" w:rsidRDefault="00476DA9" w:rsidP="000E575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</w:tcPr>
          <w:p w:rsidR="00476DA9" w:rsidRPr="008F458B" w:rsidRDefault="00476DA9" w:rsidP="000E575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 w:val="restart"/>
            <w:shd w:val="clear" w:color="auto" w:fill="auto"/>
          </w:tcPr>
          <w:p w:rsidR="00476DA9" w:rsidRPr="008F458B" w:rsidRDefault="00A0237C" w:rsidP="000E575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108/27</w:t>
            </w:r>
          </w:p>
        </w:tc>
        <w:tc>
          <w:tcPr>
            <w:tcW w:w="854" w:type="dxa"/>
            <w:vMerge w:val="restart"/>
            <w:shd w:val="clear" w:color="auto" w:fill="auto"/>
          </w:tcPr>
          <w:p w:rsidR="00476DA9" w:rsidRPr="008F458B" w:rsidRDefault="00476DA9" w:rsidP="000E575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E575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restart"/>
            <w:shd w:val="clear" w:color="auto" w:fill="auto"/>
          </w:tcPr>
          <w:p w:rsidR="00476DA9" w:rsidRPr="008F458B" w:rsidRDefault="00476DA9" w:rsidP="000E575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</w:tcPr>
          <w:p w:rsidR="00476DA9" w:rsidRPr="008F458B" w:rsidRDefault="00476DA9" w:rsidP="000E575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</w:tcPr>
          <w:p w:rsidR="00476DA9" w:rsidRPr="008F458B" w:rsidRDefault="00476DA9" w:rsidP="000E575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17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9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73</w:t>
            </w:r>
            <w:r w:rsidR="000E575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E575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18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73</w:t>
            </w:r>
            <w:r w:rsidR="000E575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E575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19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5,76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210 Ом)</w:t>
            </w: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83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E575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20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9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88</w:t>
            </w:r>
            <w:r w:rsidR="000E575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E575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2.21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88</w:t>
            </w:r>
            <w:r w:rsidR="000E575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E575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0E5756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4.3</w:t>
            </w:r>
          </w:p>
        </w:tc>
        <w:tc>
          <w:tcPr>
            <w:tcW w:w="2548" w:type="dxa"/>
            <w:shd w:val="clear" w:color="auto" w:fill="auto"/>
            <w:vAlign w:val="center"/>
          </w:tcPr>
          <w:p w:rsidR="00476DA9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</w:t>
            </w:r>
            <w:r w:rsidR="00476DA9" w:rsidRPr="008F458B">
              <w:rPr>
                <w:rFonts w:eastAsia="Calibri"/>
                <w:sz w:val="24"/>
                <w:szCs w:val="24"/>
              </w:rPr>
              <w:t>ракт “</w:t>
            </w:r>
            <w:r w:rsidR="00476DA9" w:rsidRPr="008F458B">
              <w:rPr>
                <w:rFonts w:eastAsia="Calibri"/>
                <w:sz w:val="24"/>
                <w:szCs w:val="24"/>
                <w:lang w:val="en-US"/>
              </w:rPr>
              <w:t>Г1</w:t>
            </w:r>
            <w:r w:rsidR="00476DA9" w:rsidRPr="008F458B">
              <w:rPr>
                <w:rFonts w:eastAsia="Calibri"/>
                <w:sz w:val="24"/>
                <w:szCs w:val="24"/>
              </w:rPr>
              <w:t>”</w:t>
            </w: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</w:tcPr>
          <w:p w:rsidR="00476DA9" w:rsidRPr="008F458B" w:rsidRDefault="00476DA9" w:rsidP="000E575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476DA9" w:rsidRPr="008F458B" w:rsidRDefault="00476DA9" w:rsidP="000E575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</w:tcPr>
          <w:p w:rsidR="00476DA9" w:rsidRPr="008F458B" w:rsidRDefault="00476DA9" w:rsidP="000E575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8" w:type="dxa"/>
            <w:vMerge w:val="restart"/>
            <w:shd w:val="clear" w:color="auto" w:fill="auto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E575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0E5756">
        <w:trPr>
          <w:trHeight w:val="139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1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01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∞)</w:t>
            </w: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2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2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02</w:t>
            </w:r>
            <w:r w:rsidR="0064346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64346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3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02</w:t>
            </w:r>
            <w:r w:rsidR="0064346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64346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4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12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=9,09 кОм) </w:t>
            </w: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94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64346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5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2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24</w:t>
            </w:r>
            <w:r w:rsidR="0064346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64346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6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24</w:t>
            </w:r>
            <w:r w:rsidR="0064346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64346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7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21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4,99 кОм)</w:t>
            </w: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93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64346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5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8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2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42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9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42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10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64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1,58 кОм)</w:t>
            </w: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92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11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2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3,28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12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,28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13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2,44</w:t>
            </w:r>
          </w:p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698 Ом)</w:t>
            </w: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91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14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2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44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76DA9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15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tcBorders>
              <w:top w:val="nil"/>
            </w:tcBorders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1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476DA9" w:rsidRPr="008F458B" w:rsidRDefault="00476DA9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44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76DA9" w:rsidRPr="008F458B" w:rsidRDefault="00476DA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16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5,41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226 Ом)</w:t>
            </w:r>
          </w:p>
        </w:tc>
        <w:tc>
          <w:tcPr>
            <w:tcW w:w="1137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90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13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7</w:t>
            </w:r>
          </w:p>
        </w:tc>
        <w:tc>
          <w:tcPr>
            <w:tcW w:w="85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3  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-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 w:rsidRPr="008F458B"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207CC7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17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2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73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18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73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19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5,76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210 Ом)</w:t>
            </w: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89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1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20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2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88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3.21</w:t>
            </w: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912B4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88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12B4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207CC7" w:rsidRPr="008F458B" w:rsidRDefault="00207CC7" w:rsidP="00207CC7">
      <w:pPr>
        <w:spacing w:line="360" w:lineRule="auto"/>
        <w:jc w:val="both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2</w:t>
      </w:r>
    </w:p>
    <w:tbl>
      <w:tblPr>
        <w:tblW w:w="216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6"/>
        <w:gridCol w:w="2550"/>
        <w:gridCol w:w="1136"/>
        <w:gridCol w:w="991"/>
        <w:gridCol w:w="1417"/>
        <w:gridCol w:w="1275"/>
        <w:gridCol w:w="1417"/>
        <w:gridCol w:w="1133"/>
        <w:gridCol w:w="1133"/>
        <w:gridCol w:w="1133"/>
        <w:gridCol w:w="1275"/>
        <w:gridCol w:w="1135"/>
        <w:gridCol w:w="854"/>
        <w:gridCol w:w="851"/>
        <w:gridCol w:w="1558"/>
        <w:gridCol w:w="990"/>
        <w:gridCol w:w="1133"/>
        <w:gridCol w:w="992"/>
      </w:tblGrid>
      <w:tr w:rsidR="00207CC7" w:rsidRPr="008F458B" w:rsidTr="00C26DBD">
        <w:trPr>
          <w:trHeight w:val="274"/>
        </w:trPr>
        <w:tc>
          <w:tcPr>
            <w:tcW w:w="716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6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08" w:type="dxa"/>
            <w:gridSpan w:val="6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3" w:type="dxa"/>
            <w:gridSpan w:val="5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0" w:type="dxa"/>
            <w:vMerge w:val="restart"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207CC7" w:rsidRPr="008F458B" w:rsidTr="00C26DBD">
        <w:tc>
          <w:tcPr>
            <w:tcW w:w="716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2" w:type="dxa"/>
            <w:gridSpan w:val="2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399" w:type="dxa"/>
            <w:gridSpan w:val="3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0" w:type="dxa"/>
            <w:gridSpan w:val="2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5" w:type="dxa"/>
            <w:gridSpan w:val="2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8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1"/>
        </w:trPr>
        <w:tc>
          <w:tcPr>
            <w:tcW w:w="716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6" w:type="dxa"/>
            <w:gridSpan w:val="2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5" w:type="dxa"/>
            <w:vMerge w:val="restart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344"/>
        </w:trPr>
        <w:tc>
          <w:tcPr>
            <w:tcW w:w="716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207CC7" w:rsidRPr="008F458B" w:rsidRDefault="00207CC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A0237C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21528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</w:t>
            </w:r>
            <w:r w:rsidR="007C6498" w:rsidRPr="008F458B">
              <w:rPr>
                <w:rFonts w:eastAsia="Calibri"/>
                <w:sz w:val="24"/>
                <w:szCs w:val="24"/>
              </w:rPr>
              <w:t>ракт “</w:t>
            </w:r>
            <w:r w:rsidR="007C6498" w:rsidRPr="008F458B">
              <w:rPr>
                <w:rFonts w:eastAsia="Calibri"/>
                <w:sz w:val="24"/>
                <w:szCs w:val="24"/>
                <w:lang w:val="en-US"/>
              </w:rPr>
              <w:t>Г2</w:t>
            </w:r>
            <w:r w:rsidR="007C6498" w:rsidRPr="008F458B">
              <w:rPr>
                <w:rFonts w:eastAsia="Calibri"/>
                <w:sz w:val="24"/>
                <w:szCs w:val="24"/>
              </w:rPr>
              <w:t>”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00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7C6498" w:rsidRPr="008F458B" w:rsidRDefault="008D389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5" w:type="dxa"/>
            <w:vMerge w:val="restart"/>
            <w:shd w:val="clear" w:color="auto" w:fill="auto"/>
          </w:tcPr>
          <w:p w:rsidR="007C6498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108/27</w:t>
            </w:r>
          </w:p>
        </w:tc>
        <w:tc>
          <w:tcPr>
            <w:tcW w:w="854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8" w:type="dxa"/>
            <w:vMerge w:val="restart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391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1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01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∞)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391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2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5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02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391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3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02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4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12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=9,09 кОм) 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00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5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5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24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6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24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85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7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21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4,99 кОм)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99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5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8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5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42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9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42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10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1,64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1,58 кОм)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98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11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5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3,28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12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,28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13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2,44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698 Ом)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97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14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5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44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15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1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44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16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5,41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226 Ом)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96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17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5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73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18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73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19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ус=5,76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ег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=210 Ом)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95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4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20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5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5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2,88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07CC7" w:rsidRPr="008F458B" w:rsidTr="00C26DBD">
        <w:trPr>
          <w:trHeight w:val="150"/>
        </w:trPr>
        <w:tc>
          <w:tcPr>
            <w:tcW w:w="71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2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.4.21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5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8D38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88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D38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2)</w:t>
            </w: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5C4A9C" w:rsidRPr="008F458B" w:rsidRDefault="005C4A9C" w:rsidP="005C4A9C">
      <w:pPr>
        <w:spacing w:line="360" w:lineRule="auto"/>
        <w:jc w:val="both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2</w:t>
      </w:r>
    </w:p>
    <w:tbl>
      <w:tblPr>
        <w:tblW w:w="216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2554"/>
        <w:gridCol w:w="1134"/>
        <w:gridCol w:w="990"/>
        <w:gridCol w:w="1418"/>
        <w:gridCol w:w="1279"/>
        <w:gridCol w:w="1416"/>
        <w:gridCol w:w="1133"/>
        <w:gridCol w:w="1133"/>
        <w:gridCol w:w="1133"/>
        <w:gridCol w:w="1275"/>
        <w:gridCol w:w="1134"/>
        <w:gridCol w:w="854"/>
        <w:gridCol w:w="851"/>
        <w:gridCol w:w="1557"/>
        <w:gridCol w:w="992"/>
        <w:gridCol w:w="1133"/>
        <w:gridCol w:w="993"/>
      </w:tblGrid>
      <w:tr w:rsidR="00DA4FA1" w:rsidRPr="008F458B" w:rsidTr="00C26DBD">
        <w:trPr>
          <w:trHeight w:val="274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4" w:type="dxa"/>
            <w:vMerge w:val="restart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5C4A9C" w:rsidRPr="008F458B" w:rsidRDefault="005C4A9C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0" w:type="dxa"/>
            <w:vMerge w:val="restart"/>
            <w:shd w:val="clear" w:color="auto" w:fill="auto"/>
          </w:tcPr>
          <w:p w:rsidR="005C4A9C" w:rsidRPr="008F458B" w:rsidRDefault="005C4A9C" w:rsidP="00C26DBD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2" w:type="dxa"/>
            <w:gridSpan w:val="6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1" w:type="dxa"/>
            <w:gridSpan w:val="5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5C4A9C" w:rsidRPr="008F458B" w:rsidRDefault="005C4A9C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5C4A9C" w:rsidRPr="008F458B" w:rsidRDefault="005C4A9C" w:rsidP="00C26DBD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DA4FA1" w:rsidRPr="008F458B" w:rsidTr="00C26DBD">
        <w:tc>
          <w:tcPr>
            <w:tcW w:w="710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7" w:type="dxa"/>
            <w:gridSpan w:val="2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vMerge w:val="restart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399" w:type="dxa"/>
            <w:gridSpan w:val="3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09" w:type="dxa"/>
            <w:gridSpan w:val="2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5" w:type="dxa"/>
            <w:gridSpan w:val="2"/>
            <w:vMerge w:val="restart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7" w:type="dxa"/>
            <w:vMerge w:val="restart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5C4A9C" w:rsidRPr="008F458B" w:rsidTr="00C26DBD">
        <w:trPr>
          <w:trHeight w:val="151"/>
        </w:trPr>
        <w:tc>
          <w:tcPr>
            <w:tcW w:w="710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9" w:type="dxa"/>
            <w:vMerge w:val="restart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6" w:type="dxa"/>
            <w:gridSpan w:val="2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5C4A9C" w:rsidRPr="008F458B" w:rsidTr="00C26DBD">
        <w:trPr>
          <w:trHeight w:val="344"/>
        </w:trPr>
        <w:tc>
          <w:tcPr>
            <w:tcW w:w="710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5C4A9C" w:rsidRPr="008F458B" w:rsidRDefault="005C4A9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A0237C">
        <w:trPr>
          <w:trHeight w:val="406"/>
        </w:trPr>
        <w:tc>
          <w:tcPr>
            <w:tcW w:w="710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АЧХ активного фильтра 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Х105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9</w:t>
            </w:r>
          </w:p>
        </w:tc>
        <w:tc>
          <w:tcPr>
            <w:tcW w:w="1279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6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, K106, K103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2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7</w:t>
            </w:r>
          </w:p>
        </w:tc>
        <w:tc>
          <w:tcPr>
            <w:tcW w:w="85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4  </w:t>
            </w:r>
          </w:p>
        </w:tc>
        <w:tc>
          <w:tcPr>
            <w:tcW w:w="1557" w:type="dxa"/>
            <w:vMerge w:val="restart"/>
            <w:shd w:val="clear" w:color="auto" w:fill="auto"/>
            <w:vAlign w:val="center"/>
          </w:tcPr>
          <w:p w:rsidR="00A0237C" w:rsidRPr="008F458B" w:rsidRDefault="00A0237C" w:rsidP="0021528E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43 ± 0,07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150"/>
        </w:trPr>
        <w:tc>
          <w:tcPr>
            <w:tcW w:w="710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1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ракт 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О1</w:t>
            </w:r>
            <w:r w:rsidRPr="008F458B">
              <w:rPr>
                <w:rFonts w:eastAsia="Calibri"/>
                <w:sz w:val="24"/>
                <w:szCs w:val="24"/>
              </w:rPr>
              <w:t>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425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1.1</w:t>
            </w:r>
          </w:p>
        </w:tc>
        <w:tc>
          <w:tcPr>
            <w:tcW w:w="255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развязывающего конденсатор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6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C</w:t>
            </w:r>
            <w:r w:rsidRPr="008F458B">
              <w:rPr>
                <w:rFonts w:eastAsia="Calibri"/>
                <w:sz w:val="24"/>
                <w:szCs w:val="24"/>
              </w:rPr>
              <w:t xml:space="preserve">13 выходной цепи активного фильтра 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677"/>
        </w:trPr>
        <w:tc>
          <w:tcPr>
            <w:tcW w:w="71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47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419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1.2</w:t>
            </w:r>
          </w:p>
        </w:tc>
        <w:tc>
          <w:tcPr>
            <w:tcW w:w="2554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АЧХ активного фильтра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 ± 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268"/>
        </w:trPr>
        <w:tc>
          <w:tcPr>
            <w:tcW w:w="71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Х108/25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1 ± 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271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1.3</w:t>
            </w: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 ± 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419"/>
        </w:trPr>
        <w:tc>
          <w:tcPr>
            <w:tcW w:w="71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1 ± 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419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1.4</w:t>
            </w: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 ± 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412"/>
        </w:trPr>
        <w:tc>
          <w:tcPr>
            <w:tcW w:w="71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2 ± 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A0237C">
        <w:trPr>
          <w:trHeight w:val="272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1.5</w:t>
            </w: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0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9</w:t>
            </w:r>
          </w:p>
        </w:tc>
        <w:tc>
          <w:tcPr>
            <w:tcW w:w="1279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6" w:type="dxa"/>
            <w:vMerge w:val="restart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, K106, K103</w:t>
            </w:r>
          </w:p>
        </w:tc>
        <w:tc>
          <w:tcPr>
            <w:tcW w:w="1133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3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 w:val="restart"/>
            <w:shd w:val="clear" w:color="auto" w:fill="auto"/>
            <w:vAlign w:val="center"/>
          </w:tcPr>
          <w:p w:rsidR="00A0237C" w:rsidRPr="008F458B" w:rsidRDefault="00A0237C" w:rsidP="0021528E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  <w:r w:rsidRPr="008F458B">
              <w:rPr>
                <w:rFonts w:eastAsia="Calibri"/>
                <w:sz w:val="24"/>
                <w:szCs w:val="24"/>
              </w:rPr>
              <w:t xml:space="preserve"> К43  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 ± 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 w:rsidRPr="008F458B"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A0237C" w:rsidRPr="008F458B" w:rsidTr="00C26DBD">
        <w:trPr>
          <w:trHeight w:val="249"/>
        </w:trPr>
        <w:tc>
          <w:tcPr>
            <w:tcW w:w="71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2 ± 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383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1.6</w:t>
            </w: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24 ± 0,05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362"/>
        </w:trPr>
        <w:tc>
          <w:tcPr>
            <w:tcW w:w="71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26 ± 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368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1.7</w:t>
            </w: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5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09 ± 0,05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259"/>
        </w:trPr>
        <w:tc>
          <w:tcPr>
            <w:tcW w:w="71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06 ± 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421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1.8</w:t>
            </w: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4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93 ± 0,04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311"/>
        </w:trPr>
        <w:tc>
          <w:tcPr>
            <w:tcW w:w="710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5  </w:t>
            </w:r>
          </w:p>
        </w:tc>
        <w:tc>
          <w:tcPr>
            <w:tcW w:w="1557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03 ± 0,0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26DBD">
        <w:trPr>
          <w:trHeight w:val="1189"/>
        </w:trPr>
        <w:tc>
          <w:tcPr>
            <w:tcW w:w="7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1.9</w:t>
            </w:r>
          </w:p>
        </w:tc>
        <w:tc>
          <w:tcPr>
            <w:tcW w:w="255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ind w:righ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U6R45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0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9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237C" w:rsidRPr="008F458B" w:rsidRDefault="00A0237C" w:rsidP="00C26DBD">
            <w:pPr>
              <w:spacing w:line="276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  <w:r w:rsidRPr="008F458B">
              <w:rPr>
                <w:rFonts w:eastAsia="Calibri"/>
                <w:sz w:val="24"/>
                <w:szCs w:val="24"/>
              </w:rPr>
              <w:t xml:space="preserve"> К43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1</w:t>
            </w:r>
            <w:r w:rsidRPr="008F458B"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851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(0,73</w:t>
            </w:r>
            <w:r w:rsidRPr="008F458B">
              <w:rPr>
                <w:rFonts w:eastAsia="Calibri"/>
                <w:sz w:val="24"/>
                <w:szCs w:val="24"/>
              </w:rPr>
              <w:t xml:space="preserve"> ± 0,0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D17106" w:rsidRPr="008F458B" w:rsidRDefault="00C3536C" w:rsidP="00D17106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="00D17106" w:rsidRPr="008F458B">
        <w:rPr>
          <w:sz w:val="28"/>
          <w:szCs w:val="28"/>
        </w:rPr>
        <w:lastRenderedPageBreak/>
        <w:t xml:space="preserve">Продолжение </w:t>
      </w:r>
      <w:r w:rsidR="00D17106" w:rsidRPr="008F458B">
        <w:rPr>
          <w:rFonts w:eastAsia="Calibri"/>
          <w:sz w:val="28"/>
          <w:szCs w:val="28"/>
        </w:rPr>
        <w:t xml:space="preserve">таблицы А.2 </w:t>
      </w:r>
    </w:p>
    <w:tbl>
      <w:tblPr>
        <w:tblW w:w="216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2"/>
        <w:gridCol w:w="2553"/>
        <w:gridCol w:w="1134"/>
        <w:gridCol w:w="991"/>
        <w:gridCol w:w="1417"/>
        <w:gridCol w:w="1278"/>
        <w:gridCol w:w="1416"/>
        <w:gridCol w:w="1133"/>
        <w:gridCol w:w="1133"/>
        <w:gridCol w:w="1133"/>
        <w:gridCol w:w="1275"/>
        <w:gridCol w:w="1135"/>
        <w:gridCol w:w="854"/>
        <w:gridCol w:w="851"/>
        <w:gridCol w:w="1558"/>
        <w:gridCol w:w="991"/>
        <w:gridCol w:w="1133"/>
        <w:gridCol w:w="992"/>
      </w:tblGrid>
      <w:tr w:rsidR="00D17106" w:rsidRPr="008F458B" w:rsidTr="00D17106">
        <w:trPr>
          <w:trHeight w:val="274"/>
        </w:trPr>
        <w:tc>
          <w:tcPr>
            <w:tcW w:w="712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3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1" w:type="dxa"/>
            <w:vMerge w:val="restart"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0" w:type="dxa"/>
            <w:gridSpan w:val="6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3" w:type="dxa"/>
            <w:gridSpan w:val="5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D17106" w:rsidRPr="008F458B" w:rsidTr="00D17106">
        <w:tc>
          <w:tcPr>
            <w:tcW w:w="712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5" w:type="dxa"/>
            <w:gridSpan w:val="2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399" w:type="dxa"/>
            <w:gridSpan w:val="3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0" w:type="dxa"/>
            <w:gridSpan w:val="2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5" w:type="dxa"/>
            <w:gridSpan w:val="2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8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17106" w:rsidRPr="008F458B" w:rsidTr="00D17106">
        <w:trPr>
          <w:trHeight w:val="151"/>
        </w:trPr>
        <w:tc>
          <w:tcPr>
            <w:tcW w:w="712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8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6" w:type="dxa"/>
            <w:gridSpan w:val="2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5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17106" w:rsidRPr="008F458B" w:rsidTr="00D17106">
        <w:trPr>
          <w:trHeight w:val="344"/>
        </w:trPr>
        <w:tc>
          <w:tcPr>
            <w:tcW w:w="712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A0237C">
        <w:trPr>
          <w:trHeight w:val="150"/>
        </w:trPr>
        <w:tc>
          <w:tcPr>
            <w:tcW w:w="712" w:type="dxa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2</w:t>
            </w:r>
          </w:p>
        </w:tc>
        <w:tc>
          <w:tcPr>
            <w:tcW w:w="2553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ракт “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О</w:t>
            </w:r>
            <w:r w:rsidRPr="008F458B"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D17106" w:rsidP="00D171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 w:val="restart"/>
            <w:shd w:val="clear" w:color="auto" w:fill="auto"/>
          </w:tcPr>
          <w:p w:rsidR="007C6498" w:rsidRPr="008F458B" w:rsidRDefault="00D17106" w:rsidP="00D171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7C6498" w:rsidRPr="008F458B" w:rsidRDefault="007C6498" w:rsidP="00D171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29</w:t>
            </w:r>
          </w:p>
        </w:tc>
        <w:tc>
          <w:tcPr>
            <w:tcW w:w="1278" w:type="dxa"/>
            <w:vMerge w:val="restart"/>
            <w:shd w:val="clear" w:color="auto" w:fill="auto"/>
          </w:tcPr>
          <w:p w:rsidR="007C6498" w:rsidRPr="008F458B" w:rsidRDefault="00D17106" w:rsidP="00D171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6" w:type="dxa"/>
            <w:vMerge w:val="restart"/>
            <w:shd w:val="clear" w:color="auto" w:fill="auto"/>
          </w:tcPr>
          <w:p w:rsidR="007C6498" w:rsidRPr="008F458B" w:rsidRDefault="007C6498" w:rsidP="00D171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0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 K106, K103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7C6498" w:rsidRPr="008F458B" w:rsidRDefault="00354420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7C6498" w:rsidRPr="008F458B" w:rsidRDefault="00354420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5" w:type="dxa"/>
            <w:vMerge w:val="restart"/>
            <w:shd w:val="clear" w:color="auto" w:fill="auto"/>
          </w:tcPr>
          <w:p w:rsidR="007C6498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108/27</w:t>
            </w:r>
          </w:p>
        </w:tc>
        <w:tc>
          <w:tcPr>
            <w:tcW w:w="85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3  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43</w:t>
            </w:r>
            <w:r w:rsidR="00C3536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3536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7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425"/>
        </w:trPr>
        <w:tc>
          <w:tcPr>
            <w:tcW w:w="71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2.1</w:t>
            </w:r>
          </w:p>
        </w:tc>
        <w:tc>
          <w:tcPr>
            <w:tcW w:w="255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развязывающего конденсатор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6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C</w:t>
            </w:r>
            <w:r w:rsidRPr="008F458B">
              <w:rPr>
                <w:rFonts w:eastAsia="Calibri"/>
                <w:sz w:val="24"/>
                <w:szCs w:val="24"/>
              </w:rPr>
              <w:t xml:space="preserve">14 выходной цепи активного фильтра 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423"/>
        </w:trPr>
        <w:tc>
          <w:tcPr>
            <w:tcW w:w="71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47</w:t>
            </w:r>
            <w:r w:rsidR="00C3536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3536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</w:t>
            </w:r>
            <w:r w:rsidR="00C3536C" w:rsidRPr="008F458B">
              <w:rPr>
                <w:rFonts w:eastAsia="Calibri"/>
                <w:sz w:val="24"/>
                <w:szCs w:val="24"/>
              </w:rPr>
              <w:t>0</w:t>
            </w:r>
            <w:r w:rsidRPr="008F458B">
              <w:rPr>
                <w:rFonts w:eastAsia="Calibri"/>
                <w:sz w:val="24"/>
                <w:szCs w:val="24"/>
              </w:rPr>
              <w:t>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308"/>
        </w:trPr>
        <w:tc>
          <w:tcPr>
            <w:tcW w:w="71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2.2</w:t>
            </w:r>
          </w:p>
        </w:tc>
        <w:tc>
          <w:tcPr>
            <w:tcW w:w="255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АЧХ активного фильтра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ind w:righ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269"/>
        </w:trPr>
        <w:tc>
          <w:tcPr>
            <w:tcW w:w="71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1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377"/>
        </w:trPr>
        <w:tc>
          <w:tcPr>
            <w:tcW w:w="71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2.3</w:t>
            </w: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ind w:righ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355"/>
        </w:trPr>
        <w:tc>
          <w:tcPr>
            <w:tcW w:w="71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1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305"/>
        </w:trPr>
        <w:tc>
          <w:tcPr>
            <w:tcW w:w="71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2.4</w:t>
            </w: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ind w:righ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365"/>
        </w:trPr>
        <w:tc>
          <w:tcPr>
            <w:tcW w:w="71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2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289"/>
        </w:trPr>
        <w:tc>
          <w:tcPr>
            <w:tcW w:w="71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2.5</w:t>
            </w: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ind w:righ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281"/>
        </w:trPr>
        <w:tc>
          <w:tcPr>
            <w:tcW w:w="71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2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273"/>
        </w:trPr>
        <w:tc>
          <w:tcPr>
            <w:tcW w:w="71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2.6</w:t>
            </w: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ind w:righ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24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266"/>
        </w:trPr>
        <w:tc>
          <w:tcPr>
            <w:tcW w:w="71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26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325"/>
        </w:trPr>
        <w:tc>
          <w:tcPr>
            <w:tcW w:w="71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2.7</w:t>
            </w: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5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ind w:righ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09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273"/>
        </w:trPr>
        <w:tc>
          <w:tcPr>
            <w:tcW w:w="71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06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194"/>
        </w:trPr>
        <w:tc>
          <w:tcPr>
            <w:tcW w:w="71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2.8</w:t>
            </w: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6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ind w:righ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93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193"/>
        </w:trPr>
        <w:tc>
          <w:tcPr>
            <w:tcW w:w="71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193"/>
        </w:trPr>
        <w:tc>
          <w:tcPr>
            <w:tcW w:w="712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2.9</w:t>
            </w:r>
          </w:p>
        </w:tc>
        <w:tc>
          <w:tcPr>
            <w:tcW w:w="2553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ind w:right="-10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6R47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276" w:lineRule="auto"/>
              <w:ind w:right="-104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К43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</w:rPr>
              <w:t>К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01</w:t>
            </w: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(0,73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150"/>
        </w:trPr>
        <w:tc>
          <w:tcPr>
            <w:tcW w:w="712" w:type="dxa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3</w:t>
            </w:r>
          </w:p>
        </w:tc>
        <w:tc>
          <w:tcPr>
            <w:tcW w:w="2553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тракт  “</w:t>
            </w:r>
            <w:proofErr w:type="gramEnd"/>
            <w:r w:rsidRPr="008F458B">
              <w:rPr>
                <w:rFonts w:eastAsia="Calibri"/>
                <w:sz w:val="24"/>
                <w:szCs w:val="24"/>
                <w:lang w:val="en-US"/>
              </w:rPr>
              <w:t>Г1</w:t>
            </w:r>
            <w:r w:rsidRPr="008F458B">
              <w:rPr>
                <w:rFonts w:eastAsia="Calibri"/>
                <w:sz w:val="24"/>
                <w:szCs w:val="24"/>
              </w:rPr>
              <w:t>”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 K106, K103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3  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8" w:type="dxa"/>
            <w:vMerge w:val="restart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ind w:righ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43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7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425"/>
        </w:trPr>
        <w:tc>
          <w:tcPr>
            <w:tcW w:w="71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3.1</w:t>
            </w:r>
          </w:p>
        </w:tc>
        <w:tc>
          <w:tcPr>
            <w:tcW w:w="255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развязывающего конденсатор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8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C</w:t>
            </w:r>
            <w:r w:rsidRPr="008F458B">
              <w:rPr>
                <w:rFonts w:eastAsia="Calibri"/>
                <w:sz w:val="24"/>
                <w:szCs w:val="24"/>
              </w:rPr>
              <w:t xml:space="preserve">13 выходной цепи активного фильтра 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A4FA1" w:rsidRPr="008F458B" w:rsidTr="00D17106">
        <w:trPr>
          <w:trHeight w:val="561"/>
        </w:trPr>
        <w:tc>
          <w:tcPr>
            <w:tcW w:w="71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7C6498" w:rsidRPr="008F458B" w:rsidRDefault="007C6498" w:rsidP="00D17106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47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D17106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D17106" w:rsidRPr="008F458B" w:rsidRDefault="00D17106" w:rsidP="00D17106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4"/>
        <w:gridCol w:w="2552"/>
        <w:gridCol w:w="1133"/>
        <w:gridCol w:w="992"/>
        <w:gridCol w:w="1417"/>
        <w:gridCol w:w="1276"/>
        <w:gridCol w:w="1416"/>
        <w:gridCol w:w="1133"/>
        <w:gridCol w:w="1133"/>
        <w:gridCol w:w="1133"/>
        <w:gridCol w:w="1275"/>
        <w:gridCol w:w="1134"/>
        <w:gridCol w:w="854"/>
        <w:gridCol w:w="851"/>
        <w:gridCol w:w="1558"/>
        <w:gridCol w:w="992"/>
        <w:gridCol w:w="1133"/>
        <w:gridCol w:w="993"/>
      </w:tblGrid>
      <w:tr w:rsidR="00D17106" w:rsidRPr="008F458B" w:rsidTr="00354420">
        <w:trPr>
          <w:trHeight w:val="27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2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3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08" w:type="dxa"/>
            <w:gridSpan w:val="6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D17106" w:rsidRPr="008F458B" w:rsidTr="00354420">
        <w:tc>
          <w:tcPr>
            <w:tcW w:w="714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3" w:type="dxa"/>
            <w:gridSpan w:val="2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399" w:type="dxa"/>
            <w:gridSpan w:val="3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09" w:type="dxa"/>
            <w:gridSpan w:val="2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5" w:type="dxa"/>
            <w:gridSpan w:val="2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8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17106" w:rsidRPr="008F458B" w:rsidTr="00354420">
        <w:trPr>
          <w:trHeight w:val="151"/>
        </w:trPr>
        <w:tc>
          <w:tcPr>
            <w:tcW w:w="714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6" w:type="dxa"/>
            <w:gridSpan w:val="2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17106" w:rsidRPr="008F458B" w:rsidTr="00354420">
        <w:trPr>
          <w:trHeight w:val="344"/>
        </w:trPr>
        <w:tc>
          <w:tcPr>
            <w:tcW w:w="714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D17106" w:rsidRPr="008F458B" w:rsidRDefault="00D17106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A0237C">
        <w:trPr>
          <w:trHeight w:val="401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3.2</w:t>
            </w:r>
          </w:p>
        </w:tc>
        <w:tc>
          <w:tcPr>
            <w:tcW w:w="2552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АЧХ активного фильтра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6" w:type="dxa"/>
            <w:vMerge w:val="restart"/>
            <w:shd w:val="clear" w:color="auto" w:fill="auto"/>
          </w:tcPr>
          <w:p w:rsidR="00A0237C" w:rsidRPr="008F458B" w:rsidRDefault="00A0237C" w:rsidP="00C71DF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 K106, K103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7</w:t>
            </w:r>
          </w:p>
        </w:tc>
        <w:tc>
          <w:tcPr>
            <w:tcW w:w="85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D17106">
            <w:pPr>
              <w:spacing w:line="360" w:lineRule="auto"/>
              <w:ind w:righ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 ± 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352"/>
        </w:trPr>
        <w:tc>
          <w:tcPr>
            <w:tcW w:w="71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D17106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1 ± 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3.3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 ± 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194"/>
        </w:trPr>
        <w:tc>
          <w:tcPr>
            <w:tcW w:w="71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D17106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1 ± 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A0237C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3.4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4" w:type="dxa"/>
            <w:vMerge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3  </w:t>
            </w:r>
          </w:p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 ± 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 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A0237C" w:rsidRPr="008F458B" w:rsidTr="00354420">
        <w:trPr>
          <w:trHeight w:val="193"/>
        </w:trPr>
        <w:tc>
          <w:tcPr>
            <w:tcW w:w="71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2 ± 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3.5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 ± 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194"/>
        </w:trPr>
        <w:tc>
          <w:tcPr>
            <w:tcW w:w="71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2 ± 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3.6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24 ± 0,05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193"/>
        </w:trPr>
        <w:tc>
          <w:tcPr>
            <w:tcW w:w="71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26 ± 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3.7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5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09 ± 0,05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193"/>
        </w:trPr>
        <w:tc>
          <w:tcPr>
            <w:tcW w:w="71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06 ± 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3.8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8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93 ± 0,04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193"/>
        </w:trPr>
        <w:tc>
          <w:tcPr>
            <w:tcW w:w="71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Х112/2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03 ± 0,0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193"/>
        </w:trPr>
        <w:tc>
          <w:tcPr>
            <w:tcW w:w="714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3.9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8R45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50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3  </w:t>
            </w:r>
          </w:p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01</w:t>
            </w: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(0,73</w:t>
            </w:r>
            <w:r w:rsidRPr="008F458B">
              <w:rPr>
                <w:rFonts w:eastAsia="Calibri"/>
                <w:sz w:val="24"/>
                <w:szCs w:val="24"/>
              </w:rPr>
              <w:t xml:space="preserve"> ± 0,0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C71DFB">
        <w:trPr>
          <w:trHeight w:val="150"/>
        </w:trPr>
        <w:tc>
          <w:tcPr>
            <w:tcW w:w="714" w:type="dxa"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4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тракт  “</w:t>
            </w:r>
            <w:proofErr w:type="gramEnd"/>
            <w:r w:rsidRPr="008F458B">
              <w:rPr>
                <w:rFonts w:eastAsia="Calibri"/>
                <w:sz w:val="24"/>
                <w:szCs w:val="24"/>
                <w:lang w:val="en-US"/>
              </w:rPr>
              <w:t>Г</w:t>
            </w:r>
            <w:r w:rsidRPr="008F458B">
              <w:rPr>
                <w:rFonts w:eastAsia="Calibri"/>
                <w:sz w:val="24"/>
                <w:szCs w:val="24"/>
              </w:rPr>
              <w:t>2”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</w:tcPr>
          <w:p w:rsidR="00A0237C" w:rsidRPr="008F458B" w:rsidRDefault="00A0237C" w:rsidP="00C71DF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 w:val="restart"/>
            <w:shd w:val="clear" w:color="auto" w:fill="auto"/>
          </w:tcPr>
          <w:p w:rsidR="00A0237C" w:rsidRPr="008F458B" w:rsidRDefault="00A0237C" w:rsidP="00C71DF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6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 K106, K103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3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8" w:type="dxa"/>
            <w:vMerge w:val="restart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43 ± 0,07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717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4.1</w:t>
            </w:r>
          </w:p>
        </w:tc>
        <w:tc>
          <w:tcPr>
            <w:tcW w:w="2552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развязывающего конденсатор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8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C</w:t>
            </w:r>
            <w:r w:rsidRPr="008F458B">
              <w:rPr>
                <w:rFonts w:eastAsia="Calibri"/>
                <w:sz w:val="24"/>
                <w:szCs w:val="24"/>
              </w:rPr>
              <w:t xml:space="preserve">14 выходной цепи активного фильтра  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354420">
        <w:trPr>
          <w:trHeight w:val="274"/>
        </w:trPr>
        <w:tc>
          <w:tcPr>
            <w:tcW w:w="71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354420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A0237C" w:rsidRPr="008F458B" w:rsidRDefault="00A0237C" w:rsidP="00C71DF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47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226C8B" w:rsidRPr="008F458B" w:rsidRDefault="00C71DFB" w:rsidP="00226C8B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="00A54722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5"/>
        <w:gridCol w:w="2551"/>
        <w:gridCol w:w="1133"/>
        <w:gridCol w:w="992"/>
        <w:gridCol w:w="1417"/>
        <w:gridCol w:w="1275"/>
        <w:gridCol w:w="1416"/>
        <w:gridCol w:w="1133"/>
        <w:gridCol w:w="1133"/>
        <w:gridCol w:w="1133"/>
        <w:gridCol w:w="1275"/>
        <w:gridCol w:w="1135"/>
        <w:gridCol w:w="854"/>
        <w:gridCol w:w="851"/>
        <w:gridCol w:w="1558"/>
        <w:gridCol w:w="992"/>
        <w:gridCol w:w="1133"/>
        <w:gridCol w:w="993"/>
      </w:tblGrid>
      <w:tr w:rsidR="00226C8B" w:rsidRPr="008F458B" w:rsidTr="00A54722">
        <w:trPr>
          <w:trHeight w:val="274"/>
        </w:trPr>
        <w:tc>
          <w:tcPr>
            <w:tcW w:w="715" w:type="dxa"/>
            <w:vMerge w:val="restart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3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226C8B" w:rsidRPr="008F458B" w:rsidRDefault="00226C8B" w:rsidP="00226C8B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226C8B" w:rsidRPr="008F458B" w:rsidRDefault="00226C8B" w:rsidP="00226C8B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07" w:type="dxa"/>
            <w:gridSpan w:val="6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3" w:type="dxa"/>
            <w:gridSpan w:val="5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226C8B" w:rsidRPr="008F458B" w:rsidRDefault="00226C8B" w:rsidP="00226C8B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226C8B" w:rsidRPr="008F458B" w:rsidRDefault="00226C8B" w:rsidP="00226C8B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226C8B" w:rsidRPr="008F458B" w:rsidTr="00A54722">
        <w:tc>
          <w:tcPr>
            <w:tcW w:w="715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2" w:type="dxa"/>
            <w:gridSpan w:val="2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vMerge w:val="restart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399" w:type="dxa"/>
            <w:gridSpan w:val="3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0" w:type="dxa"/>
            <w:gridSpan w:val="2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5" w:type="dxa"/>
            <w:gridSpan w:val="2"/>
            <w:vMerge w:val="restart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8" w:type="dxa"/>
            <w:vMerge w:val="restart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26C8B" w:rsidRPr="008F458B" w:rsidTr="00A54722">
        <w:trPr>
          <w:trHeight w:val="151"/>
        </w:trPr>
        <w:tc>
          <w:tcPr>
            <w:tcW w:w="715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6" w:type="dxa"/>
            <w:gridSpan w:val="2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5" w:type="dxa"/>
            <w:vMerge w:val="restart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226C8B" w:rsidRPr="008F458B" w:rsidTr="00A54722">
        <w:trPr>
          <w:trHeight w:val="344"/>
        </w:trPr>
        <w:tc>
          <w:tcPr>
            <w:tcW w:w="715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3" w:type="dxa"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5" w:type="dxa"/>
            <w:gridSpan w:val="2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226C8B" w:rsidRPr="008F458B" w:rsidRDefault="00226C8B" w:rsidP="00226C8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0237C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4.2</w:t>
            </w:r>
          </w:p>
        </w:tc>
        <w:tc>
          <w:tcPr>
            <w:tcW w:w="2551" w:type="dxa"/>
            <w:vMerge w:val="restart"/>
            <w:shd w:val="clear" w:color="auto" w:fill="auto"/>
          </w:tcPr>
          <w:p w:rsidR="00354420" w:rsidRPr="008F458B" w:rsidRDefault="00354420" w:rsidP="00A5472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АЧХ активного фильтра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</w:tcPr>
          <w:p w:rsidR="00354420" w:rsidRPr="008F458B" w:rsidRDefault="00C71DFB" w:rsidP="00C71DF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354420" w:rsidRPr="008F458B" w:rsidRDefault="00C71DFB" w:rsidP="00C71DF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6" w:type="dxa"/>
            <w:vMerge w:val="restart"/>
            <w:shd w:val="clear" w:color="auto" w:fill="auto"/>
          </w:tcPr>
          <w:p w:rsidR="00354420" w:rsidRPr="008F458B" w:rsidRDefault="00C71DFB" w:rsidP="00C71DF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6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 K106, K103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354420" w:rsidRPr="008F458B" w:rsidRDefault="00C71DFB" w:rsidP="00C71DF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354420" w:rsidRPr="008F458B" w:rsidRDefault="00C71DFB" w:rsidP="00C71DF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8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5" w:type="dxa"/>
            <w:vMerge w:val="restart"/>
            <w:shd w:val="clear" w:color="auto" w:fill="auto"/>
          </w:tcPr>
          <w:p w:rsidR="00354420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108/27</w:t>
            </w:r>
          </w:p>
        </w:tc>
        <w:tc>
          <w:tcPr>
            <w:tcW w:w="854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425"/>
        </w:trPr>
        <w:tc>
          <w:tcPr>
            <w:tcW w:w="71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C71DF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1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4.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421"/>
        </w:trPr>
        <w:tc>
          <w:tcPr>
            <w:tcW w:w="71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C71DF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1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4.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404"/>
        </w:trPr>
        <w:tc>
          <w:tcPr>
            <w:tcW w:w="71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C71DF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2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4.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37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6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399"/>
        </w:trPr>
        <w:tc>
          <w:tcPr>
            <w:tcW w:w="71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2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4.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24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193"/>
        </w:trPr>
        <w:tc>
          <w:tcPr>
            <w:tcW w:w="71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26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4.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5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1,09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193"/>
        </w:trPr>
        <w:tc>
          <w:tcPr>
            <w:tcW w:w="71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06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194"/>
        </w:trPr>
        <w:tc>
          <w:tcPr>
            <w:tcW w:w="714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4.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 w:val="restart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29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0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ind w:right="-10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93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3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193"/>
        </w:trPr>
        <w:tc>
          <w:tcPr>
            <w:tcW w:w="71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Х112/31 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4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193"/>
        </w:trPr>
        <w:tc>
          <w:tcPr>
            <w:tcW w:w="714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.4.9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8R47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shd w:val="clear" w:color="auto" w:fill="auto"/>
            <w:vAlign w:val="center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50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3, К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01</w:t>
            </w: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(0,73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1B6E9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1B6E91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тракта опорного напряжения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3/37, 40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 w:val="restart"/>
            <w:shd w:val="clear" w:color="auto" w:fill="auto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7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  <w:r w:rsidRPr="008F458B">
              <w:rPr>
                <w:rFonts w:eastAsia="Calibri"/>
                <w:sz w:val="24"/>
                <w:szCs w:val="24"/>
              </w:rPr>
              <w:t xml:space="preserve"> К19, К20,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K103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3" w:type="dxa"/>
            <w:vMerge w:val="restart"/>
            <w:shd w:val="clear" w:color="auto" w:fill="auto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5" w:type="dxa"/>
            <w:vMerge w:val="restart"/>
            <w:shd w:val="clear" w:color="auto" w:fill="auto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5" w:type="dxa"/>
            <w:vMerge/>
            <w:shd w:val="clear" w:color="auto" w:fill="auto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 w:val="restart"/>
            <w:shd w:val="clear" w:color="auto" w:fill="auto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3</w:t>
            </w:r>
          </w:p>
        </w:tc>
        <w:tc>
          <w:tcPr>
            <w:tcW w:w="851" w:type="dxa"/>
            <w:vMerge w:val="restart"/>
            <w:shd w:val="clear" w:color="auto" w:fill="auto"/>
          </w:tcPr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58" w:type="dxa"/>
            <w:vMerge w:val="restart"/>
            <w:shd w:val="clear" w:color="auto" w:fill="auto"/>
          </w:tcPr>
          <w:p w:rsidR="00A0237C" w:rsidRPr="008F458B" w:rsidRDefault="00A0237C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A0237C" w:rsidRPr="008F458B" w:rsidRDefault="00A0237C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A0237C" w:rsidRPr="008F458B" w:rsidRDefault="00A0237C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A0237C" w:rsidRPr="008F458B" w:rsidRDefault="00A0237C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A0237C" w:rsidRPr="008F458B" w:rsidRDefault="00A0237C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  <w:p w:rsidR="00354420" w:rsidRPr="008F458B" w:rsidRDefault="00354420" w:rsidP="001B6E9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1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1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дифференциального усилителя (ДУ)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54420" w:rsidRPr="008F458B" w:rsidTr="00A54722">
        <w:trPr>
          <w:trHeight w:val="150"/>
        </w:trPr>
        <w:tc>
          <w:tcPr>
            <w:tcW w:w="714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1.1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смещения нуля</w:t>
            </w:r>
          </w:p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 xml:space="preserve">см 0 ДУ </w:t>
            </w: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4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8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54420" w:rsidRPr="008F458B" w:rsidRDefault="00354420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7C6498" w:rsidRPr="008F458B" w:rsidRDefault="007C6498" w:rsidP="007C6498">
      <w:pPr>
        <w:spacing w:line="360" w:lineRule="auto"/>
        <w:rPr>
          <w:rFonts w:eastAsia="Calibri"/>
          <w:szCs w:val="28"/>
        </w:rPr>
      </w:pPr>
    </w:p>
    <w:p w:rsidR="001B6E91" w:rsidRPr="008F458B" w:rsidRDefault="001B6E91" w:rsidP="001B6E91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rPr>
          <w:rFonts w:eastAsia="Calibri"/>
          <w:szCs w:val="28"/>
        </w:rPr>
        <w:br w:type="page"/>
      </w:r>
      <w:r w:rsidR="002B4F39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5"/>
        <w:gridCol w:w="2547"/>
        <w:gridCol w:w="1134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53"/>
        <w:gridCol w:w="849"/>
        <w:gridCol w:w="1560"/>
        <w:gridCol w:w="993"/>
        <w:gridCol w:w="1136"/>
        <w:gridCol w:w="995"/>
      </w:tblGrid>
      <w:tr w:rsidR="001B6E91" w:rsidRPr="008F458B" w:rsidTr="00A0237C">
        <w:trPr>
          <w:trHeight w:val="274"/>
        </w:trPr>
        <w:tc>
          <w:tcPr>
            <w:tcW w:w="705" w:type="dxa"/>
            <w:vMerge w:val="restart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47" w:type="dxa"/>
            <w:vMerge w:val="restart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1B6E91" w:rsidRPr="008F458B" w:rsidRDefault="001B6E91" w:rsidP="00266BB9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1B6E91" w:rsidRPr="008F458B" w:rsidRDefault="001B6E91" w:rsidP="00266BB9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4" w:type="dxa"/>
            <w:gridSpan w:val="5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1B6E91" w:rsidRPr="008F458B" w:rsidRDefault="001B6E91" w:rsidP="00266BB9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6" w:type="dxa"/>
            <w:vMerge w:val="restart"/>
            <w:shd w:val="clear" w:color="auto" w:fill="auto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5" w:type="dxa"/>
            <w:vMerge w:val="restart"/>
            <w:shd w:val="clear" w:color="auto" w:fill="auto"/>
          </w:tcPr>
          <w:p w:rsidR="001B6E91" w:rsidRPr="008F458B" w:rsidRDefault="001B6E91" w:rsidP="00266BB9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1B6E91" w:rsidRPr="008F458B" w:rsidTr="00A0237C">
        <w:tc>
          <w:tcPr>
            <w:tcW w:w="705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7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2" w:type="dxa"/>
            <w:gridSpan w:val="2"/>
            <w:vMerge w:val="restart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60" w:type="dxa"/>
            <w:vMerge w:val="restart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1B6E91" w:rsidRPr="008F458B" w:rsidTr="00A0237C">
        <w:trPr>
          <w:trHeight w:val="151"/>
        </w:trPr>
        <w:tc>
          <w:tcPr>
            <w:tcW w:w="705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7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2" w:type="dxa"/>
            <w:gridSpan w:val="2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1B6E91" w:rsidRPr="008F458B" w:rsidTr="00A0237C">
        <w:trPr>
          <w:trHeight w:val="344"/>
        </w:trPr>
        <w:tc>
          <w:tcPr>
            <w:tcW w:w="705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7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2" w:type="dxa"/>
            <w:gridSpan w:val="2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1B6E91" w:rsidRPr="008F458B" w:rsidRDefault="001B6E91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50"/>
        </w:trPr>
        <w:tc>
          <w:tcPr>
            <w:tcW w:w="705" w:type="dxa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1.2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синфазного сигнала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Х103/37, 40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7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  <w:r w:rsidRPr="008F458B">
              <w:rPr>
                <w:rFonts w:eastAsia="Calibri"/>
                <w:sz w:val="24"/>
                <w:szCs w:val="24"/>
              </w:rPr>
              <w:t xml:space="preserve"> К19, К20,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K103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7</w:t>
            </w:r>
          </w:p>
        </w:tc>
        <w:tc>
          <w:tcPr>
            <w:tcW w:w="85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3</w:t>
            </w:r>
          </w:p>
        </w:tc>
        <w:tc>
          <w:tcPr>
            <w:tcW w:w="84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 кГц</w:t>
            </w:r>
          </w:p>
        </w:tc>
        <w:tc>
          <w:tcPr>
            <w:tcW w:w="99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DE17D3" w:rsidRPr="008F458B" w:rsidTr="00A0237C">
        <w:trPr>
          <w:trHeight w:val="150"/>
        </w:trPr>
        <w:tc>
          <w:tcPr>
            <w:tcW w:w="705" w:type="dxa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1.3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смещения нуля при заземлении контакта Х103/37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3/37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7, К20,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K103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5)</w:t>
            </w: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50"/>
        </w:trPr>
        <w:tc>
          <w:tcPr>
            <w:tcW w:w="705" w:type="dxa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1.4</w:t>
            </w:r>
          </w:p>
        </w:tc>
        <w:tc>
          <w:tcPr>
            <w:tcW w:w="2547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резисторов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9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r w:rsidRPr="008F458B">
              <w:rPr>
                <w:rFonts w:eastAsia="Calibri"/>
                <w:sz w:val="24"/>
                <w:szCs w:val="24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9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r w:rsidRPr="008F458B">
              <w:rPr>
                <w:rFonts w:eastAsia="Calibri"/>
                <w:sz w:val="24"/>
                <w:szCs w:val="24"/>
              </w:rPr>
              <w:t>7 обратной связи ДУ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1,13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6)</w:t>
            </w: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50"/>
        </w:trPr>
        <w:tc>
          <w:tcPr>
            <w:tcW w:w="705" w:type="dxa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1.5</w:t>
            </w:r>
          </w:p>
        </w:tc>
        <w:tc>
          <w:tcPr>
            <w:tcW w:w="254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10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13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6)</w:t>
            </w: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61"/>
        </w:trPr>
        <w:tc>
          <w:tcPr>
            <w:tcW w:w="705" w:type="dxa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1.6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смещения нуля при заземлении контакта Х103/40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3/4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17, К19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3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5)</w:t>
            </w: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61"/>
        </w:trPr>
        <w:tc>
          <w:tcPr>
            <w:tcW w:w="705" w:type="dxa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1.7</w:t>
            </w:r>
          </w:p>
        </w:tc>
        <w:tc>
          <w:tcPr>
            <w:tcW w:w="2547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резисторов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9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r w:rsidRPr="008F458B">
              <w:rPr>
                <w:rFonts w:eastAsia="Calibri"/>
                <w:sz w:val="24"/>
                <w:szCs w:val="24"/>
              </w:rPr>
              <w:t xml:space="preserve">2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9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R</w:t>
            </w:r>
            <w:r w:rsidRPr="008F458B">
              <w:rPr>
                <w:rFonts w:eastAsia="Calibri"/>
                <w:sz w:val="24"/>
                <w:szCs w:val="24"/>
              </w:rPr>
              <w:t>3 по входу ДУ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1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6)</w:t>
            </w: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50"/>
        </w:trPr>
        <w:tc>
          <w:tcPr>
            <w:tcW w:w="705" w:type="dxa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1.8</w:t>
            </w:r>
          </w:p>
        </w:tc>
        <w:tc>
          <w:tcPr>
            <w:tcW w:w="254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10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1,01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6)</w:t>
            </w: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50"/>
        </w:trPr>
        <w:tc>
          <w:tcPr>
            <w:tcW w:w="70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1.9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9R1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К4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 K101</w:t>
            </w:r>
          </w:p>
        </w:tc>
        <w:tc>
          <w:tcPr>
            <w:tcW w:w="84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50"/>
        </w:trPr>
        <w:tc>
          <w:tcPr>
            <w:tcW w:w="705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2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АЧХ активного фильтра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3/37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18, К20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03, K106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76,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3</w:t>
            </w:r>
          </w:p>
        </w:tc>
        <w:tc>
          <w:tcPr>
            <w:tcW w:w="84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 w:val="restart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8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7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7)</w:t>
            </w: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DE17D3">
        <w:trPr>
          <w:trHeight w:val="437"/>
        </w:trPr>
        <w:tc>
          <w:tcPr>
            <w:tcW w:w="705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2.1</w:t>
            </w:r>
          </w:p>
        </w:tc>
        <w:tc>
          <w:tcPr>
            <w:tcW w:w="2547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развязывающего конденсатор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9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C</w:t>
            </w:r>
            <w:r w:rsidRPr="008F458B">
              <w:rPr>
                <w:rFonts w:eastAsia="Calibri"/>
                <w:sz w:val="24"/>
                <w:szCs w:val="24"/>
              </w:rPr>
              <w:t xml:space="preserve">5 выходной цепи активного фильтра 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DE17D3">
        <w:trPr>
          <w:trHeight w:val="237"/>
        </w:trPr>
        <w:tc>
          <w:tcPr>
            <w:tcW w:w="70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47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8)</w:t>
            </w: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A0237C" w:rsidRPr="008F458B" w:rsidRDefault="00A0237C" w:rsidP="00A0237C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2547"/>
        <w:gridCol w:w="1133"/>
        <w:gridCol w:w="991"/>
        <w:gridCol w:w="1417"/>
        <w:gridCol w:w="1276"/>
        <w:gridCol w:w="1416"/>
        <w:gridCol w:w="1134"/>
        <w:gridCol w:w="1134"/>
        <w:gridCol w:w="1134"/>
        <w:gridCol w:w="1276"/>
        <w:gridCol w:w="1136"/>
        <w:gridCol w:w="853"/>
        <w:gridCol w:w="848"/>
        <w:gridCol w:w="1561"/>
        <w:gridCol w:w="996"/>
        <w:gridCol w:w="1135"/>
        <w:gridCol w:w="994"/>
      </w:tblGrid>
      <w:tr w:rsidR="00A0237C" w:rsidRPr="008F458B" w:rsidTr="00A0237C">
        <w:trPr>
          <w:trHeight w:val="274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49" w:type="dxa"/>
            <w:vMerge w:val="restart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A0237C" w:rsidRPr="008F458B" w:rsidRDefault="00A0237C" w:rsidP="00266BB9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A0237C" w:rsidRPr="008F458B" w:rsidRDefault="00A0237C" w:rsidP="00266BB9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1" w:type="dxa"/>
            <w:gridSpan w:val="6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4" w:type="dxa"/>
            <w:gridSpan w:val="5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1" w:type="dxa"/>
            <w:vMerge w:val="restart"/>
            <w:shd w:val="clear" w:color="auto" w:fill="auto"/>
          </w:tcPr>
          <w:p w:rsidR="00A0237C" w:rsidRPr="008F458B" w:rsidRDefault="00A0237C" w:rsidP="00266BB9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5" w:type="dxa"/>
            <w:vMerge w:val="restart"/>
            <w:shd w:val="clear" w:color="auto" w:fill="auto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4" w:type="dxa"/>
            <w:vMerge w:val="restart"/>
            <w:shd w:val="clear" w:color="auto" w:fill="auto"/>
          </w:tcPr>
          <w:p w:rsidR="00A0237C" w:rsidRPr="008F458B" w:rsidRDefault="00A0237C" w:rsidP="00266BB9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A0237C" w:rsidRPr="008F458B" w:rsidTr="00A0237C">
        <w:tc>
          <w:tcPr>
            <w:tcW w:w="709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9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3" w:type="dxa"/>
            <w:gridSpan w:val="2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6" w:type="dxa"/>
            <w:vMerge w:val="restart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61" w:type="dxa"/>
            <w:vMerge w:val="restart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A0237C">
        <w:trPr>
          <w:trHeight w:val="151"/>
        </w:trPr>
        <w:tc>
          <w:tcPr>
            <w:tcW w:w="709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9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1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A0237C">
        <w:trPr>
          <w:trHeight w:val="344"/>
        </w:trPr>
        <w:tc>
          <w:tcPr>
            <w:tcW w:w="709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9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1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0237C" w:rsidRPr="008F458B" w:rsidRDefault="00A0237C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0237C" w:rsidRPr="008F458B" w:rsidTr="00A0237C">
        <w:trPr>
          <w:trHeight w:val="311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2.2</w:t>
            </w:r>
          </w:p>
        </w:tc>
        <w:tc>
          <w:tcPr>
            <w:tcW w:w="2544" w:type="dxa"/>
            <w:vMerge w:val="restart"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АЧХ активного фильтра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3/37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6" w:type="dxa"/>
            <w:vMerge w:val="restart"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18, К20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03, K106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A0237C" w:rsidRPr="008F458B" w:rsidRDefault="00A0237C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8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A0237C" w:rsidRPr="008F458B" w:rsidRDefault="00A0237C" w:rsidP="00A0237C">
            <w:pPr>
              <w:spacing w:line="360" w:lineRule="auto"/>
              <w:ind w:right="-113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75 ± 0,04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7)</w:t>
            </w:r>
          </w:p>
        </w:tc>
        <w:tc>
          <w:tcPr>
            <w:tcW w:w="996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 w:val="restart"/>
            <w:shd w:val="clear" w:color="auto" w:fill="auto"/>
            <w:vAlign w:val="center"/>
          </w:tcPr>
          <w:p w:rsidR="00A0237C" w:rsidRPr="008F458B" w:rsidRDefault="00A0237C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274"/>
        </w:trPr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1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8)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69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2.3</w:t>
            </w: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ind w:right="-113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76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7)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68"/>
        </w:trPr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1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8)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69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2.4</w:t>
            </w: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ind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77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7)</w:t>
            </w:r>
            <w:r w:rsidRPr="008F458B"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291"/>
        </w:trPr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2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8)</w:t>
            </w:r>
            <w:r w:rsidRPr="008F458B"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96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2.5</w:t>
            </w: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ind w:right="-11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78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7)</w:t>
            </w:r>
            <w:r w:rsidRPr="008F458B"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68"/>
        </w:trPr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02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8)</w:t>
            </w:r>
            <w:r w:rsidRPr="008F458B"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69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2.6</w:t>
            </w: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ind w:right="-11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68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7)</w:t>
            </w:r>
            <w:r w:rsidRPr="008F458B"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208"/>
        </w:trPr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26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4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8)</w:t>
            </w:r>
            <w:r w:rsidRPr="008F458B"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69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2.7</w:t>
            </w: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5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6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7)</w:t>
            </w:r>
            <w:r w:rsidRPr="008F458B"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68"/>
        </w:trPr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06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8)</w:t>
            </w:r>
            <w:r w:rsidRPr="008F458B"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69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2.8</w:t>
            </w: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00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2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ind w:right="-114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52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)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7)</w:t>
            </w:r>
            <w:r w:rsidRPr="008F458B"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68"/>
        </w:trPr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2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3</w:t>
            </w: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A0237C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03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8)</w:t>
            </w:r>
            <w:r w:rsidRPr="008F458B"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569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6.2.9</w:t>
            </w:r>
          </w:p>
        </w:tc>
        <w:tc>
          <w:tcPr>
            <w:tcW w:w="254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9R10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6,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3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01</w:t>
            </w: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(0,4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0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)</w:t>
            </w:r>
            <w:r w:rsidRPr="008F458B">
              <w:rPr>
                <w:rFonts w:eastAsia="Calibri"/>
                <w:sz w:val="24"/>
                <w:szCs w:val="24"/>
              </w:rPr>
              <w:t xml:space="preserve">  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7</w:t>
            </w:r>
          </w:p>
        </w:tc>
        <w:tc>
          <w:tcPr>
            <w:tcW w:w="254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устройства управления синхронным детектором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3/37,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40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6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6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3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</w:p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48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1</w:t>
            </w:r>
          </w:p>
        </w:tc>
        <w:tc>
          <w:tcPr>
            <w:tcW w:w="1561" w:type="dxa"/>
            <w:vMerge w:val="restart"/>
            <w:shd w:val="clear" w:color="auto" w:fill="auto"/>
          </w:tcPr>
          <w:p w:rsidR="007C6498" w:rsidRPr="008F458B" w:rsidRDefault="007C6498" w:rsidP="00A0237C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,0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0237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7.1</w:t>
            </w:r>
          </w:p>
        </w:tc>
        <w:tc>
          <w:tcPr>
            <w:tcW w:w="254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OUT</w:t>
            </w:r>
            <w:r w:rsidRPr="008F458B">
              <w:rPr>
                <w:rFonts w:eastAsia="Calibri"/>
                <w:sz w:val="24"/>
                <w:szCs w:val="24"/>
              </w:rPr>
              <w:t xml:space="preserve"> «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OP</w:t>
            </w:r>
            <w:r w:rsidRPr="008F458B">
              <w:rPr>
                <w:rFonts w:eastAsia="Calibri"/>
                <w:sz w:val="24"/>
                <w:szCs w:val="24"/>
              </w:rPr>
              <w:t>»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 кана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7.2</w:t>
            </w:r>
          </w:p>
        </w:tc>
        <w:tc>
          <w:tcPr>
            <w:tcW w:w="254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 кана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1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2</w:t>
            </w:r>
          </w:p>
        </w:tc>
        <w:tc>
          <w:tcPr>
            <w:tcW w:w="156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17D3" w:rsidRPr="008F458B" w:rsidTr="00A0237C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7.3</w:t>
            </w:r>
          </w:p>
        </w:tc>
        <w:tc>
          <w:tcPr>
            <w:tcW w:w="254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3 кана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1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3</w:t>
            </w:r>
          </w:p>
        </w:tc>
        <w:tc>
          <w:tcPr>
            <w:tcW w:w="156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7C6498" w:rsidRPr="008F458B" w:rsidRDefault="007C6498" w:rsidP="007C6498">
      <w:pPr>
        <w:spacing w:line="360" w:lineRule="auto"/>
        <w:rPr>
          <w:rFonts w:eastAsia="Calibri"/>
          <w:szCs w:val="28"/>
        </w:rPr>
      </w:pPr>
    </w:p>
    <w:p w:rsidR="00904737" w:rsidRPr="008F458B" w:rsidRDefault="00A0237C" w:rsidP="00904737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rPr>
          <w:rFonts w:eastAsia="Calibri"/>
          <w:szCs w:val="28"/>
        </w:rPr>
        <w:br w:type="page"/>
      </w:r>
      <w:r w:rsidR="00904737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550"/>
        <w:gridCol w:w="1134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50"/>
        <w:gridCol w:w="851"/>
        <w:gridCol w:w="1559"/>
        <w:gridCol w:w="992"/>
        <w:gridCol w:w="1134"/>
        <w:gridCol w:w="993"/>
      </w:tblGrid>
      <w:tr w:rsidR="00904737" w:rsidRPr="008F458B" w:rsidTr="000F1BF2">
        <w:trPr>
          <w:trHeight w:val="274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904737" w:rsidRPr="008F458B" w:rsidRDefault="00904737" w:rsidP="00266BB9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04737" w:rsidRPr="008F458B" w:rsidRDefault="00904737" w:rsidP="00266BB9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04737" w:rsidRPr="008F458B" w:rsidRDefault="00904737" w:rsidP="00266BB9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904737" w:rsidRPr="008F458B" w:rsidRDefault="00904737" w:rsidP="00266BB9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904737" w:rsidRPr="008F458B" w:rsidTr="000F1BF2">
        <w:tc>
          <w:tcPr>
            <w:tcW w:w="709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151"/>
        </w:trPr>
        <w:tc>
          <w:tcPr>
            <w:tcW w:w="709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344"/>
        </w:trPr>
        <w:tc>
          <w:tcPr>
            <w:tcW w:w="709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904737" w:rsidRPr="008F458B" w:rsidRDefault="00904737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7.4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2R8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3/37,40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6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</w:p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1" w:type="dxa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1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41</w:t>
            </w:r>
            <w:r w:rsidR="0090473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0473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 кГц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</w:tr>
      <w:tr w:rsidR="00904737" w:rsidRPr="008F458B" w:rsidTr="000F1BF2">
        <w:trPr>
          <w:trHeight w:val="150"/>
        </w:trPr>
        <w:tc>
          <w:tcPr>
            <w:tcW w:w="709" w:type="dxa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7.5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2R9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1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2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150"/>
        </w:trPr>
        <w:tc>
          <w:tcPr>
            <w:tcW w:w="709" w:type="dxa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7.6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2R10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1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3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7.7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p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3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2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</w:t>
            </w:r>
            <w:r w:rsidR="00904737" w:rsidRPr="008F458B">
              <w:rPr>
                <w:rFonts w:eastAsia="Calibri"/>
                <w:sz w:val="24"/>
                <w:szCs w:val="24"/>
              </w:rPr>
              <w:t xml:space="preserve">,00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0473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7.8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развязывающего резистора 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U2R1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52</w:t>
            </w:r>
            <w:r w:rsidR="0090473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0473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3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85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7.9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SD</w:t>
            </w:r>
            <w:r w:rsidRPr="008F458B">
              <w:rPr>
                <w:rFonts w:eastAsia="Calibri"/>
                <w:sz w:val="24"/>
                <w:szCs w:val="24"/>
              </w:rPr>
              <w:t xml:space="preserve"> –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 (осциллограмма)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40,</w:t>
            </w:r>
          </w:p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41</w:t>
            </w:r>
          </w:p>
        </w:tc>
        <w:tc>
          <w:tcPr>
            <w:tcW w:w="1136" w:type="dxa"/>
            <w:vMerge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1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27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30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Рис. 3</w:t>
            </w:r>
          </w:p>
        </w:tc>
      </w:tr>
      <w:tr w:rsidR="00904737" w:rsidRPr="008F458B" w:rsidTr="000F1BF2">
        <w:trPr>
          <w:trHeight w:val="150"/>
        </w:trPr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7C6498" w:rsidP="00904737">
            <w:pPr>
              <w:spacing w:line="360" w:lineRule="auto"/>
              <w:ind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SD</w:t>
            </w:r>
            <w:r w:rsidRPr="008F458B">
              <w:rPr>
                <w:rFonts w:eastAsia="Calibri"/>
                <w:sz w:val="24"/>
                <w:szCs w:val="24"/>
              </w:rPr>
              <w:t xml:space="preserve"> (осциллограмма)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7.10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SD</w:t>
            </w:r>
            <w:r w:rsidRPr="008F458B">
              <w:rPr>
                <w:rFonts w:eastAsia="Calibri"/>
                <w:sz w:val="24"/>
                <w:szCs w:val="24"/>
              </w:rPr>
              <w:t>-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40</w:t>
            </w:r>
          </w:p>
        </w:tc>
        <w:tc>
          <w:tcPr>
            <w:tcW w:w="1136" w:type="dxa"/>
            <w:vMerge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, К105</w:t>
            </w:r>
          </w:p>
        </w:tc>
        <w:tc>
          <w:tcPr>
            <w:tcW w:w="851" w:type="dxa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04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87</w:t>
            </w:r>
            <w:r w:rsidR="0090473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04737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3</w:t>
            </w:r>
            <w:r w:rsidR="00904737" w:rsidRPr="008F458B">
              <w:rPr>
                <w:rFonts w:eastAsia="Calibri"/>
                <w:sz w:val="24"/>
                <w:szCs w:val="24"/>
              </w:rPr>
              <w:t>0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904737" w:rsidRPr="008F458B" w:rsidTr="000F1BF2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7.11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SD</w:t>
            </w:r>
            <w:r w:rsidRPr="008F458B">
              <w:rPr>
                <w:rFonts w:eastAsia="Calibri"/>
                <w:sz w:val="24"/>
                <w:szCs w:val="24"/>
              </w:rPr>
              <w:t>-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40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2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7.12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сигнал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1SD</w:t>
            </w:r>
            <w:r w:rsidRPr="008F458B">
              <w:rPr>
                <w:rFonts w:eastAsia="Calibri"/>
                <w:sz w:val="24"/>
                <w:szCs w:val="24"/>
              </w:rPr>
              <w:t>-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7C6498" w:rsidRPr="008F458B" w:rsidRDefault="007C6498" w:rsidP="0090473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40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2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462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трактов блока с имитаторами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C6498" w:rsidRPr="008F458B" w:rsidRDefault="007C6498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7C6498" w:rsidRPr="008F458B" w:rsidRDefault="007C6498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  <w:r w:rsidRPr="008F458B">
              <w:rPr>
                <w:rFonts w:eastAsia="Calibri"/>
                <w:sz w:val="24"/>
                <w:szCs w:val="24"/>
              </w:rPr>
              <w:t>, К5</w:t>
            </w:r>
            <w:r w:rsidR="000F1BF2"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</w:rPr>
              <w:t>К8, К11, К14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/>
            <w:shd w:val="clear" w:color="auto" w:fill="auto"/>
          </w:tcPr>
          <w:p w:rsidR="007C6498" w:rsidRPr="008F458B" w:rsidRDefault="007C6498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</w:tcPr>
          <w:p w:rsidR="007C6498" w:rsidRPr="008F458B" w:rsidRDefault="007C6498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</w:p>
          <w:p w:rsidR="007C6498" w:rsidRPr="008F458B" w:rsidRDefault="007C6498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1" w:type="dxa"/>
            <w:vMerge w:val="restart"/>
            <w:shd w:val="clear" w:color="auto" w:fill="auto"/>
          </w:tcPr>
          <w:p w:rsidR="007C6498" w:rsidRPr="008F458B" w:rsidRDefault="007C6498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7C6498" w:rsidRPr="008F458B" w:rsidRDefault="007C6498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F1BF2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F1BF2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6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462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выходных 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сигналов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333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1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и закороченном входе тракта 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О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1»-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, 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, 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333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2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04737" w:rsidRPr="008F458B" w:rsidTr="000F1BF2">
        <w:trPr>
          <w:trHeight w:val="461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3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0F1BF2" w:rsidRPr="008F458B" w:rsidRDefault="000F1BF2" w:rsidP="000F1BF2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0" w:type="dxa"/>
        <w:tblInd w:w="-1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551"/>
        <w:gridCol w:w="1134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50"/>
        <w:gridCol w:w="851"/>
        <w:gridCol w:w="1559"/>
        <w:gridCol w:w="992"/>
        <w:gridCol w:w="1134"/>
        <w:gridCol w:w="993"/>
      </w:tblGrid>
      <w:tr w:rsidR="000F1BF2" w:rsidRPr="008F458B" w:rsidTr="007A17BB">
        <w:trPr>
          <w:trHeight w:val="274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0F1BF2" w:rsidRPr="008F458B" w:rsidRDefault="000F1BF2" w:rsidP="00266BB9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0F1BF2" w:rsidRPr="008F458B" w:rsidRDefault="000F1BF2" w:rsidP="00266BB9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0F1BF2" w:rsidRPr="008F458B" w:rsidRDefault="000F1BF2" w:rsidP="00266BB9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0F1BF2" w:rsidRPr="008F458B" w:rsidRDefault="000F1BF2" w:rsidP="00266BB9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0F1BF2" w:rsidRPr="008F458B" w:rsidTr="007A17BB">
        <w:tc>
          <w:tcPr>
            <w:tcW w:w="709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F1BF2" w:rsidRPr="008F458B" w:rsidTr="007A17BB">
        <w:trPr>
          <w:trHeight w:val="151"/>
        </w:trPr>
        <w:tc>
          <w:tcPr>
            <w:tcW w:w="709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F1BF2" w:rsidRPr="008F458B" w:rsidTr="007A17BB">
        <w:trPr>
          <w:trHeight w:val="344"/>
        </w:trPr>
        <w:tc>
          <w:tcPr>
            <w:tcW w:w="709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F1BF2" w:rsidRPr="008F458B" w:rsidRDefault="000F1BF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7A17BB">
        <w:trPr>
          <w:trHeight w:val="113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4</w:t>
            </w:r>
          </w:p>
        </w:tc>
        <w:tc>
          <w:tcPr>
            <w:tcW w:w="2551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О2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,</w:t>
            </w:r>
            <w:r w:rsidRPr="008F458B">
              <w:rPr>
                <w:rFonts w:eastAsia="Calibri"/>
                <w:sz w:val="24"/>
                <w:szCs w:val="24"/>
              </w:rPr>
              <w:t xml:space="preserve"> 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, 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A17BB" w:rsidRPr="008F458B" w:rsidRDefault="007A17BB" w:rsidP="007A17B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A17BB" w:rsidRPr="008F458B" w:rsidRDefault="007A17BB" w:rsidP="007A17B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X104/26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  <w:r w:rsidRPr="008F458B">
              <w:rPr>
                <w:rFonts w:eastAsia="Calibri"/>
                <w:sz w:val="24"/>
                <w:szCs w:val="24"/>
              </w:rPr>
              <w:t>, К5, К8, К11, К14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A17BB" w:rsidRPr="008F458B" w:rsidRDefault="007A17BB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A17BB" w:rsidRPr="008F458B" w:rsidRDefault="007A17BB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A17BB" w:rsidRPr="008F458B" w:rsidRDefault="007A17BB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 w:val="restart"/>
            <w:shd w:val="clear" w:color="auto" w:fill="auto"/>
          </w:tcPr>
          <w:p w:rsidR="007A17BB" w:rsidRPr="008F458B" w:rsidRDefault="007A17BB" w:rsidP="007A17B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27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K7</w:t>
            </w:r>
            <w:r w:rsidRPr="008F458B">
              <w:rPr>
                <w:sz w:val="24"/>
                <w:szCs w:val="24"/>
              </w:rPr>
              <w:t>5</w:t>
            </w:r>
            <w:r w:rsidRPr="008F458B">
              <w:rPr>
                <w:sz w:val="24"/>
                <w:szCs w:val="24"/>
                <w:lang w:val="en-US"/>
              </w:rPr>
              <w:t>,</w:t>
            </w:r>
            <w:r w:rsidRPr="008F458B">
              <w:rPr>
                <w:sz w:val="24"/>
                <w:szCs w:val="24"/>
              </w:rPr>
              <w:t xml:space="preserve"> К42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06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5</w:t>
            </w:r>
          </w:p>
        </w:tc>
        <w:tc>
          <w:tcPr>
            <w:tcW w:w="2551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6</w:t>
            </w:r>
          </w:p>
        </w:tc>
        <w:tc>
          <w:tcPr>
            <w:tcW w:w="2551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2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3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7</w:t>
            </w:r>
          </w:p>
        </w:tc>
        <w:tc>
          <w:tcPr>
            <w:tcW w:w="2551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Г1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,</w:t>
            </w:r>
            <w:r w:rsidRPr="008F458B">
              <w:rPr>
                <w:rFonts w:eastAsia="Calibri"/>
                <w:sz w:val="24"/>
                <w:szCs w:val="24"/>
              </w:rPr>
              <w:t xml:space="preserve"> 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, 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8</w:t>
            </w:r>
          </w:p>
        </w:tc>
        <w:tc>
          <w:tcPr>
            <w:tcW w:w="2551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9</w:t>
            </w:r>
          </w:p>
        </w:tc>
        <w:tc>
          <w:tcPr>
            <w:tcW w:w="2551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3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3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10</w:t>
            </w:r>
          </w:p>
        </w:tc>
        <w:tc>
          <w:tcPr>
            <w:tcW w:w="2551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Г2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,</w:t>
            </w:r>
            <w:r w:rsidRPr="008F458B">
              <w:rPr>
                <w:rFonts w:eastAsia="Calibri"/>
                <w:sz w:val="24"/>
                <w:szCs w:val="24"/>
              </w:rPr>
              <w:t xml:space="preserve"> 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, 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11</w:t>
            </w:r>
          </w:p>
        </w:tc>
        <w:tc>
          <w:tcPr>
            <w:tcW w:w="2551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12</w:t>
            </w:r>
          </w:p>
        </w:tc>
        <w:tc>
          <w:tcPr>
            <w:tcW w:w="2551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395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13</w:t>
            </w:r>
          </w:p>
        </w:tc>
        <w:tc>
          <w:tcPr>
            <w:tcW w:w="2551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выходных развязывающих резисторов тракта</w:t>
            </w:r>
          </w:p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О1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, 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, 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  <w:r w:rsidRPr="008F458B">
              <w:rPr>
                <w:rFonts w:eastAsia="Calibri"/>
                <w:sz w:val="24"/>
                <w:szCs w:val="24"/>
              </w:rPr>
              <w:t xml:space="preserve"> К4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 K101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7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9</w:t>
            </w:r>
            <w:r w:rsidRPr="008F458B">
              <w:rPr>
                <w:rFonts w:eastAsia="Calibri"/>
                <w:sz w:val="24"/>
                <w:szCs w:val="24"/>
              </w:rPr>
              <w:t xml:space="preserve"> ± 0,10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399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14</w:t>
            </w:r>
          </w:p>
        </w:tc>
        <w:tc>
          <w:tcPr>
            <w:tcW w:w="2551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26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15</w:t>
            </w:r>
          </w:p>
        </w:tc>
        <w:tc>
          <w:tcPr>
            <w:tcW w:w="2551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3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16</w:t>
            </w:r>
          </w:p>
        </w:tc>
        <w:tc>
          <w:tcPr>
            <w:tcW w:w="2551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О2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,</w:t>
            </w:r>
            <w:r w:rsidRPr="008F458B">
              <w:rPr>
                <w:rFonts w:eastAsia="Calibri"/>
                <w:sz w:val="24"/>
                <w:szCs w:val="24"/>
              </w:rPr>
              <w:t xml:space="preserve"> 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, 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17</w:t>
            </w:r>
          </w:p>
        </w:tc>
        <w:tc>
          <w:tcPr>
            <w:tcW w:w="2551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8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85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18</w:t>
            </w:r>
          </w:p>
        </w:tc>
        <w:tc>
          <w:tcPr>
            <w:tcW w:w="2551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2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3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19</w:t>
            </w:r>
          </w:p>
        </w:tc>
        <w:tc>
          <w:tcPr>
            <w:tcW w:w="2551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Г1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,</w:t>
            </w:r>
            <w:r w:rsidRPr="008F458B">
              <w:rPr>
                <w:rFonts w:eastAsia="Calibri"/>
                <w:sz w:val="24"/>
                <w:szCs w:val="24"/>
              </w:rPr>
              <w:t xml:space="preserve"> 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, 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20</w:t>
            </w:r>
          </w:p>
        </w:tc>
        <w:tc>
          <w:tcPr>
            <w:tcW w:w="2551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21</w:t>
            </w:r>
          </w:p>
        </w:tc>
        <w:tc>
          <w:tcPr>
            <w:tcW w:w="2551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3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3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22</w:t>
            </w:r>
          </w:p>
        </w:tc>
        <w:tc>
          <w:tcPr>
            <w:tcW w:w="2551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Г2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,</w:t>
            </w:r>
            <w:r w:rsidRPr="008F458B">
              <w:rPr>
                <w:rFonts w:eastAsia="Calibri"/>
                <w:sz w:val="24"/>
                <w:szCs w:val="24"/>
              </w:rPr>
              <w:t xml:space="preserve"> 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, 3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A17BB" w:rsidRPr="008F458B" w:rsidRDefault="007A17BB" w:rsidP="000F1BF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2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0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2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4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7A17BB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25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A17BB" w:rsidRPr="008F458B" w:rsidRDefault="007A17BB" w:rsidP="007A17BB">
            <w:pPr>
              <w:spacing w:line="360" w:lineRule="auto"/>
              <w:ind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сигнала с АФ при свободном входе тракта «О1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A17BB" w:rsidRPr="008F458B" w:rsidRDefault="007A17BB" w:rsidP="007A17BB">
            <w:pPr>
              <w:spacing w:line="360" w:lineRule="auto"/>
              <w:ind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7, К83, К89, К95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7A17BB" w:rsidRPr="008F458B" w:rsidRDefault="007A17BB" w:rsidP="007A17B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A17BB" w:rsidRPr="008F458B" w:rsidRDefault="007A17BB" w:rsidP="007A17B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7A17BB" w:rsidRPr="008F458B" w:rsidRDefault="007A17BB" w:rsidP="007A17B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21, </w:t>
            </w:r>
            <w:r w:rsidRPr="008F458B">
              <w:rPr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7A17B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2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7A17BB" w:rsidRPr="008F458B" w:rsidRDefault="007A17BB" w:rsidP="007A17B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6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  <w:r w:rsidRPr="008F458B">
              <w:rPr>
                <w:rFonts w:eastAsia="Calibri"/>
                <w:sz w:val="24"/>
                <w:szCs w:val="24"/>
              </w:rPr>
              <w:t xml:space="preserve"> К43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5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7A17BB" w:rsidRPr="008F458B" w:rsidRDefault="007A17BB" w:rsidP="007A17BB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Не более 0,5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26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A17BB" w:rsidRPr="008F458B" w:rsidRDefault="007A17BB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О2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7A17B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7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27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A17BB" w:rsidRPr="008F458B" w:rsidRDefault="007A17BB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Г1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7A17B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2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9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A17BB" w:rsidRPr="008F458B" w:rsidTr="000F1BF2">
        <w:trPr>
          <w:trHeight w:val="112"/>
        </w:trPr>
        <w:tc>
          <w:tcPr>
            <w:tcW w:w="709" w:type="dxa"/>
            <w:shd w:val="clear" w:color="auto" w:fill="auto"/>
            <w:vAlign w:val="center"/>
          </w:tcPr>
          <w:p w:rsidR="007A17BB" w:rsidRPr="008F458B" w:rsidRDefault="007A17BB" w:rsidP="00AF2BA2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28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A17BB" w:rsidRPr="008F458B" w:rsidRDefault="007A17BB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Г2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A17BB" w:rsidRPr="008F458B" w:rsidRDefault="007A17BB" w:rsidP="007A17B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A17BB" w:rsidRPr="008F458B" w:rsidRDefault="007A17BB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51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A17BB" w:rsidRPr="008F458B" w:rsidRDefault="007A17BB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AF2BA2" w:rsidRPr="008F458B" w:rsidRDefault="000F1BF2" w:rsidP="00AF2BA2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rPr>
          <w:rFonts w:eastAsia="Calibri"/>
          <w:szCs w:val="28"/>
        </w:rPr>
        <w:br w:type="page"/>
      </w:r>
      <w:r w:rsidR="00AF2BA2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5"/>
        <w:gridCol w:w="2548"/>
        <w:gridCol w:w="1134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50"/>
        <w:gridCol w:w="851"/>
        <w:gridCol w:w="1560"/>
        <w:gridCol w:w="993"/>
        <w:gridCol w:w="1136"/>
        <w:gridCol w:w="995"/>
      </w:tblGrid>
      <w:tr w:rsidR="00AF2BA2" w:rsidRPr="008F458B" w:rsidTr="00AF2BA2">
        <w:trPr>
          <w:trHeight w:val="242"/>
        </w:trPr>
        <w:tc>
          <w:tcPr>
            <w:tcW w:w="705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3" w:type="dxa"/>
            <w:gridSpan w:val="5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6" w:type="dxa"/>
            <w:vMerge w:val="restart"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5" w:type="dxa"/>
            <w:vMerge w:val="restart"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AF2BA2" w:rsidRPr="008F458B" w:rsidTr="00AF2BA2">
        <w:trPr>
          <w:trHeight w:val="375"/>
        </w:trPr>
        <w:tc>
          <w:tcPr>
            <w:tcW w:w="705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60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F2BA2" w:rsidRPr="008F458B" w:rsidTr="00AF2BA2">
        <w:trPr>
          <w:trHeight w:val="353"/>
        </w:trPr>
        <w:tc>
          <w:tcPr>
            <w:tcW w:w="705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F2BA2" w:rsidRPr="008F458B" w:rsidTr="00AF2BA2">
        <w:trPr>
          <w:trHeight w:val="203"/>
        </w:trPr>
        <w:tc>
          <w:tcPr>
            <w:tcW w:w="705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F2BA2" w:rsidRPr="008F458B" w:rsidTr="00AF2BA2">
        <w:trPr>
          <w:trHeight w:val="405"/>
        </w:trPr>
        <w:tc>
          <w:tcPr>
            <w:tcW w:w="705" w:type="dxa"/>
            <w:vMerge w:val="restart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29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выходных сигналов при свободном входе тракта 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О1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AF2BA2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C6498" w:rsidRPr="008F458B" w:rsidRDefault="00AF2BA2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77, К83, К89, К95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7C6498" w:rsidRPr="008F458B" w:rsidRDefault="00AF2BA2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AF2BA2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7C6498" w:rsidRPr="008F458B" w:rsidRDefault="00AF2BA2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21, </w:t>
            </w:r>
            <w:r w:rsidRPr="008F458B">
              <w:rPr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AF2BA2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AF2BA2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AF2BA2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  <w:r w:rsidR="00AF2BA2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vMerge w:val="restart"/>
            <w:shd w:val="clear" w:color="auto" w:fill="auto"/>
          </w:tcPr>
          <w:p w:rsidR="007C6498" w:rsidRPr="008F458B" w:rsidRDefault="007C6498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AF2BA2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F2BA2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1,5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355"/>
        </w:trPr>
        <w:tc>
          <w:tcPr>
            <w:tcW w:w="705" w:type="dxa"/>
            <w:vMerge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761"/>
        </w:trPr>
        <w:tc>
          <w:tcPr>
            <w:tcW w:w="705" w:type="dxa"/>
            <w:vMerge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323"/>
        </w:trPr>
        <w:tc>
          <w:tcPr>
            <w:tcW w:w="705" w:type="dxa"/>
            <w:vMerge w:val="restart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30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О2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414"/>
        </w:trPr>
        <w:tc>
          <w:tcPr>
            <w:tcW w:w="705" w:type="dxa"/>
            <w:vMerge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112"/>
        </w:trPr>
        <w:tc>
          <w:tcPr>
            <w:tcW w:w="705" w:type="dxa"/>
            <w:vMerge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436"/>
        </w:trPr>
        <w:tc>
          <w:tcPr>
            <w:tcW w:w="705" w:type="dxa"/>
            <w:vMerge w:val="restart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31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Г1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402"/>
        </w:trPr>
        <w:tc>
          <w:tcPr>
            <w:tcW w:w="705" w:type="dxa"/>
            <w:vMerge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421"/>
        </w:trPr>
        <w:tc>
          <w:tcPr>
            <w:tcW w:w="705" w:type="dxa"/>
            <w:vMerge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427"/>
        </w:trPr>
        <w:tc>
          <w:tcPr>
            <w:tcW w:w="705" w:type="dxa"/>
            <w:vMerge w:val="restart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32</w:t>
            </w:r>
          </w:p>
        </w:tc>
        <w:tc>
          <w:tcPr>
            <w:tcW w:w="254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Г2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405"/>
        </w:trPr>
        <w:tc>
          <w:tcPr>
            <w:tcW w:w="705" w:type="dxa"/>
            <w:vMerge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426"/>
        </w:trPr>
        <w:tc>
          <w:tcPr>
            <w:tcW w:w="705" w:type="dxa"/>
            <w:vMerge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1138"/>
        </w:trPr>
        <w:tc>
          <w:tcPr>
            <w:tcW w:w="705" w:type="dxa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33</w:t>
            </w:r>
          </w:p>
        </w:tc>
        <w:tc>
          <w:tcPr>
            <w:tcW w:w="2548" w:type="dxa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276" w:lineRule="auto"/>
              <w:ind w:right="-11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выходных сигналов при подключенном имитаторе тракта 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О1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</w:tcPr>
          <w:p w:rsidR="007C6498" w:rsidRPr="008F458B" w:rsidRDefault="007C6498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, К2, К3, К4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:rsidR="007C6498" w:rsidRPr="008F458B" w:rsidRDefault="007C6498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</w:tcPr>
          <w:p w:rsidR="007C6498" w:rsidRPr="008F458B" w:rsidRDefault="007C6498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vMerge w:val="restart"/>
            <w:shd w:val="clear" w:color="auto" w:fill="auto"/>
          </w:tcPr>
          <w:p w:rsidR="007C6498" w:rsidRPr="008F458B" w:rsidRDefault="007C6498" w:rsidP="00AF2BA2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AF2BA2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F2BA2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180"/>
        </w:trPr>
        <w:tc>
          <w:tcPr>
            <w:tcW w:w="705" w:type="dxa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34</w:t>
            </w:r>
          </w:p>
        </w:tc>
        <w:tc>
          <w:tcPr>
            <w:tcW w:w="25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О2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170"/>
        </w:trPr>
        <w:tc>
          <w:tcPr>
            <w:tcW w:w="705" w:type="dxa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35</w:t>
            </w:r>
          </w:p>
        </w:tc>
        <w:tc>
          <w:tcPr>
            <w:tcW w:w="25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Г1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160"/>
        </w:trPr>
        <w:tc>
          <w:tcPr>
            <w:tcW w:w="705" w:type="dxa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36</w:t>
            </w:r>
          </w:p>
        </w:tc>
        <w:tc>
          <w:tcPr>
            <w:tcW w:w="25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Г2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5F22AA">
        <w:trPr>
          <w:trHeight w:val="1014"/>
        </w:trPr>
        <w:tc>
          <w:tcPr>
            <w:tcW w:w="705" w:type="dxa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37</w:t>
            </w:r>
          </w:p>
        </w:tc>
        <w:tc>
          <w:tcPr>
            <w:tcW w:w="2548" w:type="dxa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276" w:lineRule="auto"/>
              <w:ind w:right="-11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выходных сигналов при отключенном входе командой РП тракта 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О1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vMerge w:val="restart"/>
            <w:shd w:val="clear" w:color="auto" w:fill="auto"/>
          </w:tcPr>
          <w:p w:rsidR="007C6498" w:rsidRPr="008F458B" w:rsidRDefault="007C6498" w:rsidP="005F22A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5F22A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5F22A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85"/>
        </w:trPr>
        <w:tc>
          <w:tcPr>
            <w:tcW w:w="705" w:type="dxa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38</w:t>
            </w:r>
          </w:p>
        </w:tc>
        <w:tc>
          <w:tcPr>
            <w:tcW w:w="25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О2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184"/>
        </w:trPr>
        <w:tc>
          <w:tcPr>
            <w:tcW w:w="705" w:type="dxa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39</w:t>
            </w:r>
          </w:p>
        </w:tc>
        <w:tc>
          <w:tcPr>
            <w:tcW w:w="25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Г1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F2BA2" w:rsidRPr="008F458B" w:rsidTr="00AF2BA2">
        <w:trPr>
          <w:trHeight w:val="85"/>
        </w:trPr>
        <w:tc>
          <w:tcPr>
            <w:tcW w:w="705" w:type="dxa"/>
            <w:shd w:val="clear" w:color="auto" w:fill="auto"/>
            <w:vAlign w:val="center"/>
          </w:tcPr>
          <w:p w:rsidR="007C6498" w:rsidRPr="008F458B" w:rsidRDefault="007C6498" w:rsidP="00AF2BA2">
            <w:pPr>
              <w:spacing w:line="360" w:lineRule="auto"/>
              <w:ind w:left="-108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1.40</w:t>
            </w:r>
          </w:p>
        </w:tc>
        <w:tc>
          <w:tcPr>
            <w:tcW w:w="254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«Г2» - 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</w:tbl>
    <w:p w:rsidR="00AF2BA2" w:rsidRPr="008F458B" w:rsidRDefault="00AF2BA2" w:rsidP="00AF2BA2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="003D5284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1"/>
        <w:gridCol w:w="1012"/>
        <w:gridCol w:w="1531"/>
        <w:gridCol w:w="1130"/>
        <w:gridCol w:w="986"/>
        <w:gridCol w:w="6"/>
        <w:gridCol w:w="1418"/>
        <w:gridCol w:w="1276"/>
        <w:gridCol w:w="1410"/>
        <w:gridCol w:w="7"/>
        <w:gridCol w:w="1134"/>
        <w:gridCol w:w="1127"/>
        <w:gridCol w:w="7"/>
        <w:gridCol w:w="1127"/>
        <w:gridCol w:w="7"/>
        <w:gridCol w:w="1269"/>
        <w:gridCol w:w="7"/>
        <w:gridCol w:w="1134"/>
        <w:gridCol w:w="855"/>
        <w:gridCol w:w="855"/>
        <w:gridCol w:w="1564"/>
        <w:gridCol w:w="567"/>
        <w:gridCol w:w="574"/>
        <w:gridCol w:w="991"/>
        <w:gridCol w:w="994"/>
      </w:tblGrid>
      <w:tr w:rsidR="003D5284" w:rsidRPr="008F458B" w:rsidTr="00266BB9">
        <w:trPr>
          <w:trHeight w:val="274"/>
        </w:trPr>
        <w:tc>
          <w:tcPr>
            <w:tcW w:w="701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43" w:type="dxa"/>
            <w:gridSpan w:val="2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0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86" w:type="dxa"/>
            <w:vMerge w:val="restart"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2" w:type="dxa"/>
            <w:gridSpan w:val="9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91" w:type="dxa"/>
            <w:gridSpan w:val="7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141" w:type="dxa"/>
            <w:gridSpan w:val="2"/>
            <w:vMerge w:val="restart"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991" w:type="dxa"/>
            <w:vMerge w:val="restart"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4" w:type="dxa"/>
            <w:vMerge w:val="restart"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3D5284" w:rsidRPr="008F458B" w:rsidTr="00266BB9">
        <w:tc>
          <w:tcPr>
            <w:tcW w:w="701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3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86" w:type="dxa"/>
            <w:vMerge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700" w:type="dxa"/>
            <w:gridSpan w:val="3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0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5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7" w:type="dxa"/>
            <w:gridSpan w:val="4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10" w:type="dxa"/>
            <w:gridSpan w:val="2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64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D5284" w:rsidRPr="008F458B" w:rsidTr="00266BB9">
        <w:trPr>
          <w:trHeight w:val="151"/>
        </w:trPr>
        <w:tc>
          <w:tcPr>
            <w:tcW w:w="701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3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86" w:type="dxa"/>
            <w:vMerge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4" w:type="dxa"/>
            <w:gridSpan w:val="2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0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41" w:type="dxa"/>
            <w:gridSpan w:val="2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1" w:type="dxa"/>
            <w:gridSpan w:val="3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gridSpan w:val="2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41" w:type="dxa"/>
            <w:gridSpan w:val="2"/>
            <w:vMerge w:val="restart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10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D5284" w:rsidRPr="008F458B" w:rsidTr="00266BB9">
        <w:trPr>
          <w:trHeight w:val="344"/>
        </w:trPr>
        <w:tc>
          <w:tcPr>
            <w:tcW w:w="701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3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86" w:type="dxa"/>
            <w:vMerge/>
            <w:shd w:val="clear" w:color="auto" w:fill="auto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4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0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27" w:type="dxa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10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F2BA2" w:rsidRPr="008F458B" w:rsidRDefault="00AF2BA2" w:rsidP="00266BB9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D5284" w:rsidRPr="008F458B" w:rsidTr="00266BB9">
        <w:trPr>
          <w:trHeight w:val="448"/>
        </w:trPr>
        <w:tc>
          <w:tcPr>
            <w:tcW w:w="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</w:t>
            </w:r>
          </w:p>
        </w:tc>
        <w:tc>
          <w:tcPr>
            <w:tcW w:w="2543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блока с имитаторами</w:t>
            </w:r>
          </w:p>
        </w:tc>
        <w:tc>
          <w:tcPr>
            <w:tcW w:w="113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8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0</w:t>
            </w:r>
          </w:p>
        </w:tc>
        <w:tc>
          <w:tcPr>
            <w:tcW w:w="1424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8, K11, K14</w:t>
            </w:r>
            <w:r w:rsidRPr="008F458B">
              <w:rPr>
                <w:rFonts w:eastAsia="Calibri"/>
                <w:sz w:val="24"/>
                <w:szCs w:val="24"/>
              </w:rPr>
              <w:t xml:space="preserve">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41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27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15</w:t>
            </w:r>
          </w:p>
        </w:tc>
        <w:tc>
          <w:tcPr>
            <w:tcW w:w="1141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1</w:t>
            </w:r>
          </w:p>
        </w:tc>
        <w:tc>
          <w:tcPr>
            <w:tcW w:w="1564" w:type="dxa"/>
            <w:vMerge w:val="restart"/>
            <w:shd w:val="clear" w:color="auto" w:fill="auto"/>
            <w:vAlign w:val="center"/>
          </w:tcPr>
          <w:p w:rsidR="007C6498" w:rsidRPr="008F458B" w:rsidRDefault="007C6498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  <w:r w:rsidR="00A6257E" w:rsidRPr="008F458B">
              <w:rPr>
                <w:rFonts w:eastAsia="Calibri"/>
                <w:sz w:val="24"/>
                <w:szCs w:val="24"/>
              </w:rPr>
              <w:t>,0</w:t>
            </w:r>
            <w:r w:rsidR="00266BB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66BB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1141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  <w:r w:rsidRPr="008F458B">
              <w:rPr>
                <w:rFonts w:eastAsia="Calibri"/>
                <w:szCs w:val="28"/>
              </w:rPr>
              <w:t xml:space="preserve">- </w:t>
            </w: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3D5284" w:rsidRPr="008F458B" w:rsidTr="00266BB9">
        <w:trPr>
          <w:trHeight w:val="448"/>
        </w:trPr>
        <w:tc>
          <w:tcPr>
            <w:tcW w:w="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b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1</w:t>
            </w:r>
          </w:p>
        </w:tc>
        <w:tc>
          <w:tcPr>
            <w:tcW w:w="2543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266BB9">
            <w:pPr>
              <w:spacing w:line="360" w:lineRule="auto"/>
              <w:ind w:right="-12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сигнала с АД 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 ступень</w:t>
            </w:r>
          </w:p>
        </w:tc>
        <w:tc>
          <w:tcPr>
            <w:tcW w:w="1130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8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4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2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3D5284" w:rsidRPr="008F458B" w:rsidTr="00266BB9">
        <w:trPr>
          <w:trHeight w:val="448"/>
        </w:trPr>
        <w:tc>
          <w:tcPr>
            <w:tcW w:w="701" w:type="dxa"/>
            <w:tcBorders>
              <w:bottom w:val="single" w:sz="4" w:space="0" w:color="auto"/>
            </w:tcBorders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b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2</w:t>
            </w:r>
          </w:p>
        </w:tc>
        <w:tc>
          <w:tcPr>
            <w:tcW w:w="2543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 ступень</w:t>
            </w:r>
          </w:p>
        </w:tc>
        <w:tc>
          <w:tcPr>
            <w:tcW w:w="113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, КП11</w:t>
            </w:r>
          </w:p>
        </w:tc>
        <w:tc>
          <w:tcPr>
            <w:tcW w:w="98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7</w:t>
            </w:r>
          </w:p>
        </w:tc>
        <w:tc>
          <w:tcPr>
            <w:tcW w:w="1424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2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6498" w:rsidRPr="008F458B" w:rsidRDefault="007C6498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  <w:r w:rsidR="00A6257E" w:rsidRPr="008F458B">
              <w:rPr>
                <w:rFonts w:eastAsia="Calibri"/>
                <w:sz w:val="24"/>
                <w:szCs w:val="24"/>
              </w:rPr>
              <w:t xml:space="preserve">,0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6257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6257E" w:rsidRPr="008F458B" w:rsidTr="00854CD8">
        <w:trPr>
          <w:trHeight w:val="157"/>
        </w:trPr>
        <w:tc>
          <w:tcPr>
            <w:tcW w:w="701" w:type="dxa"/>
            <w:tcBorders>
              <w:bottom w:val="single" w:sz="4" w:space="0" w:color="auto"/>
            </w:tcBorders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b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3</w:t>
            </w:r>
          </w:p>
        </w:tc>
        <w:tc>
          <w:tcPr>
            <w:tcW w:w="1012" w:type="dxa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b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ракта «О1»</w:t>
            </w:r>
          </w:p>
        </w:tc>
        <w:tc>
          <w:tcPr>
            <w:tcW w:w="1531" w:type="dxa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b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 ступень</w:t>
            </w:r>
          </w:p>
        </w:tc>
        <w:tc>
          <w:tcPr>
            <w:tcW w:w="1130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8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0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27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Cs w:val="28"/>
              </w:rPr>
            </w:pPr>
          </w:p>
        </w:tc>
      </w:tr>
      <w:tr w:rsidR="00A6257E" w:rsidRPr="008F458B" w:rsidTr="00266BB9">
        <w:trPr>
          <w:trHeight w:val="168"/>
        </w:trPr>
        <w:tc>
          <w:tcPr>
            <w:tcW w:w="701" w:type="dxa"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4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П1, КП9, КП10, КП11 </w:t>
            </w:r>
          </w:p>
        </w:tc>
        <w:tc>
          <w:tcPr>
            <w:tcW w:w="992" w:type="dxa"/>
            <w:gridSpan w:val="2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7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gridSpan w:val="2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8, K11, K14</w:t>
            </w:r>
            <w:r w:rsidRPr="008F458B">
              <w:rPr>
                <w:rFonts w:eastAsia="Calibri"/>
                <w:sz w:val="24"/>
                <w:szCs w:val="24"/>
              </w:rPr>
              <w:t xml:space="preserve">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gridSpan w:val="2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gridSpan w:val="2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gridSpan w:val="2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5" w:type="dxa"/>
            <w:vMerge w:val="restart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  <w:r w:rsidRPr="008F458B">
              <w:rPr>
                <w:rFonts w:eastAsia="Calibri"/>
                <w:sz w:val="24"/>
                <w:szCs w:val="24"/>
              </w:rPr>
              <w:t xml:space="preserve"> К42</w:t>
            </w:r>
          </w:p>
        </w:tc>
        <w:tc>
          <w:tcPr>
            <w:tcW w:w="855" w:type="dxa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 w:rsidRPr="008F458B"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4" w:type="dxa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A6257E" w:rsidRPr="008F458B" w:rsidTr="00266BB9">
        <w:trPr>
          <w:trHeight w:val="930"/>
        </w:trPr>
        <w:tc>
          <w:tcPr>
            <w:tcW w:w="701" w:type="dxa"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5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2, КП9, КП10, КП11</w:t>
            </w:r>
          </w:p>
        </w:tc>
        <w:tc>
          <w:tcPr>
            <w:tcW w:w="992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0)</w:t>
            </w: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343"/>
        </w:trPr>
        <w:tc>
          <w:tcPr>
            <w:tcW w:w="701" w:type="dxa"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6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, КП11</w:t>
            </w:r>
          </w:p>
        </w:tc>
        <w:tc>
          <w:tcPr>
            <w:tcW w:w="992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41" w:type="dxa"/>
            <w:gridSpan w:val="2"/>
            <w:vMerge/>
            <w:shd w:val="clear" w:color="auto" w:fill="FDE9D9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229"/>
        </w:trPr>
        <w:tc>
          <w:tcPr>
            <w:tcW w:w="701" w:type="dxa"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7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85"/>
        </w:trPr>
        <w:tc>
          <w:tcPr>
            <w:tcW w:w="701" w:type="dxa"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8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6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436"/>
        </w:trPr>
        <w:tc>
          <w:tcPr>
            <w:tcW w:w="701" w:type="dxa"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9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67" w:type="dxa"/>
            <w:vMerge w:val="restart"/>
            <w:shd w:val="clear" w:color="auto" w:fill="auto"/>
            <w:vAlign w:val="center"/>
          </w:tcPr>
          <w:p w:rsidR="00A6257E" w:rsidRPr="008F458B" w:rsidRDefault="00A6257E" w:rsidP="00266BB9">
            <w:pPr>
              <w:spacing w:line="360" w:lineRule="auto"/>
              <w:ind w:right="-11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574" w:type="dxa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168"/>
        </w:trPr>
        <w:tc>
          <w:tcPr>
            <w:tcW w:w="701" w:type="dxa"/>
            <w:shd w:val="clear" w:color="auto" w:fill="auto"/>
          </w:tcPr>
          <w:p w:rsidR="00A6257E" w:rsidRPr="008F458B" w:rsidRDefault="00A6257E" w:rsidP="003D5284">
            <w:pPr>
              <w:spacing w:line="360" w:lineRule="auto"/>
              <w:ind w:right="-11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10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574" w:type="dxa"/>
            <w:shd w:val="clear" w:color="auto" w:fill="auto"/>
            <w:vAlign w:val="center"/>
          </w:tcPr>
          <w:p w:rsidR="00A6257E" w:rsidRPr="008F458B" w:rsidRDefault="00A6257E" w:rsidP="00266BB9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136"/>
        </w:trPr>
        <w:tc>
          <w:tcPr>
            <w:tcW w:w="701" w:type="dxa"/>
            <w:shd w:val="clear" w:color="auto" w:fill="auto"/>
          </w:tcPr>
          <w:p w:rsidR="00A6257E" w:rsidRPr="008F458B" w:rsidRDefault="00A6257E" w:rsidP="00266BB9">
            <w:pPr>
              <w:spacing w:line="360" w:lineRule="auto"/>
              <w:ind w:right="-11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11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574" w:type="dxa"/>
            <w:shd w:val="clear" w:color="auto" w:fill="auto"/>
            <w:vAlign w:val="center"/>
          </w:tcPr>
          <w:p w:rsidR="00A6257E" w:rsidRPr="008F458B" w:rsidRDefault="00A6257E" w:rsidP="00266BB9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183"/>
        </w:trPr>
        <w:tc>
          <w:tcPr>
            <w:tcW w:w="701" w:type="dxa"/>
            <w:shd w:val="clear" w:color="auto" w:fill="auto"/>
          </w:tcPr>
          <w:p w:rsidR="00A6257E" w:rsidRPr="008F458B" w:rsidRDefault="00A6257E" w:rsidP="00266BB9">
            <w:pPr>
              <w:spacing w:line="360" w:lineRule="auto"/>
              <w:ind w:right="-11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12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 ступень</w:t>
            </w:r>
          </w:p>
        </w:tc>
        <w:tc>
          <w:tcPr>
            <w:tcW w:w="1130" w:type="dxa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gridSpan w:val="2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0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41" w:type="dxa"/>
            <w:gridSpan w:val="2"/>
            <w:vMerge w:val="restart"/>
            <w:shd w:val="clear" w:color="auto" w:fill="auto"/>
            <w:vAlign w:val="center"/>
          </w:tcPr>
          <w:p w:rsidR="00A6257E" w:rsidRPr="008F458B" w:rsidRDefault="00A6257E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273"/>
        </w:trPr>
        <w:tc>
          <w:tcPr>
            <w:tcW w:w="701" w:type="dxa"/>
            <w:shd w:val="clear" w:color="auto" w:fill="auto"/>
          </w:tcPr>
          <w:p w:rsidR="00A6257E" w:rsidRPr="008F458B" w:rsidRDefault="00A6257E" w:rsidP="00266BB9">
            <w:pPr>
              <w:spacing w:line="360" w:lineRule="auto"/>
              <w:ind w:right="-11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13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1</w:t>
            </w:r>
          </w:p>
        </w:tc>
        <w:tc>
          <w:tcPr>
            <w:tcW w:w="992" w:type="dxa"/>
            <w:gridSpan w:val="2"/>
            <w:vMerge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263"/>
        </w:trPr>
        <w:tc>
          <w:tcPr>
            <w:tcW w:w="701" w:type="dxa"/>
            <w:shd w:val="clear" w:color="auto" w:fill="auto"/>
          </w:tcPr>
          <w:p w:rsidR="00A6257E" w:rsidRPr="008F458B" w:rsidRDefault="00A6257E" w:rsidP="00266BB9">
            <w:pPr>
              <w:spacing w:line="360" w:lineRule="auto"/>
              <w:ind w:right="-11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14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2</w:t>
            </w:r>
          </w:p>
        </w:tc>
        <w:tc>
          <w:tcPr>
            <w:tcW w:w="992" w:type="dxa"/>
            <w:gridSpan w:val="2"/>
            <w:vMerge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275"/>
        </w:trPr>
        <w:tc>
          <w:tcPr>
            <w:tcW w:w="701" w:type="dxa"/>
            <w:shd w:val="clear" w:color="auto" w:fill="auto"/>
          </w:tcPr>
          <w:p w:rsidR="00A6257E" w:rsidRPr="008F458B" w:rsidRDefault="00A6257E" w:rsidP="00A6257E">
            <w:pPr>
              <w:spacing w:line="360" w:lineRule="auto"/>
              <w:ind w:right="-11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15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 w:val="restart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gridSpan w:val="2"/>
            <w:vMerge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41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274"/>
        </w:trPr>
        <w:tc>
          <w:tcPr>
            <w:tcW w:w="701" w:type="dxa"/>
            <w:shd w:val="clear" w:color="auto" w:fill="auto"/>
          </w:tcPr>
          <w:p w:rsidR="00A6257E" w:rsidRPr="008F458B" w:rsidRDefault="00A6257E" w:rsidP="00A6257E">
            <w:pPr>
              <w:spacing w:line="360" w:lineRule="auto"/>
              <w:ind w:right="-11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16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shd w:val="clear" w:color="auto" w:fill="auto"/>
            <w:vAlign w:val="center"/>
          </w:tcPr>
          <w:p w:rsidR="00A6257E" w:rsidRPr="008F458B" w:rsidRDefault="00A6257E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167"/>
        </w:trPr>
        <w:tc>
          <w:tcPr>
            <w:tcW w:w="701" w:type="dxa"/>
            <w:shd w:val="clear" w:color="auto" w:fill="auto"/>
          </w:tcPr>
          <w:p w:rsidR="00A6257E" w:rsidRPr="008F458B" w:rsidRDefault="00A6257E" w:rsidP="00A6257E">
            <w:pPr>
              <w:spacing w:line="360" w:lineRule="auto"/>
              <w:ind w:right="-11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17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086BA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86BA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41" w:type="dxa"/>
            <w:gridSpan w:val="2"/>
            <w:shd w:val="clear" w:color="auto" w:fill="auto"/>
            <w:vAlign w:val="center"/>
          </w:tcPr>
          <w:p w:rsidR="00A6257E" w:rsidRPr="008F458B" w:rsidRDefault="00A6257E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A6257E" w:rsidRPr="008F458B" w:rsidTr="00266BB9">
        <w:trPr>
          <w:trHeight w:val="222"/>
        </w:trPr>
        <w:tc>
          <w:tcPr>
            <w:tcW w:w="701" w:type="dxa"/>
            <w:shd w:val="clear" w:color="auto" w:fill="auto"/>
          </w:tcPr>
          <w:p w:rsidR="00A6257E" w:rsidRPr="008F458B" w:rsidRDefault="00A6257E" w:rsidP="00A6257E">
            <w:pPr>
              <w:spacing w:line="360" w:lineRule="auto"/>
              <w:ind w:right="-117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18</w:t>
            </w:r>
          </w:p>
        </w:tc>
        <w:tc>
          <w:tcPr>
            <w:tcW w:w="101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3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0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4" w:type="dxa"/>
            <w:shd w:val="clear" w:color="auto" w:fill="auto"/>
            <w:vAlign w:val="center"/>
          </w:tcPr>
          <w:p w:rsidR="00A6257E" w:rsidRPr="008F458B" w:rsidRDefault="00A6257E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86BA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86BA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ind w:right="-11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574" w:type="dxa"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086BA1" w:rsidRPr="008F458B" w:rsidRDefault="00A6257E" w:rsidP="00086BA1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="00086BA1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0" w:type="dxa"/>
        <w:tblInd w:w="-1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3"/>
        <w:gridCol w:w="1004"/>
        <w:gridCol w:w="1545"/>
        <w:gridCol w:w="1134"/>
        <w:gridCol w:w="995"/>
        <w:gridCol w:w="1420"/>
        <w:gridCol w:w="1278"/>
        <w:gridCol w:w="1418"/>
        <w:gridCol w:w="1136"/>
        <w:gridCol w:w="1135"/>
        <w:gridCol w:w="1135"/>
        <w:gridCol w:w="1277"/>
        <w:gridCol w:w="1136"/>
        <w:gridCol w:w="822"/>
        <w:gridCol w:w="881"/>
        <w:gridCol w:w="1560"/>
        <w:gridCol w:w="547"/>
        <w:gridCol w:w="589"/>
        <w:gridCol w:w="991"/>
        <w:gridCol w:w="994"/>
      </w:tblGrid>
      <w:tr w:rsidR="00086BA1" w:rsidRPr="008F458B" w:rsidTr="00086BA1">
        <w:trPr>
          <w:trHeight w:val="274"/>
        </w:trPr>
        <w:tc>
          <w:tcPr>
            <w:tcW w:w="693" w:type="dxa"/>
            <w:vMerge w:val="restart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49" w:type="dxa"/>
            <w:gridSpan w:val="2"/>
            <w:vMerge w:val="restart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086BA1" w:rsidRPr="008F458B" w:rsidRDefault="00086BA1" w:rsidP="00854CD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5" w:type="dxa"/>
            <w:vMerge w:val="restart"/>
            <w:shd w:val="clear" w:color="auto" w:fill="auto"/>
          </w:tcPr>
          <w:p w:rsidR="00086BA1" w:rsidRPr="008F458B" w:rsidRDefault="00086BA1" w:rsidP="00854CD8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22" w:type="dxa"/>
            <w:gridSpan w:val="6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6" w:type="dxa"/>
            <w:gridSpan w:val="5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136" w:type="dxa"/>
            <w:gridSpan w:val="2"/>
            <w:vMerge w:val="restart"/>
            <w:shd w:val="clear" w:color="auto" w:fill="auto"/>
          </w:tcPr>
          <w:p w:rsidR="00086BA1" w:rsidRPr="008F458B" w:rsidRDefault="00086BA1" w:rsidP="00854CD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991" w:type="dxa"/>
            <w:vMerge w:val="restart"/>
            <w:shd w:val="clear" w:color="auto" w:fill="auto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4" w:type="dxa"/>
            <w:vMerge w:val="restart"/>
            <w:shd w:val="clear" w:color="auto" w:fill="auto"/>
          </w:tcPr>
          <w:p w:rsidR="00086BA1" w:rsidRPr="008F458B" w:rsidRDefault="00086BA1" w:rsidP="00854CD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086BA1" w:rsidRPr="008F458B" w:rsidTr="00086BA1">
        <w:tc>
          <w:tcPr>
            <w:tcW w:w="693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9" w:type="dxa"/>
            <w:gridSpan w:val="2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8" w:type="dxa"/>
            <w:gridSpan w:val="2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6" w:type="dxa"/>
            <w:gridSpan w:val="3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3" w:type="dxa"/>
            <w:gridSpan w:val="2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60" w:type="dxa"/>
            <w:vMerge w:val="restart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1136" w:type="dxa"/>
            <w:gridSpan w:val="2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151"/>
        </w:trPr>
        <w:tc>
          <w:tcPr>
            <w:tcW w:w="693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9" w:type="dxa"/>
            <w:gridSpan w:val="2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 w:val="restart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8" w:type="dxa"/>
            <w:vMerge w:val="restart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70" w:type="dxa"/>
            <w:gridSpan w:val="2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7" w:type="dxa"/>
            <w:vMerge w:val="restart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gridSpan w:val="2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344"/>
        </w:trPr>
        <w:tc>
          <w:tcPr>
            <w:tcW w:w="693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49" w:type="dxa"/>
            <w:gridSpan w:val="2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5" w:type="dxa"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gridSpan w:val="2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086BA1" w:rsidRPr="008F458B" w:rsidRDefault="00086BA1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211"/>
        </w:trPr>
        <w:tc>
          <w:tcPr>
            <w:tcW w:w="693" w:type="dxa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19</w:t>
            </w:r>
          </w:p>
        </w:tc>
        <w:tc>
          <w:tcPr>
            <w:tcW w:w="1004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ракта «О1»</w:t>
            </w:r>
          </w:p>
        </w:tc>
        <w:tc>
          <w:tcPr>
            <w:tcW w:w="1545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 ступень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5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0</w:t>
            </w:r>
          </w:p>
        </w:tc>
        <w:tc>
          <w:tcPr>
            <w:tcW w:w="1420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8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ind w:left="-106" w:right="-109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8, K11, K14</w:t>
            </w:r>
            <w:r w:rsidRPr="008F458B">
              <w:rPr>
                <w:rFonts w:eastAsia="Calibri"/>
                <w:sz w:val="24"/>
                <w:szCs w:val="24"/>
              </w:rPr>
              <w:t xml:space="preserve">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6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7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6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22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  <w:r w:rsidRPr="008F458B">
              <w:rPr>
                <w:rFonts w:eastAsia="Calibri"/>
                <w:sz w:val="24"/>
                <w:szCs w:val="24"/>
              </w:rPr>
              <w:t xml:space="preserve"> К42</w:t>
            </w:r>
          </w:p>
        </w:tc>
        <w:tc>
          <w:tcPr>
            <w:tcW w:w="881" w:type="dxa"/>
            <w:vMerge w:val="restart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60" w:type="dxa"/>
            <w:shd w:val="clear" w:color="auto" w:fill="auto"/>
          </w:tcPr>
          <w:p w:rsidR="00086BA1" w:rsidRPr="008F458B" w:rsidRDefault="00086BA1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47" w:type="dxa"/>
            <w:vMerge w:val="restart"/>
            <w:shd w:val="clear" w:color="auto" w:fill="auto"/>
            <w:vAlign w:val="center"/>
          </w:tcPr>
          <w:p w:rsidR="00086BA1" w:rsidRPr="008F458B" w:rsidRDefault="00086BA1" w:rsidP="00A6257E">
            <w:pPr>
              <w:spacing w:line="360" w:lineRule="auto"/>
              <w:ind w:right="-11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589" w:type="dxa"/>
            <w:shd w:val="clear" w:color="auto" w:fill="auto"/>
            <w:vAlign w:val="center"/>
          </w:tcPr>
          <w:p w:rsidR="00086BA1" w:rsidRPr="008F458B" w:rsidRDefault="00086BA1" w:rsidP="00A6257E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086BA1" w:rsidRPr="008F458B" w:rsidRDefault="00086BA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 w:rsidRPr="008F458B"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4" w:type="dxa"/>
            <w:vMerge w:val="restart"/>
            <w:shd w:val="clear" w:color="auto" w:fill="auto"/>
            <w:vAlign w:val="center"/>
          </w:tcPr>
          <w:p w:rsidR="00086BA1" w:rsidRPr="008F458B" w:rsidRDefault="00086BA1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287"/>
        </w:trPr>
        <w:tc>
          <w:tcPr>
            <w:tcW w:w="693" w:type="dxa"/>
            <w:shd w:val="clear" w:color="auto" w:fill="auto"/>
          </w:tcPr>
          <w:p w:rsidR="00A6257E" w:rsidRPr="008F458B" w:rsidRDefault="00A6257E" w:rsidP="00086BA1">
            <w:pPr>
              <w:spacing w:line="360" w:lineRule="auto"/>
              <w:ind w:left="-107" w:right="-11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20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</w:tcPr>
          <w:p w:rsidR="00A6257E" w:rsidRPr="008F458B" w:rsidRDefault="00A6257E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086BA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86BA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47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589" w:type="dxa"/>
            <w:shd w:val="clear" w:color="auto" w:fill="auto"/>
            <w:vAlign w:val="center"/>
          </w:tcPr>
          <w:p w:rsidR="00A6257E" w:rsidRPr="008F458B" w:rsidRDefault="00A6257E" w:rsidP="00A6257E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A6257E" w:rsidRPr="008F458B" w:rsidRDefault="00A6257E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113"/>
        </w:trPr>
        <w:tc>
          <w:tcPr>
            <w:tcW w:w="693" w:type="dxa"/>
            <w:shd w:val="clear" w:color="auto" w:fill="auto"/>
          </w:tcPr>
          <w:p w:rsidR="007C6498" w:rsidRPr="008F458B" w:rsidRDefault="007C6498" w:rsidP="00086BA1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21</w:t>
            </w:r>
          </w:p>
        </w:tc>
        <w:tc>
          <w:tcPr>
            <w:tcW w:w="100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ракта «О2»</w:t>
            </w:r>
          </w:p>
        </w:tc>
        <w:tc>
          <w:tcPr>
            <w:tcW w:w="154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1 ступень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086BA1">
            <w:pPr>
              <w:spacing w:line="360" w:lineRule="auto"/>
              <w:ind w:right="-12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, КП12</w:t>
            </w:r>
          </w:p>
        </w:tc>
        <w:tc>
          <w:tcPr>
            <w:tcW w:w="995" w:type="dxa"/>
            <w:vMerge w:val="restart"/>
            <w:shd w:val="clear" w:color="auto" w:fill="auto"/>
          </w:tcPr>
          <w:p w:rsidR="007C6498" w:rsidRPr="008F458B" w:rsidRDefault="007C6498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6, К87, К88</w:t>
            </w:r>
          </w:p>
          <w:p w:rsidR="007C6498" w:rsidRPr="008F458B" w:rsidRDefault="007C6498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 w:val="restart"/>
            <w:shd w:val="clear" w:color="auto" w:fill="auto"/>
          </w:tcPr>
          <w:p w:rsidR="007C6498" w:rsidRPr="008F458B" w:rsidRDefault="007C6498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7C6498" w:rsidRPr="008F458B" w:rsidRDefault="007C6498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2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 K11, K14</w:t>
            </w:r>
            <w:r w:rsidRPr="008F458B">
              <w:rPr>
                <w:rFonts w:eastAsia="Calibri"/>
                <w:sz w:val="24"/>
                <w:szCs w:val="24"/>
              </w:rPr>
              <w:t xml:space="preserve">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60" w:type="dxa"/>
            <w:shd w:val="clear" w:color="auto" w:fill="auto"/>
          </w:tcPr>
          <w:p w:rsidR="007C6498" w:rsidRPr="008F458B" w:rsidRDefault="007C6498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86BA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86BA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6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112"/>
        </w:trPr>
        <w:tc>
          <w:tcPr>
            <w:tcW w:w="693" w:type="dxa"/>
            <w:shd w:val="clear" w:color="auto" w:fill="auto"/>
          </w:tcPr>
          <w:p w:rsidR="007C6498" w:rsidRPr="008F458B" w:rsidRDefault="007C6498" w:rsidP="00086BA1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8.2.22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086BA1">
            <w:pPr>
              <w:spacing w:line="360" w:lineRule="auto"/>
              <w:ind w:right="-12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3, КП9, КП10, КП12</w:t>
            </w: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</w:tcPr>
          <w:p w:rsidR="007C6498" w:rsidRPr="008F458B" w:rsidRDefault="007C6498" w:rsidP="00086BA1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086BA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86BA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112"/>
        </w:trPr>
        <w:tc>
          <w:tcPr>
            <w:tcW w:w="693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23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086BA1">
            <w:pPr>
              <w:spacing w:line="360" w:lineRule="auto"/>
              <w:ind w:right="-12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4, КП9, КП10, КП12</w:t>
            </w: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086BA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86BA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190"/>
        </w:trPr>
        <w:tc>
          <w:tcPr>
            <w:tcW w:w="693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24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, КП12</w:t>
            </w: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321"/>
        </w:trPr>
        <w:tc>
          <w:tcPr>
            <w:tcW w:w="693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25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6" w:type="dxa"/>
            <w:gridSpan w:val="2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284"/>
        </w:trPr>
        <w:tc>
          <w:tcPr>
            <w:tcW w:w="693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26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6" w:type="dxa"/>
            <w:gridSpan w:val="2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273"/>
        </w:trPr>
        <w:tc>
          <w:tcPr>
            <w:tcW w:w="693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27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47" w:type="dxa"/>
            <w:vMerge w:val="restart"/>
            <w:shd w:val="clear" w:color="auto" w:fill="auto"/>
            <w:vAlign w:val="center"/>
          </w:tcPr>
          <w:p w:rsidR="007C6498" w:rsidRPr="008F458B" w:rsidRDefault="007C6498" w:rsidP="00AA3E09">
            <w:pPr>
              <w:spacing w:line="360" w:lineRule="auto"/>
              <w:ind w:right="-130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58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250"/>
        </w:trPr>
        <w:tc>
          <w:tcPr>
            <w:tcW w:w="693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28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4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89" w:type="dxa"/>
            <w:shd w:val="clear" w:color="auto" w:fill="auto"/>
            <w:vAlign w:val="center"/>
          </w:tcPr>
          <w:p w:rsidR="007C6498" w:rsidRPr="008F458B" w:rsidRDefault="007C6498" w:rsidP="00AA3E09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253"/>
        </w:trPr>
        <w:tc>
          <w:tcPr>
            <w:tcW w:w="693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29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4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89" w:type="dxa"/>
            <w:shd w:val="clear" w:color="auto" w:fill="auto"/>
            <w:vAlign w:val="center"/>
          </w:tcPr>
          <w:p w:rsidR="007C6498" w:rsidRPr="008F458B" w:rsidRDefault="007C6498" w:rsidP="00AA3E09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212"/>
        </w:trPr>
        <w:tc>
          <w:tcPr>
            <w:tcW w:w="693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30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 ступень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5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8</w:t>
            </w: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6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212"/>
        </w:trPr>
        <w:tc>
          <w:tcPr>
            <w:tcW w:w="693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31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3</w:t>
            </w: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 w:rsidR="007C6498" w:rsidRPr="008F458B" w:rsidRDefault="007C6498" w:rsidP="00AA3E0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212"/>
        </w:trPr>
        <w:tc>
          <w:tcPr>
            <w:tcW w:w="693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32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4</w:t>
            </w: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 w:rsidR="007C6498" w:rsidRPr="008F458B" w:rsidRDefault="007C6498" w:rsidP="00AA3E0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86BA1" w:rsidRPr="008F458B" w:rsidTr="00086BA1">
        <w:trPr>
          <w:trHeight w:val="113"/>
        </w:trPr>
        <w:tc>
          <w:tcPr>
            <w:tcW w:w="693" w:type="dxa"/>
            <w:shd w:val="clear" w:color="auto" w:fill="auto"/>
          </w:tcPr>
          <w:p w:rsidR="007C6498" w:rsidRPr="008F458B" w:rsidRDefault="007C6498" w:rsidP="00AA3E09">
            <w:pPr>
              <w:spacing w:line="360" w:lineRule="auto"/>
              <w:ind w:left="-107" w:right="-126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33</w:t>
            </w:r>
          </w:p>
        </w:tc>
        <w:tc>
          <w:tcPr>
            <w:tcW w:w="100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4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2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2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8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 w:rsidR="007C6498" w:rsidRPr="008F458B" w:rsidRDefault="007C6498" w:rsidP="00AA3E0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AA3E0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7C6498" w:rsidRPr="008F458B" w:rsidRDefault="007C6498" w:rsidP="007C6498">
      <w:pPr>
        <w:spacing w:line="360" w:lineRule="auto"/>
        <w:rPr>
          <w:rFonts w:eastAsia="Calibri"/>
          <w:szCs w:val="28"/>
        </w:rPr>
      </w:pPr>
    </w:p>
    <w:p w:rsidR="005F44D3" w:rsidRPr="008F458B" w:rsidRDefault="00AA3E09" w:rsidP="005F44D3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rPr>
          <w:rFonts w:eastAsia="Calibri"/>
          <w:szCs w:val="28"/>
        </w:rPr>
        <w:br w:type="page"/>
      </w:r>
      <w:r w:rsidR="00402BCD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0" w:type="dxa"/>
        <w:tblInd w:w="-1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92"/>
        <w:gridCol w:w="1419"/>
        <w:gridCol w:w="1274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50"/>
        <w:gridCol w:w="851"/>
        <w:gridCol w:w="1559"/>
        <w:gridCol w:w="567"/>
        <w:gridCol w:w="29"/>
        <w:gridCol w:w="538"/>
        <w:gridCol w:w="992"/>
        <w:gridCol w:w="993"/>
      </w:tblGrid>
      <w:tr w:rsidR="005F44D3" w:rsidRPr="008F458B" w:rsidTr="00402BCD">
        <w:trPr>
          <w:trHeight w:val="274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411" w:type="dxa"/>
            <w:gridSpan w:val="2"/>
            <w:vMerge w:val="restart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27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5F44D3" w:rsidRPr="008F458B" w:rsidRDefault="005F44D3" w:rsidP="00854CD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5F44D3" w:rsidRPr="008F458B" w:rsidRDefault="005F44D3" w:rsidP="00854CD8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134" w:type="dxa"/>
            <w:gridSpan w:val="3"/>
            <w:vMerge w:val="restart"/>
            <w:shd w:val="clear" w:color="auto" w:fill="auto"/>
          </w:tcPr>
          <w:p w:rsidR="005F44D3" w:rsidRPr="008F458B" w:rsidRDefault="005F44D3" w:rsidP="00854CD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5F44D3" w:rsidRPr="008F458B" w:rsidRDefault="005F44D3" w:rsidP="00854CD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5F44D3" w:rsidRPr="008F458B" w:rsidTr="00402BCD">
        <w:tc>
          <w:tcPr>
            <w:tcW w:w="709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411" w:type="dxa"/>
            <w:gridSpan w:val="2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1134" w:type="dxa"/>
            <w:gridSpan w:val="3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5F44D3" w:rsidRPr="008F458B" w:rsidTr="00402BCD">
        <w:trPr>
          <w:trHeight w:val="151"/>
        </w:trPr>
        <w:tc>
          <w:tcPr>
            <w:tcW w:w="709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411" w:type="dxa"/>
            <w:gridSpan w:val="2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3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5F44D3" w:rsidRPr="008F458B" w:rsidTr="00402BCD">
        <w:trPr>
          <w:trHeight w:val="344"/>
        </w:trPr>
        <w:tc>
          <w:tcPr>
            <w:tcW w:w="709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411" w:type="dxa"/>
            <w:gridSpan w:val="2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3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5F44D3" w:rsidRPr="008F458B" w:rsidRDefault="005F44D3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112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34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ракта «О2»</w:t>
            </w:r>
          </w:p>
        </w:tc>
        <w:tc>
          <w:tcPr>
            <w:tcW w:w="141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2 ступень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27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-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8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2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 K11, K14</w:t>
            </w:r>
            <w:r w:rsidRPr="008F458B">
              <w:rPr>
                <w:rFonts w:eastAsia="Calibri"/>
                <w:sz w:val="24"/>
                <w:szCs w:val="24"/>
              </w:rPr>
              <w:t xml:space="preserve">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 w:rsidRPr="008F458B"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402BCD" w:rsidRPr="008F458B" w:rsidTr="00402BCD">
        <w:trPr>
          <w:trHeight w:val="112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35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112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36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67" w:type="dxa"/>
            <w:vMerge w:val="restart"/>
            <w:shd w:val="clear" w:color="auto" w:fill="auto"/>
            <w:vAlign w:val="center"/>
          </w:tcPr>
          <w:p w:rsidR="007C6498" w:rsidRPr="008F458B" w:rsidRDefault="007C6498" w:rsidP="00402BCD">
            <w:pPr>
              <w:spacing w:line="360" w:lineRule="auto"/>
              <w:ind w:left="-108"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567" w:type="dxa"/>
            <w:gridSpan w:val="2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112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37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67" w:type="dxa"/>
            <w:gridSpan w:val="2"/>
            <w:shd w:val="clear" w:color="auto" w:fill="auto"/>
            <w:vAlign w:val="center"/>
          </w:tcPr>
          <w:p w:rsidR="007C6498" w:rsidRPr="008F458B" w:rsidRDefault="007C6498" w:rsidP="00402BCD">
            <w:pPr>
              <w:spacing w:line="360" w:lineRule="auto"/>
              <w:ind w:left="-108"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112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38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67" w:type="dxa"/>
            <w:gridSpan w:val="2"/>
            <w:shd w:val="clear" w:color="auto" w:fill="auto"/>
            <w:vAlign w:val="center"/>
          </w:tcPr>
          <w:p w:rsidR="007C6498" w:rsidRPr="008F458B" w:rsidRDefault="007C6498" w:rsidP="00402BCD">
            <w:pPr>
              <w:spacing w:line="360" w:lineRule="auto"/>
              <w:ind w:left="-108"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1004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39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ракта «Г1»</w:t>
            </w:r>
          </w:p>
        </w:tc>
        <w:tc>
          <w:tcPr>
            <w:tcW w:w="141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 ступень</w:t>
            </w:r>
          </w:p>
        </w:tc>
        <w:tc>
          <w:tcPr>
            <w:tcW w:w="1274" w:type="dxa"/>
            <w:shd w:val="clear" w:color="auto" w:fill="auto"/>
            <w:vAlign w:val="center"/>
          </w:tcPr>
          <w:p w:rsidR="007C6498" w:rsidRPr="008F458B" w:rsidRDefault="007C6498" w:rsidP="00402BCD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,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КП13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3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5, K8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4</w:t>
            </w:r>
            <w:r w:rsidRPr="008F458B">
              <w:rPr>
                <w:rFonts w:eastAsia="Calibri"/>
                <w:sz w:val="24"/>
                <w:szCs w:val="24"/>
              </w:rPr>
              <w:t xml:space="preserve">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K22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3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992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40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7C6498" w:rsidRPr="008F458B" w:rsidRDefault="007C6498" w:rsidP="00402BCD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5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</w:rPr>
              <w:t>КП9, КП10,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КП13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982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41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7C6498" w:rsidRPr="008F458B" w:rsidRDefault="007C6498" w:rsidP="00402BCD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6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</w:rPr>
              <w:t>КП9, КП10,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КП13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174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42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 w:val="restart"/>
            <w:shd w:val="clear" w:color="auto" w:fill="auto"/>
            <w:vAlign w:val="center"/>
          </w:tcPr>
          <w:p w:rsidR="007C6498" w:rsidRPr="008F458B" w:rsidRDefault="007C6498" w:rsidP="00402BC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,</w:t>
            </w:r>
            <w:r w:rsidR="00402BC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КП13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3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171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43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171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44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171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45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96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402BCD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53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171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46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9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538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37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171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47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9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538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37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357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48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2 ступень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27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93 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3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413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49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5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449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50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6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57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51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3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56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52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56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53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3"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56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54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96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402BCD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53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56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55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9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538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37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02BCD" w:rsidRPr="008F458B" w:rsidTr="00402BCD">
        <w:trPr>
          <w:trHeight w:val="56"/>
        </w:trPr>
        <w:tc>
          <w:tcPr>
            <w:tcW w:w="70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56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84ADD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9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538" w:type="dxa"/>
            <w:shd w:val="clear" w:color="auto" w:fill="auto"/>
          </w:tcPr>
          <w:p w:rsidR="007C6498" w:rsidRPr="008F458B" w:rsidRDefault="007C6498" w:rsidP="00402BCD">
            <w:pPr>
              <w:spacing w:line="360" w:lineRule="auto"/>
              <w:ind w:left="-137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3848E0" w:rsidRPr="008F458B" w:rsidRDefault="00402BCD" w:rsidP="003848E0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="003848E0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1" w:type="dxa"/>
        <w:tblInd w:w="-1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91"/>
        <w:gridCol w:w="1419"/>
        <w:gridCol w:w="1276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50"/>
        <w:gridCol w:w="851"/>
        <w:gridCol w:w="1559"/>
        <w:gridCol w:w="567"/>
        <w:gridCol w:w="567"/>
        <w:gridCol w:w="992"/>
        <w:gridCol w:w="993"/>
      </w:tblGrid>
      <w:tr w:rsidR="003848E0" w:rsidRPr="008F458B" w:rsidTr="008942EE">
        <w:trPr>
          <w:trHeight w:val="274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410" w:type="dxa"/>
            <w:gridSpan w:val="2"/>
            <w:vMerge w:val="restart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276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3848E0" w:rsidRPr="008F458B" w:rsidRDefault="003848E0" w:rsidP="00854CD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3848E0" w:rsidRPr="008F458B" w:rsidRDefault="003848E0" w:rsidP="00854CD8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134" w:type="dxa"/>
            <w:gridSpan w:val="2"/>
            <w:vMerge w:val="restart"/>
            <w:shd w:val="clear" w:color="auto" w:fill="auto"/>
          </w:tcPr>
          <w:p w:rsidR="003848E0" w:rsidRPr="008F458B" w:rsidRDefault="003848E0" w:rsidP="00854CD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3848E0" w:rsidRPr="008F458B" w:rsidRDefault="003848E0" w:rsidP="00854CD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3848E0" w:rsidRPr="008F458B" w:rsidTr="008942EE">
        <w:tc>
          <w:tcPr>
            <w:tcW w:w="709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410" w:type="dxa"/>
            <w:gridSpan w:val="2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8942EE">
        <w:trPr>
          <w:trHeight w:val="151"/>
        </w:trPr>
        <w:tc>
          <w:tcPr>
            <w:tcW w:w="709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410" w:type="dxa"/>
            <w:gridSpan w:val="2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8942EE">
        <w:trPr>
          <w:trHeight w:val="344"/>
        </w:trPr>
        <w:tc>
          <w:tcPr>
            <w:tcW w:w="709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410" w:type="dxa"/>
            <w:gridSpan w:val="2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3848E0" w:rsidRPr="008F458B" w:rsidRDefault="003848E0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8942EE">
        <w:trPr>
          <w:trHeight w:val="169"/>
        </w:trPr>
        <w:tc>
          <w:tcPr>
            <w:tcW w:w="709" w:type="dxa"/>
            <w:shd w:val="clear" w:color="auto" w:fill="auto"/>
          </w:tcPr>
          <w:p w:rsidR="00BE4387" w:rsidRPr="008F458B" w:rsidRDefault="00BE4387" w:rsidP="003848E0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8.2.57</w:t>
            </w:r>
          </w:p>
        </w:tc>
        <w:tc>
          <w:tcPr>
            <w:tcW w:w="991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Тракта «Г2»</w:t>
            </w:r>
          </w:p>
        </w:tc>
        <w:tc>
          <w:tcPr>
            <w:tcW w:w="1419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 ступень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BE4387" w:rsidRPr="008F458B" w:rsidRDefault="00BE4387" w:rsidP="003848E0">
            <w:pPr>
              <w:spacing w:line="360" w:lineRule="auto"/>
              <w:ind w:left="-108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, КП14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98, К99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5, K8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11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3848E0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2"/>
            <w:vMerge w:val="restart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 w:rsidRPr="008F458B"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BE4387" w:rsidRPr="008F458B" w:rsidTr="008942EE">
        <w:trPr>
          <w:trHeight w:val="169"/>
        </w:trPr>
        <w:tc>
          <w:tcPr>
            <w:tcW w:w="709" w:type="dxa"/>
            <w:shd w:val="clear" w:color="auto" w:fill="auto"/>
          </w:tcPr>
          <w:p w:rsidR="00BE4387" w:rsidRPr="008F458B" w:rsidRDefault="00BE4387" w:rsidP="003848E0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58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BE4387" w:rsidRPr="008F458B" w:rsidRDefault="00BE4387" w:rsidP="003848E0">
            <w:pPr>
              <w:spacing w:line="360" w:lineRule="auto"/>
              <w:ind w:left="-108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7, КП9, КП10, КП13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3848E0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8942EE">
        <w:trPr>
          <w:trHeight w:val="169"/>
        </w:trPr>
        <w:tc>
          <w:tcPr>
            <w:tcW w:w="709" w:type="dxa"/>
            <w:shd w:val="clear" w:color="auto" w:fill="auto"/>
          </w:tcPr>
          <w:p w:rsidR="00BE4387" w:rsidRPr="008F458B" w:rsidRDefault="00BE4387" w:rsidP="003848E0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59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BE4387" w:rsidRPr="008F458B" w:rsidRDefault="00BE4387" w:rsidP="003848E0">
            <w:pPr>
              <w:spacing w:line="360" w:lineRule="auto"/>
              <w:ind w:left="-108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8, КП9, КП10, КП13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3848E0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8942EE">
        <w:trPr>
          <w:trHeight w:val="174"/>
        </w:trPr>
        <w:tc>
          <w:tcPr>
            <w:tcW w:w="709" w:type="dxa"/>
            <w:shd w:val="clear" w:color="auto" w:fill="auto"/>
          </w:tcPr>
          <w:p w:rsidR="00BE4387" w:rsidRPr="008F458B" w:rsidRDefault="00BE4387" w:rsidP="008942EE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60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BE4387" w:rsidRPr="008F458B" w:rsidRDefault="00BE4387" w:rsidP="008942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, КП14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К98, К99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5, K8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 xml:space="preserve">11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  <w:r w:rsidRPr="008F458B">
              <w:rPr>
                <w:rFonts w:eastAsia="Calibri"/>
                <w:sz w:val="24"/>
                <w:szCs w:val="24"/>
              </w:rPr>
              <w:t xml:space="preserve"> К42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8942EE">
        <w:trPr>
          <w:trHeight w:val="171"/>
        </w:trPr>
        <w:tc>
          <w:tcPr>
            <w:tcW w:w="709" w:type="dxa"/>
            <w:shd w:val="clear" w:color="auto" w:fill="auto"/>
          </w:tcPr>
          <w:p w:rsidR="00BE4387" w:rsidRPr="008F458B" w:rsidRDefault="00BE4387" w:rsidP="008942EE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61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shd w:val="clear" w:color="auto" w:fill="auto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8942EE">
        <w:trPr>
          <w:trHeight w:val="171"/>
        </w:trPr>
        <w:tc>
          <w:tcPr>
            <w:tcW w:w="709" w:type="dxa"/>
            <w:shd w:val="clear" w:color="auto" w:fill="auto"/>
          </w:tcPr>
          <w:p w:rsidR="00BE4387" w:rsidRPr="008F458B" w:rsidRDefault="00BE4387" w:rsidP="008942EE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62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shd w:val="clear" w:color="auto" w:fill="auto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BE4387">
        <w:trPr>
          <w:trHeight w:val="171"/>
        </w:trPr>
        <w:tc>
          <w:tcPr>
            <w:tcW w:w="709" w:type="dxa"/>
            <w:shd w:val="clear" w:color="auto" w:fill="auto"/>
          </w:tcPr>
          <w:p w:rsidR="00BE4387" w:rsidRPr="008F458B" w:rsidRDefault="00BE4387" w:rsidP="008942EE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63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67" w:type="dxa"/>
            <w:vMerge w:val="restart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ind w:left="-108"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BE4387">
        <w:trPr>
          <w:trHeight w:val="171"/>
        </w:trPr>
        <w:tc>
          <w:tcPr>
            <w:tcW w:w="709" w:type="dxa"/>
            <w:shd w:val="clear" w:color="auto" w:fill="auto"/>
          </w:tcPr>
          <w:p w:rsidR="00BE4387" w:rsidRPr="008F458B" w:rsidRDefault="00BE4387" w:rsidP="008942EE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64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auto"/>
          </w:tcPr>
          <w:p w:rsidR="00BE4387" w:rsidRPr="008F458B" w:rsidRDefault="00BE4387" w:rsidP="00BE4387">
            <w:pPr>
              <w:spacing w:line="360" w:lineRule="auto"/>
              <w:ind w:left="-137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BE4387">
        <w:trPr>
          <w:trHeight w:val="171"/>
        </w:trPr>
        <w:tc>
          <w:tcPr>
            <w:tcW w:w="709" w:type="dxa"/>
            <w:shd w:val="clear" w:color="auto" w:fill="auto"/>
          </w:tcPr>
          <w:p w:rsidR="00BE4387" w:rsidRPr="008F458B" w:rsidRDefault="00BE4387" w:rsidP="008942EE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65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auto"/>
          </w:tcPr>
          <w:p w:rsidR="00BE4387" w:rsidRPr="008F458B" w:rsidRDefault="00BE4387" w:rsidP="00BE4387">
            <w:pPr>
              <w:spacing w:line="360" w:lineRule="auto"/>
              <w:ind w:left="-108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8942EE">
        <w:trPr>
          <w:trHeight w:val="514"/>
        </w:trPr>
        <w:tc>
          <w:tcPr>
            <w:tcW w:w="709" w:type="dxa"/>
            <w:shd w:val="clear" w:color="auto" w:fill="auto"/>
          </w:tcPr>
          <w:p w:rsidR="00BE4387" w:rsidRPr="008F458B" w:rsidRDefault="00BE4387" w:rsidP="008942EE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66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 ступень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98</w:t>
            </w: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2"/>
            <w:vMerge w:val="restart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8942EE">
        <w:trPr>
          <w:trHeight w:val="514"/>
        </w:trPr>
        <w:tc>
          <w:tcPr>
            <w:tcW w:w="709" w:type="dxa"/>
            <w:shd w:val="clear" w:color="auto" w:fill="auto"/>
          </w:tcPr>
          <w:p w:rsidR="00BE4387" w:rsidRPr="008F458B" w:rsidRDefault="00BE4387" w:rsidP="008942EE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67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7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8942EE">
        <w:trPr>
          <w:trHeight w:val="514"/>
        </w:trPr>
        <w:tc>
          <w:tcPr>
            <w:tcW w:w="709" w:type="dxa"/>
            <w:shd w:val="clear" w:color="auto" w:fill="auto"/>
          </w:tcPr>
          <w:p w:rsidR="00BE4387" w:rsidRPr="008F458B" w:rsidRDefault="00BE4387" w:rsidP="008942EE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68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8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8942EE">
        <w:trPr>
          <w:trHeight w:val="168"/>
        </w:trPr>
        <w:tc>
          <w:tcPr>
            <w:tcW w:w="709" w:type="dxa"/>
            <w:shd w:val="clear" w:color="auto" w:fill="auto"/>
          </w:tcPr>
          <w:p w:rsidR="00BE4387" w:rsidRPr="008F458B" w:rsidRDefault="00BE4387" w:rsidP="008942EE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69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8942EE">
        <w:trPr>
          <w:trHeight w:val="168"/>
        </w:trPr>
        <w:tc>
          <w:tcPr>
            <w:tcW w:w="709" w:type="dxa"/>
            <w:shd w:val="clear" w:color="auto" w:fill="auto"/>
          </w:tcPr>
          <w:p w:rsidR="00BE4387" w:rsidRPr="008F458B" w:rsidRDefault="00BE4387" w:rsidP="008942EE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70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shd w:val="clear" w:color="auto" w:fill="auto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8942EE">
        <w:trPr>
          <w:trHeight w:val="168"/>
        </w:trPr>
        <w:tc>
          <w:tcPr>
            <w:tcW w:w="709" w:type="dxa"/>
            <w:shd w:val="clear" w:color="auto" w:fill="auto"/>
          </w:tcPr>
          <w:p w:rsidR="00BE4387" w:rsidRPr="008F458B" w:rsidRDefault="00BE4387" w:rsidP="00BE4387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71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1134" w:type="dxa"/>
            <w:gridSpan w:val="2"/>
            <w:shd w:val="clear" w:color="auto" w:fill="auto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BE4387">
        <w:trPr>
          <w:trHeight w:val="168"/>
        </w:trPr>
        <w:tc>
          <w:tcPr>
            <w:tcW w:w="709" w:type="dxa"/>
            <w:shd w:val="clear" w:color="auto" w:fill="auto"/>
          </w:tcPr>
          <w:p w:rsidR="00BE4387" w:rsidRPr="008F458B" w:rsidRDefault="00BE4387" w:rsidP="00BE4387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72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9)</w:t>
            </w:r>
          </w:p>
        </w:tc>
        <w:tc>
          <w:tcPr>
            <w:tcW w:w="567" w:type="dxa"/>
            <w:vMerge w:val="restart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BE4387">
        <w:trPr>
          <w:trHeight w:val="168"/>
        </w:trPr>
        <w:tc>
          <w:tcPr>
            <w:tcW w:w="709" w:type="dxa"/>
            <w:shd w:val="clear" w:color="auto" w:fill="auto"/>
          </w:tcPr>
          <w:p w:rsidR="00BE4387" w:rsidRPr="008F458B" w:rsidRDefault="00BE4387" w:rsidP="00BE4387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73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auto"/>
          </w:tcPr>
          <w:p w:rsidR="00BE4387" w:rsidRPr="008F458B" w:rsidRDefault="00BE4387" w:rsidP="00BE4387">
            <w:pPr>
              <w:spacing w:line="360" w:lineRule="auto"/>
              <w:ind w:left="-108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BE4387" w:rsidRPr="008F458B" w:rsidTr="00BE4387">
        <w:trPr>
          <w:trHeight w:val="168"/>
        </w:trPr>
        <w:tc>
          <w:tcPr>
            <w:tcW w:w="709" w:type="dxa"/>
            <w:shd w:val="clear" w:color="auto" w:fill="auto"/>
          </w:tcPr>
          <w:p w:rsidR="00BE4387" w:rsidRPr="008F458B" w:rsidRDefault="00BE4387" w:rsidP="00BE4387">
            <w:pPr>
              <w:spacing w:line="360" w:lineRule="auto"/>
              <w:ind w:left="-106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2.74</w:t>
            </w:r>
          </w:p>
        </w:tc>
        <w:tc>
          <w:tcPr>
            <w:tcW w:w="99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BE4387" w:rsidRPr="008F458B" w:rsidRDefault="00BE4387" w:rsidP="00BE438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0)</w:t>
            </w:r>
          </w:p>
        </w:tc>
        <w:tc>
          <w:tcPr>
            <w:tcW w:w="567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auto"/>
          </w:tcPr>
          <w:p w:rsidR="00BE4387" w:rsidRPr="008F458B" w:rsidRDefault="00BE4387" w:rsidP="00BE4387">
            <w:pPr>
              <w:spacing w:line="360" w:lineRule="auto"/>
              <w:ind w:left="-108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BE4387" w:rsidRPr="008F458B" w:rsidRDefault="00BE4387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854CD8" w:rsidRPr="008F458B" w:rsidRDefault="008942EE" w:rsidP="00854CD8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="00854CD8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2" w:type="dxa"/>
        <w:tblInd w:w="-1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2551"/>
        <w:gridCol w:w="1134"/>
        <w:gridCol w:w="992"/>
        <w:gridCol w:w="1418"/>
        <w:gridCol w:w="1276"/>
        <w:gridCol w:w="710"/>
        <w:gridCol w:w="709"/>
        <w:gridCol w:w="1134"/>
        <w:gridCol w:w="1134"/>
        <w:gridCol w:w="1134"/>
        <w:gridCol w:w="1276"/>
        <w:gridCol w:w="1136"/>
        <w:gridCol w:w="850"/>
        <w:gridCol w:w="851"/>
        <w:gridCol w:w="1559"/>
        <w:gridCol w:w="992"/>
        <w:gridCol w:w="1135"/>
        <w:gridCol w:w="993"/>
      </w:tblGrid>
      <w:tr w:rsidR="00854CD8" w:rsidRPr="008F458B" w:rsidTr="00E55AE9">
        <w:trPr>
          <w:trHeight w:val="274"/>
        </w:trPr>
        <w:tc>
          <w:tcPr>
            <w:tcW w:w="708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5" w:type="dxa"/>
            <w:gridSpan w:val="7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1135" w:type="dxa"/>
            <w:vMerge w:val="restart"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854CD8" w:rsidRPr="008F458B" w:rsidTr="00E55AE9">
        <w:tc>
          <w:tcPr>
            <w:tcW w:w="708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9" w:type="dxa"/>
            <w:gridSpan w:val="2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854CD8" w:rsidRPr="008F458B" w:rsidTr="00E55AE9">
        <w:trPr>
          <w:trHeight w:val="151"/>
        </w:trPr>
        <w:tc>
          <w:tcPr>
            <w:tcW w:w="708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9" w:type="dxa"/>
            <w:gridSpan w:val="2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854CD8" w:rsidRPr="008F458B" w:rsidTr="00E55AE9">
        <w:trPr>
          <w:trHeight w:val="344"/>
        </w:trPr>
        <w:tc>
          <w:tcPr>
            <w:tcW w:w="708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9" w:type="dxa"/>
            <w:gridSpan w:val="2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E55AE9" w:rsidRPr="008F458B" w:rsidTr="00E55AE9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E55AE9" w:rsidRPr="008F458B" w:rsidRDefault="00E55AE9" w:rsidP="00854CD8">
            <w:pPr>
              <w:spacing w:line="360" w:lineRule="auto"/>
              <w:ind w:lef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E55AE9" w:rsidRPr="008F458B" w:rsidRDefault="00E55AE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завязки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E55AE9" w:rsidRPr="008F458B" w:rsidRDefault="00E55AE9" w:rsidP="00854CD8">
            <w:pPr>
              <w:spacing w:line="360" w:lineRule="auto"/>
              <w:ind w:left="-103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1, КП3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E55AE9" w:rsidRPr="008F458B" w:rsidRDefault="00E55AE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0, К88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E55AE9" w:rsidRPr="008F458B" w:rsidRDefault="00E55AE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, Х105/29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E55AE9" w:rsidRPr="008F458B" w:rsidRDefault="00E55AE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6</w:t>
            </w:r>
          </w:p>
        </w:tc>
        <w:tc>
          <w:tcPr>
            <w:tcW w:w="710" w:type="dxa"/>
            <w:vMerge w:val="restart"/>
            <w:shd w:val="clear" w:color="auto" w:fill="auto"/>
            <w:vAlign w:val="center"/>
          </w:tcPr>
          <w:p w:rsidR="00E55AE9" w:rsidRPr="008F458B" w:rsidRDefault="00E55AE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:rsidR="00E55AE9" w:rsidRPr="008F458B" w:rsidRDefault="00E55AE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1, K8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E55AE9" w:rsidRPr="008F458B" w:rsidRDefault="00E55AE9" w:rsidP="00E55AE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E55AE9" w:rsidRPr="008F458B" w:rsidRDefault="00E55AE9" w:rsidP="00E55AE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E55AE9" w:rsidRPr="008F458B" w:rsidRDefault="00E55AE9" w:rsidP="00E55AE9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E55AE9" w:rsidRPr="008F458B" w:rsidRDefault="00E55AE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6" w:type="dxa"/>
            <w:vMerge w:val="restart"/>
            <w:shd w:val="clear" w:color="auto" w:fill="auto"/>
          </w:tcPr>
          <w:p w:rsidR="00E55AE9" w:rsidRPr="008F458B" w:rsidRDefault="00E55AE9" w:rsidP="00E55AE9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E55AE9" w:rsidRPr="008F458B" w:rsidRDefault="00E55AE9" w:rsidP="00E55AE9">
            <w:pPr>
              <w:spacing w:line="360" w:lineRule="auto"/>
              <w:jc w:val="center"/>
              <w:rPr>
                <w:sz w:val="24"/>
                <w:szCs w:val="24"/>
                <w:highlight w:val="yellow"/>
              </w:rPr>
            </w:pPr>
            <w:r w:rsidRPr="008F458B">
              <w:rPr>
                <w:sz w:val="24"/>
                <w:szCs w:val="24"/>
                <w:lang w:val="en-US"/>
              </w:rPr>
              <w:t>K7</w:t>
            </w:r>
            <w:r w:rsidRPr="008F458B">
              <w:rPr>
                <w:sz w:val="24"/>
                <w:szCs w:val="24"/>
              </w:rPr>
              <w:t>5</w:t>
            </w:r>
            <w:r w:rsidRPr="008F458B">
              <w:rPr>
                <w:sz w:val="24"/>
                <w:szCs w:val="24"/>
                <w:lang w:val="en-US"/>
              </w:rPr>
              <w:t>,</w:t>
            </w:r>
            <w:r w:rsidRPr="008F458B">
              <w:rPr>
                <w:sz w:val="24"/>
                <w:szCs w:val="24"/>
              </w:rPr>
              <w:t xml:space="preserve"> К42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E55AE9" w:rsidRPr="008F458B" w:rsidRDefault="00E55AE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E55AE9" w:rsidRPr="008F458B" w:rsidRDefault="00E55AE9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3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1)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E55AE9" w:rsidRPr="008F458B" w:rsidRDefault="00E55AE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 w:val="restart"/>
            <w:shd w:val="clear" w:color="auto" w:fill="auto"/>
            <w:vAlign w:val="center"/>
          </w:tcPr>
          <w:p w:rsidR="00E55AE9" w:rsidRPr="008F458B" w:rsidRDefault="00E55AE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E55AE9" w:rsidRPr="008F458B" w:rsidRDefault="00E55AE9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ind w:lef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1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завязки трактов «О1» и «О2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2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, Х105/29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, K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ind w:left="-103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1, КП4</w:t>
            </w: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6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завязки трактов «О1» и «О2»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1, КП3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80, К8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, Х105/29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6</w:t>
            </w:r>
          </w:p>
        </w:tc>
        <w:tc>
          <w:tcPr>
            <w:tcW w:w="71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2</w:t>
            </w:r>
            <w:r w:rsidRPr="008F458B">
              <w:rPr>
                <w:rFonts w:eastAsia="Calibri"/>
                <w:sz w:val="24"/>
                <w:szCs w:val="24"/>
              </w:rPr>
              <w:t>, K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3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1)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, Х105/29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, K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9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2, КП3</w:t>
            </w: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10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11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завязки трактов «Г1» и «Г2»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5, КП7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93, К9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E55AE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,</w:t>
            </w:r>
            <w:r w:rsidR="00E55AE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6</w:t>
            </w: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3</w:t>
            </w:r>
            <w:r w:rsidRPr="008F458B">
              <w:rPr>
                <w:rFonts w:eastAsia="Calibri"/>
                <w:sz w:val="24"/>
                <w:szCs w:val="24"/>
              </w:rPr>
              <w:t>, K14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3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1)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12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3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1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E55AE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,</w:t>
            </w:r>
            <w:r w:rsidR="00E55AE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3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4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1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5, КП8</w:t>
            </w: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1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1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5, КП7</w:t>
            </w: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E55AE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 Х102/23,</w:t>
            </w:r>
            <w:r w:rsidR="00E55AE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6</w:t>
            </w: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4</w:t>
            </w:r>
            <w:r w:rsidRPr="008F458B">
              <w:rPr>
                <w:rFonts w:eastAsia="Calibri"/>
                <w:sz w:val="24"/>
                <w:szCs w:val="24"/>
              </w:rPr>
              <w:t>, K11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3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1)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1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4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1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C6498" w:rsidRPr="008F458B" w:rsidRDefault="007C6498" w:rsidP="00E55AE9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,</w:t>
            </w:r>
            <w:r w:rsidR="00E55AE9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3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4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19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6, КП7</w:t>
            </w: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3848E0" w:rsidRPr="008F458B" w:rsidTr="00E55AE9">
        <w:trPr>
          <w:trHeight w:val="150"/>
        </w:trPr>
        <w:tc>
          <w:tcPr>
            <w:tcW w:w="708" w:type="dxa"/>
            <w:shd w:val="clear" w:color="auto" w:fill="auto"/>
          </w:tcPr>
          <w:p w:rsidR="007C6498" w:rsidRPr="008F458B" w:rsidRDefault="007C6498" w:rsidP="00854CD8">
            <w:pPr>
              <w:spacing w:line="360" w:lineRule="auto"/>
              <w:ind w:left="-105" w:right="-113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8.3.20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1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854CD8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2)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1135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7C6498" w:rsidRPr="008F458B" w:rsidRDefault="007C6498" w:rsidP="007C6498">
      <w:pPr>
        <w:spacing w:line="360" w:lineRule="auto"/>
        <w:rPr>
          <w:rFonts w:eastAsia="Calibri"/>
          <w:szCs w:val="28"/>
        </w:rPr>
      </w:pPr>
    </w:p>
    <w:p w:rsidR="00854CD8" w:rsidRPr="008F458B" w:rsidRDefault="00854CD8" w:rsidP="00854CD8">
      <w:pPr>
        <w:spacing w:line="360" w:lineRule="auto"/>
        <w:rPr>
          <w:rFonts w:eastAsia="Calibri"/>
          <w:sz w:val="28"/>
          <w:szCs w:val="28"/>
        </w:rPr>
      </w:pPr>
      <w:r w:rsidRPr="008F458B">
        <w:rPr>
          <w:rFonts w:eastAsia="Calibri"/>
          <w:szCs w:val="28"/>
        </w:rPr>
        <w:br w:type="page"/>
      </w:r>
      <w:r w:rsidR="006F09B0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0" w:type="dxa"/>
        <w:tblInd w:w="-1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551"/>
        <w:gridCol w:w="1134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50"/>
        <w:gridCol w:w="851"/>
        <w:gridCol w:w="1559"/>
        <w:gridCol w:w="596"/>
        <w:gridCol w:w="538"/>
        <w:gridCol w:w="992"/>
        <w:gridCol w:w="993"/>
      </w:tblGrid>
      <w:tr w:rsidR="00854CD8" w:rsidRPr="008F458B" w:rsidTr="00072205">
        <w:trPr>
          <w:trHeight w:val="274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134" w:type="dxa"/>
            <w:gridSpan w:val="2"/>
            <w:vMerge w:val="restart"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854CD8" w:rsidRPr="008F458B" w:rsidRDefault="00854CD8" w:rsidP="00072205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854CD8" w:rsidRPr="008F458B" w:rsidTr="00072205">
        <w:tc>
          <w:tcPr>
            <w:tcW w:w="709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854CD8" w:rsidRPr="008F458B" w:rsidTr="00072205">
        <w:trPr>
          <w:trHeight w:val="151"/>
        </w:trPr>
        <w:tc>
          <w:tcPr>
            <w:tcW w:w="709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854CD8" w:rsidRPr="008F458B" w:rsidTr="00072205">
        <w:trPr>
          <w:trHeight w:val="344"/>
        </w:trPr>
        <w:tc>
          <w:tcPr>
            <w:tcW w:w="709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854CD8" w:rsidRPr="008F458B" w:rsidRDefault="00854CD8" w:rsidP="00854CD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307306">
        <w:trPr>
          <w:trHeight w:val="1357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left="-106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блока при разных значениях тактовой частоты F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1</w:t>
            </w:r>
            <w:r w:rsidRPr="008F458B">
              <w:rPr>
                <w:rFonts w:eastAsia="Calibri"/>
                <w:sz w:val="24"/>
                <w:szCs w:val="24"/>
              </w:rPr>
              <w:t>-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1</w:t>
            </w:r>
            <w:r w:rsidRPr="008F458B">
              <w:rPr>
                <w:rFonts w:eastAsia="Calibri"/>
                <w:sz w:val="24"/>
                <w:szCs w:val="24"/>
              </w:rPr>
              <w:t>,</w:t>
            </w:r>
            <w:r w:rsidR="006F09B0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F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1</w:t>
            </w:r>
            <w:r w:rsidRPr="008F458B">
              <w:rPr>
                <w:rFonts w:eastAsia="Calibri"/>
                <w:sz w:val="24"/>
                <w:szCs w:val="24"/>
              </w:rPr>
              <w:t>-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C6498" w:rsidRPr="008F458B" w:rsidRDefault="007C6498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7C6498" w:rsidRPr="008F458B" w:rsidRDefault="007C6498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, Х105/29, Х102/33,</w:t>
            </w:r>
            <w:r w:rsidR="00EB6CBC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7C6498" w:rsidRPr="008F458B" w:rsidRDefault="007C6498" w:rsidP="00307306">
            <w:pPr>
              <w:spacing w:line="360" w:lineRule="auto"/>
              <w:ind w:right="-110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, K2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3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4</w:t>
            </w:r>
            <w:r w:rsidRPr="008F458B">
              <w:rPr>
                <w:rFonts w:eastAsia="Calibri"/>
                <w:sz w:val="24"/>
                <w:szCs w:val="24"/>
              </w:rPr>
              <w:t xml:space="preserve">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18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0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2 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25, К26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8 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Рис. 4</w:t>
            </w:r>
          </w:p>
        </w:tc>
      </w:tr>
      <w:tr w:rsidR="006F09B0" w:rsidRPr="008F458B" w:rsidTr="00072205">
        <w:trPr>
          <w:trHeight w:val="439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left="-106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на частоте 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  </w:t>
            </w:r>
            <w:r w:rsidRPr="008F458B">
              <w:rPr>
                <w:rFonts w:eastAsia="Calibri"/>
                <w:sz w:val="24"/>
                <w:szCs w:val="24"/>
              </w:rPr>
              <w:t>48 кГц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1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left="-106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тактовой частоты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150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2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left="-106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напряжения амплитудного детектора 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3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6F09B0" w:rsidRPr="008F458B" w:rsidTr="00072205">
        <w:trPr>
          <w:trHeight w:val="232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3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О1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53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85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 w:val="restart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84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84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84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230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 w:val="restart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230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9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230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10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230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11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232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12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О2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538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113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1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 w:val="restart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112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1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169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1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168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1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85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1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 w:val="restart"/>
            <w:shd w:val="clear" w:color="auto" w:fill="auto"/>
            <w:vAlign w:val="center"/>
          </w:tcPr>
          <w:p w:rsidR="007C6498" w:rsidRPr="008F458B" w:rsidRDefault="007C6498" w:rsidP="00072205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84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1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84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19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F09B0" w:rsidRPr="008F458B" w:rsidTr="00072205">
        <w:trPr>
          <w:trHeight w:val="84"/>
        </w:trPr>
        <w:tc>
          <w:tcPr>
            <w:tcW w:w="70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20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072205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07220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3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DE36EE" w:rsidRPr="008F458B" w:rsidRDefault="00072205" w:rsidP="00DE36EE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="00DE36EE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1" w:type="dxa"/>
        <w:tblInd w:w="-1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2551"/>
        <w:gridCol w:w="1134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50"/>
        <w:gridCol w:w="851"/>
        <w:gridCol w:w="1559"/>
        <w:gridCol w:w="596"/>
        <w:gridCol w:w="680"/>
        <w:gridCol w:w="850"/>
        <w:gridCol w:w="993"/>
      </w:tblGrid>
      <w:tr w:rsidR="00DE36EE" w:rsidRPr="008F458B" w:rsidTr="00392E75">
        <w:trPr>
          <w:trHeight w:val="274"/>
        </w:trPr>
        <w:tc>
          <w:tcPr>
            <w:tcW w:w="710" w:type="dxa"/>
            <w:vMerge w:val="restart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DE36EE" w:rsidRPr="008F458B" w:rsidRDefault="00DE36EE" w:rsidP="006C5A97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DE36EE" w:rsidRPr="008F458B" w:rsidRDefault="00DE36EE" w:rsidP="006C5A97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6" w:type="dxa"/>
            <w:gridSpan w:val="2"/>
            <w:vMerge w:val="restart"/>
            <w:shd w:val="clear" w:color="auto" w:fill="auto"/>
          </w:tcPr>
          <w:p w:rsidR="00DE36EE" w:rsidRPr="008F458B" w:rsidRDefault="00DE36EE" w:rsidP="006C5A97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DE36EE" w:rsidRPr="008F458B" w:rsidRDefault="00DE36EE" w:rsidP="00392E75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DE36EE" w:rsidRPr="008F458B" w:rsidRDefault="00DE36EE" w:rsidP="006C5A97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DE36EE" w:rsidRPr="008F458B" w:rsidTr="00392E75">
        <w:tc>
          <w:tcPr>
            <w:tcW w:w="710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36EE" w:rsidRPr="008F458B" w:rsidTr="00392E75">
        <w:trPr>
          <w:trHeight w:val="151"/>
        </w:trPr>
        <w:tc>
          <w:tcPr>
            <w:tcW w:w="710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E36EE" w:rsidRPr="008F458B" w:rsidTr="00392E75">
        <w:trPr>
          <w:trHeight w:val="344"/>
        </w:trPr>
        <w:tc>
          <w:tcPr>
            <w:tcW w:w="710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DE36EE" w:rsidRPr="008F458B" w:rsidRDefault="00DE36EE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232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21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Г1»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, Х105/29, Х102/33, Х102/23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ind w:right="-110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, K2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3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4</w:t>
            </w:r>
            <w:r w:rsidRPr="008F458B">
              <w:rPr>
                <w:rFonts w:eastAsia="Calibri"/>
                <w:sz w:val="24"/>
                <w:szCs w:val="24"/>
              </w:rPr>
              <w:t xml:space="preserve">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6" w:type="dxa"/>
            <w:vMerge w:val="restart"/>
            <w:shd w:val="clear" w:color="auto" w:fill="auto"/>
          </w:tcPr>
          <w:p w:rsidR="004D270D" w:rsidRPr="008F458B" w:rsidRDefault="004D270D" w:rsidP="004D270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4D270D" w:rsidRPr="008F458B" w:rsidRDefault="004D270D" w:rsidP="004D270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  <w:r w:rsidRPr="008F458B">
              <w:rPr>
                <w:rFonts w:eastAsia="Calibri"/>
                <w:sz w:val="24"/>
                <w:szCs w:val="24"/>
              </w:rPr>
              <w:t xml:space="preserve"> К42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8 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5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22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4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2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4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2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4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2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5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2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ind w:left="-137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4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2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4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2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5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29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232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30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Г2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b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5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31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ind w:left="-137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4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32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ind w:left="-137" w:right="-108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4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3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ind w:left="-137" w:right="-108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4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3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ind w:left="-137" w:right="-108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5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3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4D270D" w:rsidRPr="008F458B" w:rsidRDefault="004D270D" w:rsidP="00307306">
            <w:pPr>
              <w:spacing w:line="360" w:lineRule="auto"/>
              <w:ind w:left="-137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4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3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4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3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84"/>
        </w:trPr>
        <w:tc>
          <w:tcPr>
            <w:tcW w:w="710" w:type="dxa"/>
            <w:shd w:val="clear" w:color="auto" w:fill="auto"/>
          </w:tcPr>
          <w:p w:rsidR="004D270D" w:rsidRPr="008F458B" w:rsidRDefault="004D270D" w:rsidP="00DE36EE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1.3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307306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631"/>
        </w:trPr>
        <w:tc>
          <w:tcPr>
            <w:tcW w:w="710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на частоте </w:t>
            </w:r>
            <w:r w:rsidR="002F0FAE" w:rsidRPr="008F458B">
              <w:rPr>
                <w:rFonts w:eastAsia="Calibri"/>
                <w:sz w:val="24"/>
                <w:szCs w:val="24"/>
              </w:rPr>
              <w:t xml:space="preserve">   </w:t>
            </w:r>
            <w:r w:rsidRPr="008F458B">
              <w:rPr>
                <w:rFonts w:eastAsia="Calibri"/>
                <w:sz w:val="24"/>
                <w:szCs w:val="24"/>
              </w:rPr>
              <w:t>49 кГц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18</w:t>
            </w:r>
          </w:p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0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2 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25, К26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4D270D" w:rsidRPr="008F458B" w:rsidRDefault="004D270D" w:rsidP="007D6BA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gridSpan w:val="2"/>
            <w:vMerge w:val="restart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4D270D" w:rsidRPr="008F458B" w:rsidRDefault="004D270D" w:rsidP="000A5D2D">
            <w:pPr>
              <w:spacing w:line="360" w:lineRule="auto"/>
              <w:ind w:left="-108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9 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Рис. 5</w:t>
            </w:r>
          </w:p>
        </w:tc>
      </w:tr>
      <w:tr w:rsidR="004D270D" w:rsidRPr="008F458B" w:rsidTr="00392E75">
        <w:trPr>
          <w:trHeight w:val="852"/>
        </w:trPr>
        <w:tc>
          <w:tcPr>
            <w:tcW w:w="710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1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тактовой частоты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4D270D" w:rsidRPr="008F458B" w:rsidRDefault="004D270D" w:rsidP="007D6BA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4D270D" w:rsidRPr="008F458B" w:rsidTr="00392E75">
        <w:trPr>
          <w:trHeight w:val="1110"/>
        </w:trPr>
        <w:tc>
          <w:tcPr>
            <w:tcW w:w="710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2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напряжения амплитудного детектора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:rsidR="004D270D" w:rsidRPr="008F458B" w:rsidRDefault="004D270D" w:rsidP="007D6BAA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</w:t>
            </w:r>
            <w:r w:rsidRPr="008F458B">
              <w:rPr>
                <w:rFonts w:eastAsia="Calibri"/>
                <w:sz w:val="24"/>
                <w:szCs w:val="24"/>
              </w:rPr>
              <w:t>5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,</w:t>
            </w:r>
            <w:r w:rsidRPr="008F458B">
              <w:rPr>
                <w:rFonts w:eastAsia="Calibri"/>
                <w:sz w:val="24"/>
                <w:szCs w:val="24"/>
              </w:rPr>
              <w:t xml:space="preserve"> К42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31</w:t>
            </w:r>
          </w:p>
        </w:tc>
        <w:tc>
          <w:tcPr>
            <w:tcW w:w="1559" w:type="dxa"/>
            <w:shd w:val="clear" w:color="auto" w:fill="auto"/>
          </w:tcPr>
          <w:p w:rsidR="004D270D" w:rsidRPr="008F458B" w:rsidRDefault="004D270D" w:rsidP="007D6BA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 ± 0,1</w:t>
            </w: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:rsidR="004D270D" w:rsidRPr="008F458B" w:rsidRDefault="004D270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</w:tbl>
    <w:p w:rsidR="007D6BAA" w:rsidRPr="008F458B" w:rsidRDefault="007D6BAA" w:rsidP="007D6BAA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2" w:type="dxa"/>
        <w:tblInd w:w="-1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1"/>
        <w:gridCol w:w="2551"/>
        <w:gridCol w:w="1134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50"/>
        <w:gridCol w:w="851"/>
        <w:gridCol w:w="1559"/>
        <w:gridCol w:w="596"/>
        <w:gridCol w:w="680"/>
        <w:gridCol w:w="850"/>
        <w:gridCol w:w="993"/>
      </w:tblGrid>
      <w:tr w:rsidR="007D6BAA" w:rsidRPr="008F458B" w:rsidTr="00392E75">
        <w:trPr>
          <w:trHeight w:val="274"/>
        </w:trPr>
        <w:tc>
          <w:tcPr>
            <w:tcW w:w="711" w:type="dxa"/>
            <w:vMerge w:val="restart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7D6BAA" w:rsidRPr="008F458B" w:rsidRDefault="007D6BAA" w:rsidP="006C5A97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D6BAA" w:rsidRPr="008F458B" w:rsidRDefault="007D6BAA" w:rsidP="006C5A97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6" w:type="dxa"/>
            <w:gridSpan w:val="2"/>
            <w:vMerge w:val="restart"/>
            <w:shd w:val="clear" w:color="auto" w:fill="auto"/>
          </w:tcPr>
          <w:p w:rsidR="007D6BAA" w:rsidRPr="008F458B" w:rsidRDefault="007D6BAA" w:rsidP="006C5A97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7D6BAA" w:rsidRPr="008F458B" w:rsidRDefault="007D6BAA" w:rsidP="00392E75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7D6BAA" w:rsidRPr="008F458B" w:rsidRDefault="007D6BAA" w:rsidP="006C5A97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7D6BAA" w:rsidRPr="008F458B" w:rsidTr="00392E75">
        <w:tc>
          <w:tcPr>
            <w:tcW w:w="711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D6BAA" w:rsidRPr="008F458B" w:rsidTr="00392E75">
        <w:trPr>
          <w:trHeight w:val="151"/>
        </w:trPr>
        <w:tc>
          <w:tcPr>
            <w:tcW w:w="711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D6BAA" w:rsidRPr="008F458B" w:rsidTr="00392E75">
        <w:trPr>
          <w:trHeight w:val="344"/>
        </w:trPr>
        <w:tc>
          <w:tcPr>
            <w:tcW w:w="711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D6BAA" w:rsidRPr="008F458B" w:rsidRDefault="007D6BAA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D6BAA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D6BAA" w:rsidRPr="008F458B" w:rsidRDefault="007D6BAA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3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D6BAA" w:rsidRPr="008F458B" w:rsidRDefault="007D6BA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О1»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D6BAA" w:rsidRPr="008F458B" w:rsidRDefault="007D6BAA" w:rsidP="007D6BA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D6BAA" w:rsidRPr="008F458B" w:rsidRDefault="007D6BAA" w:rsidP="007D6BA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7D6BAA" w:rsidRPr="008F458B" w:rsidRDefault="007D6BAA" w:rsidP="007D6BA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, Х105/29, Х102/33,</w:t>
            </w:r>
          </w:p>
          <w:p w:rsidR="007D6BAA" w:rsidRPr="008F458B" w:rsidRDefault="007D6BAA" w:rsidP="007D6BA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D6BAA" w:rsidRPr="008F458B" w:rsidRDefault="007D6BAA" w:rsidP="007D6BA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7D6BAA" w:rsidRPr="008F458B" w:rsidRDefault="007D6BAA" w:rsidP="002F0FAE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, K2</w:t>
            </w:r>
            <w:r w:rsidRPr="008F458B">
              <w:rPr>
                <w:rFonts w:eastAsia="Calibri"/>
                <w:sz w:val="24"/>
                <w:szCs w:val="24"/>
              </w:rPr>
              <w:t>,</w:t>
            </w:r>
            <w:r w:rsidR="002F0FA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3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4</w:t>
            </w:r>
            <w:r w:rsidRPr="008F458B">
              <w:rPr>
                <w:rFonts w:eastAsia="Calibri"/>
                <w:sz w:val="24"/>
                <w:szCs w:val="24"/>
              </w:rPr>
              <w:t>,</w:t>
            </w:r>
            <w:r w:rsidR="002F0FAE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 xml:space="preserve">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D6BAA" w:rsidRPr="008F458B" w:rsidRDefault="007D6BAA" w:rsidP="007D6BA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D6BAA" w:rsidRPr="008F458B" w:rsidRDefault="007D6BAA" w:rsidP="007D6BA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D6BAA" w:rsidRPr="008F458B" w:rsidRDefault="007D6BAA" w:rsidP="007D6BA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D6BAA" w:rsidRPr="008F458B" w:rsidRDefault="007D6BA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D6BAA" w:rsidRPr="008F458B" w:rsidRDefault="007D6BA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7D6BAA" w:rsidRPr="008F458B" w:rsidRDefault="007D6BA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D6BAA" w:rsidRPr="008F458B" w:rsidRDefault="007D6BA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D6BAA" w:rsidRPr="008F458B" w:rsidRDefault="007D6BAA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7D6BAA" w:rsidRPr="008F458B" w:rsidRDefault="007D6BAA" w:rsidP="002F0FAE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7D6BAA" w:rsidRPr="008F458B" w:rsidRDefault="007D6BA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7D6BAA" w:rsidRPr="008F458B" w:rsidRDefault="000A5D2D" w:rsidP="000A5D2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9 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D6BAA" w:rsidRPr="008F458B" w:rsidRDefault="007D6BA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9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10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11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12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О2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7C6498" w:rsidRPr="008F458B" w:rsidRDefault="007C6498" w:rsidP="001A4478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1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7C6498" w:rsidRPr="008F458B" w:rsidRDefault="007C6498" w:rsidP="001A4478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1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1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1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1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7C6498" w:rsidRPr="008F458B" w:rsidRDefault="007C6498" w:rsidP="00392E75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1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19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20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21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Г1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7C6498" w:rsidRPr="008F458B" w:rsidRDefault="007C6498" w:rsidP="00392E75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22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7C6498" w:rsidRPr="008F458B" w:rsidRDefault="007C6498" w:rsidP="00392E75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2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2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2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2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7C6498" w:rsidRPr="008F458B" w:rsidRDefault="007C6498" w:rsidP="00392E75">
            <w:pPr>
              <w:spacing w:line="360" w:lineRule="auto"/>
              <w:ind w:left="-137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2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2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01457" w:rsidRPr="008F458B" w:rsidTr="00392E75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7C6498" w:rsidRPr="008F458B" w:rsidRDefault="007C6498" w:rsidP="002F0FAE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29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1A447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92E75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6C5A97" w:rsidRPr="008F458B" w:rsidRDefault="002F0FAE" w:rsidP="006C5A97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="006C5A97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3" w:type="dxa"/>
        <w:tblInd w:w="-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1"/>
        <w:gridCol w:w="2552"/>
        <w:gridCol w:w="1134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50"/>
        <w:gridCol w:w="851"/>
        <w:gridCol w:w="1559"/>
        <w:gridCol w:w="596"/>
        <w:gridCol w:w="680"/>
        <w:gridCol w:w="850"/>
        <w:gridCol w:w="993"/>
      </w:tblGrid>
      <w:tr w:rsidR="006C5A97" w:rsidRPr="008F458B" w:rsidTr="000A5D2D">
        <w:trPr>
          <w:trHeight w:val="274"/>
        </w:trPr>
        <w:tc>
          <w:tcPr>
            <w:tcW w:w="711" w:type="dxa"/>
            <w:vMerge w:val="restart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2" w:type="dxa"/>
            <w:vMerge w:val="restart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6C5A97" w:rsidRPr="008F458B" w:rsidRDefault="006C5A97" w:rsidP="006C5A97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6C5A97" w:rsidRPr="008F458B" w:rsidRDefault="006C5A97" w:rsidP="006C5A97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6" w:type="dxa"/>
            <w:gridSpan w:val="2"/>
            <w:vMerge w:val="restart"/>
            <w:shd w:val="clear" w:color="auto" w:fill="auto"/>
          </w:tcPr>
          <w:p w:rsidR="006C5A97" w:rsidRPr="008F458B" w:rsidRDefault="006C5A97" w:rsidP="006C5A97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6C5A97" w:rsidRPr="008F458B" w:rsidRDefault="006C5A97" w:rsidP="00FA719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6C5A97" w:rsidRPr="008F458B" w:rsidRDefault="006C5A97" w:rsidP="006C5A97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6C5A97" w:rsidRPr="008F458B" w:rsidTr="000A5D2D">
        <w:tc>
          <w:tcPr>
            <w:tcW w:w="711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C5A97" w:rsidRPr="008F458B" w:rsidTr="000A5D2D">
        <w:trPr>
          <w:trHeight w:val="151"/>
        </w:trPr>
        <w:tc>
          <w:tcPr>
            <w:tcW w:w="711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6C5A97" w:rsidRPr="008F458B" w:rsidTr="000A5D2D">
        <w:trPr>
          <w:trHeight w:val="344"/>
        </w:trPr>
        <w:tc>
          <w:tcPr>
            <w:tcW w:w="711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6C5A97" w:rsidRPr="008F458B" w:rsidRDefault="006C5A97" w:rsidP="006C5A97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6C5A97">
            <w:pPr>
              <w:spacing w:line="360" w:lineRule="auto"/>
              <w:ind w:left="-104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30</w:t>
            </w:r>
          </w:p>
        </w:tc>
        <w:tc>
          <w:tcPr>
            <w:tcW w:w="2552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Г2»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A5D2D" w:rsidRPr="008F458B" w:rsidRDefault="000A5D2D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0A5D2D" w:rsidRPr="008F458B" w:rsidRDefault="000A5D2D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0A5D2D" w:rsidRPr="008F458B" w:rsidRDefault="000A5D2D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, Х105/29, Х102/33,</w:t>
            </w:r>
          </w:p>
          <w:p w:rsidR="000A5D2D" w:rsidRPr="008F458B" w:rsidRDefault="000A5D2D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0A5D2D" w:rsidRPr="008F458B" w:rsidRDefault="000A5D2D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0A5D2D" w:rsidRPr="008F458B" w:rsidRDefault="000A5D2D" w:rsidP="00C81575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, K2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3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4</w:t>
            </w:r>
            <w:r w:rsidRPr="008F458B">
              <w:rPr>
                <w:rFonts w:eastAsia="Calibri"/>
                <w:sz w:val="24"/>
                <w:szCs w:val="24"/>
              </w:rPr>
              <w:t xml:space="preserve">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A5D2D" w:rsidRPr="008F458B" w:rsidRDefault="000A5D2D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A5D2D" w:rsidRPr="008F458B" w:rsidRDefault="000A5D2D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A5D2D" w:rsidRPr="008F458B" w:rsidRDefault="000A5D2D" w:rsidP="006C5A97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0A5D2D" w:rsidRPr="008F458B" w:rsidRDefault="000A5D2D" w:rsidP="006C5A97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0A5D2D" w:rsidRPr="008F458B" w:rsidRDefault="00C2543F" w:rsidP="00C2543F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9 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6C5A97">
            <w:pPr>
              <w:spacing w:line="360" w:lineRule="auto"/>
              <w:ind w:left="-104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31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0A5D2D" w:rsidRPr="008F458B" w:rsidRDefault="000A5D2D" w:rsidP="006C5A97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6C5A97">
            <w:pPr>
              <w:spacing w:line="360" w:lineRule="auto"/>
              <w:ind w:left="-104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32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6C5A97">
            <w:pPr>
              <w:spacing w:line="360" w:lineRule="auto"/>
              <w:ind w:left="-104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33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6C5A97">
            <w:pPr>
              <w:spacing w:line="360" w:lineRule="auto"/>
              <w:ind w:left="-104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34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6C5A97">
            <w:pPr>
              <w:spacing w:line="360" w:lineRule="auto"/>
              <w:ind w:left="-104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35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6C5A97">
            <w:pPr>
              <w:spacing w:line="360" w:lineRule="auto"/>
              <w:ind w:left="-104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36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6C5A97">
            <w:pPr>
              <w:spacing w:line="360" w:lineRule="auto"/>
              <w:ind w:left="-104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37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6C5A97">
            <w:pPr>
              <w:spacing w:line="360" w:lineRule="auto"/>
              <w:ind w:left="-104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2.38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69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ind w:lef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на частоте   50 кГц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18 Х104/20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2 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25, К26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gridSpan w:val="2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 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Рис. 1</w:t>
            </w:r>
          </w:p>
        </w:tc>
      </w:tr>
      <w:tr w:rsidR="000A5D2D" w:rsidRPr="008F458B" w:rsidTr="000A5D2D">
        <w:trPr>
          <w:trHeight w:val="699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1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ind w:left="-105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тактовой частоты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956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2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ind w:left="-105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напряжения амплитудного детектора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75, К42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31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 ± 0,1</w:t>
            </w: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3</w:t>
            </w:r>
          </w:p>
        </w:tc>
        <w:tc>
          <w:tcPr>
            <w:tcW w:w="2552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О1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4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5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6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7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8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 ± 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9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ind w:left="-104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10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0A5D2D">
        <w:trPr>
          <w:trHeight w:val="150"/>
        </w:trPr>
        <w:tc>
          <w:tcPr>
            <w:tcW w:w="711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ind w:left="-104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11</w:t>
            </w:r>
          </w:p>
        </w:tc>
        <w:tc>
          <w:tcPr>
            <w:tcW w:w="255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0A5D2D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 ± 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702814" w:rsidRPr="008F458B" w:rsidRDefault="000A5D2D" w:rsidP="00702814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="00702814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4" w:type="dxa"/>
        <w:tblInd w:w="-1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3"/>
        <w:gridCol w:w="2551"/>
        <w:gridCol w:w="1134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50"/>
        <w:gridCol w:w="851"/>
        <w:gridCol w:w="1559"/>
        <w:gridCol w:w="596"/>
        <w:gridCol w:w="680"/>
        <w:gridCol w:w="850"/>
        <w:gridCol w:w="993"/>
      </w:tblGrid>
      <w:tr w:rsidR="00702814" w:rsidRPr="008F458B" w:rsidTr="00702814">
        <w:trPr>
          <w:trHeight w:val="274"/>
        </w:trPr>
        <w:tc>
          <w:tcPr>
            <w:tcW w:w="713" w:type="dxa"/>
            <w:vMerge w:val="restart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702814" w:rsidRPr="008F458B" w:rsidRDefault="00702814" w:rsidP="00E648F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02814" w:rsidRPr="008F458B" w:rsidRDefault="00702814" w:rsidP="00E648F8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6" w:type="dxa"/>
            <w:gridSpan w:val="2"/>
            <w:vMerge w:val="restart"/>
            <w:shd w:val="clear" w:color="auto" w:fill="auto"/>
          </w:tcPr>
          <w:p w:rsidR="00702814" w:rsidRPr="008F458B" w:rsidRDefault="00702814" w:rsidP="00E648F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702814" w:rsidRPr="008F458B" w:rsidRDefault="00702814" w:rsidP="00702814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702814" w:rsidRPr="008F458B" w:rsidRDefault="00702814" w:rsidP="00E648F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702814" w:rsidRPr="008F458B" w:rsidTr="00702814">
        <w:tc>
          <w:tcPr>
            <w:tcW w:w="713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02814" w:rsidRPr="008F458B" w:rsidTr="00702814">
        <w:trPr>
          <w:trHeight w:val="151"/>
        </w:trPr>
        <w:tc>
          <w:tcPr>
            <w:tcW w:w="713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02814" w:rsidRPr="008F458B" w:rsidTr="00702814">
        <w:trPr>
          <w:trHeight w:val="344"/>
        </w:trPr>
        <w:tc>
          <w:tcPr>
            <w:tcW w:w="713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02814" w:rsidRPr="008F458B" w:rsidRDefault="00702814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ind w:left="-104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12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О2»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A5D2D" w:rsidRPr="008F458B" w:rsidRDefault="000A5D2D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0A5D2D" w:rsidRPr="008F458B" w:rsidRDefault="000A5D2D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0A5D2D" w:rsidRPr="008F458B" w:rsidRDefault="000A5D2D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, Х105/29, Х102/33,</w:t>
            </w:r>
          </w:p>
          <w:p w:rsidR="000A5D2D" w:rsidRPr="008F458B" w:rsidRDefault="000A5D2D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0A5D2D" w:rsidRPr="008F458B" w:rsidRDefault="000A5D2D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0A5D2D" w:rsidRPr="008F458B" w:rsidRDefault="000A5D2D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, K2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3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4</w:t>
            </w:r>
            <w:r w:rsidRPr="008F458B">
              <w:rPr>
                <w:rFonts w:eastAsia="Calibri"/>
                <w:sz w:val="24"/>
                <w:szCs w:val="24"/>
              </w:rPr>
              <w:t xml:space="preserve">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A5D2D" w:rsidRPr="008F458B" w:rsidRDefault="000A5D2D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A5D2D" w:rsidRPr="008F458B" w:rsidRDefault="000A5D2D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0A5D2D" w:rsidRPr="008F458B" w:rsidRDefault="000A5D2D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0A5D2D" w:rsidRPr="008F458B" w:rsidRDefault="00702814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0A5D2D" w:rsidRPr="008F458B" w:rsidRDefault="00702814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75, К42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0A5D2D" w:rsidRPr="008F458B" w:rsidRDefault="000A5D2D" w:rsidP="00702814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0A5D2D" w:rsidRPr="008F458B" w:rsidRDefault="00C2543F" w:rsidP="00C2543F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0 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ind w:left="-104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1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ind w:left="-104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1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0A5D2D">
            <w:pPr>
              <w:spacing w:line="360" w:lineRule="auto"/>
              <w:ind w:left="-104" w:right="-111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1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1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1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1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19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20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21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Г1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0A5D2D" w:rsidRPr="008F458B" w:rsidRDefault="000A5D2D" w:rsidP="00702814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22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2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2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2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2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0A5D2D" w:rsidRPr="008F458B" w:rsidRDefault="000A5D2D" w:rsidP="00702814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2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2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29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30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Г2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31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32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3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3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3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3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3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0A5D2D" w:rsidRPr="008F458B" w:rsidTr="00702814">
        <w:trPr>
          <w:trHeight w:val="150"/>
        </w:trPr>
        <w:tc>
          <w:tcPr>
            <w:tcW w:w="713" w:type="dxa"/>
            <w:shd w:val="clear" w:color="auto" w:fill="auto"/>
            <w:vAlign w:val="center"/>
          </w:tcPr>
          <w:p w:rsidR="000A5D2D" w:rsidRPr="008F458B" w:rsidRDefault="000A5D2D" w:rsidP="0037779A">
            <w:pPr>
              <w:spacing w:line="360" w:lineRule="auto"/>
              <w:ind w:left="-103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3.3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0A5D2D" w:rsidRPr="008F458B" w:rsidRDefault="000A5D2D" w:rsidP="0037779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37779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0A5D2D" w:rsidRPr="008F458B" w:rsidRDefault="000A5D2D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37779A" w:rsidRPr="008F458B" w:rsidRDefault="0037779A" w:rsidP="007C6498">
      <w:pPr>
        <w:spacing w:line="360" w:lineRule="auto"/>
        <w:rPr>
          <w:rFonts w:eastAsia="Calibri"/>
          <w:szCs w:val="28"/>
        </w:rPr>
      </w:pPr>
    </w:p>
    <w:p w:rsidR="007E075A" w:rsidRPr="008F458B" w:rsidRDefault="0037779A" w:rsidP="007E075A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rPr>
          <w:rFonts w:eastAsia="Calibri"/>
          <w:szCs w:val="28"/>
        </w:rPr>
        <w:br w:type="page"/>
      </w:r>
      <w:r w:rsidR="007E075A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0" w:type="dxa"/>
        <w:tblInd w:w="-1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551"/>
        <w:gridCol w:w="1134"/>
        <w:gridCol w:w="992"/>
        <w:gridCol w:w="1418"/>
        <w:gridCol w:w="1276"/>
        <w:gridCol w:w="1417"/>
        <w:gridCol w:w="1134"/>
        <w:gridCol w:w="1134"/>
        <w:gridCol w:w="1134"/>
        <w:gridCol w:w="1276"/>
        <w:gridCol w:w="1136"/>
        <w:gridCol w:w="850"/>
        <w:gridCol w:w="851"/>
        <w:gridCol w:w="1559"/>
        <w:gridCol w:w="596"/>
        <w:gridCol w:w="680"/>
        <w:gridCol w:w="850"/>
        <w:gridCol w:w="993"/>
      </w:tblGrid>
      <w:tr w:rsidR="007E075A" w:rsidRPr="008F458B" w:rsidTr="00C2543F">
        <w:trPr>
          <w:trHeight w:val="274"/>
        </w:trPr>
        <w:tc>
          <w:tcPr>
            <w:tcW w:w="709" w:type="dxa"/>
            <w:vMerge w:val="restart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7E075A" w:rsidRPr="008F458B" w:rsidRDefault="007E075A" w:rsidP="00E648F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E075A" w:rsidRPr="008F458B" w:rsidRDefault="007E075A" w:rsidP="00E648F8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6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6" w:type="dxa"/>
            <w:gridSpan w:val="2"/>
            <w:vMerge w:val="restart"/>
            <w:shd w:val="clear" w:color="auto" w:fill="auto"/>
          </w:tcPr>
          <w:p w:rsidR="007E075A" w:rsidRPr="008F458B" w:rsidRDefault="007E075A" w:rsidP="00E648F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0" w:type="dxa"/>
            <w:vMerge w:val="restart"/>
            <w:shd w:val="clear" w:color="auto" w:fill="auto"/>
          </w:tcPr>
          <w:p w:rsidR="007E075A" w:rsidRPr="008F458B" w:rsidRDefault="007E075A" w:rsidP="007E075A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3" w:type="dxa"/>
            <w:vMerge w:val="restart"/>
            <w:shd w:val="clear" w:color="auto" w:fill="auto"/>
          </w:tcPr>
          <w:p w:rsidR="007E075A" w:rsidRPr="008F458B" w:rsidRDefault="007E075A" w:rsidP="00E648F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7E075A" w:rsidRPr="008F458B" w:rsidTr="00C2543F">
        <w:tc>
          <w:tcPr>
            <w:tcW w:w="709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402" w:type="dxa"/>
            <w:gridSpan w:val="3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1"/>
        </w:trPr>
        <w:tc>
          <w:tcPr>
            <w:tcW w:w="709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344"/>
        </w:trPr>
        <w:tc>
          <w:tcPr>
            <w:tcW w:w="709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E075A" w:rsidRPr="008F458B" w:rsidRDefault="007E075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914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онтроль на частоте 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  </w:t>
            </w:r>
            <w:r w:rsidRPr="008F458B">
              <w:rPr>
                <w:rFonts w:eastAsia="Calibri"/>
                <w:sz w:val="24"/>
                <w:szCs w:val="24"/>
              </w:rPr>
              <w:t>51 кГц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, Х105/29, Х102/33,</w:t>
            </w:r>
          </w:p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, K2</w:t>
            </w:r>
            <w:r w:rsidRPr="008F458B">
              <w:rPr>
                <w:rFonts w:eastAsia="Calibri"/>
                <w:sz w:val="24"/>
                <w:szCs w:val="24"/>
              </w:rPr>
              <w:t>,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3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4</w:t>
            </w:r>
            <w:r w:rsidRPr="008F458B">
              <w:rPr>
                <w:rFonts w:eastAsia="Calibri"/>
                <w:sz w:val="24"/>
                <w:szCs w:val="24"/>
              </w:rPr>
              <w:t>,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 xml:space="preserve">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18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0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42 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25, К26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gridSpan w:val="2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1 кГц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Рис. 6</w:t>
            </w:r>
          </w:p>
        </w:tc>
      </w:tr>
      <w:tr w:rsidR="007E075A" w:rsidRPr="008F458B" w:rsidTr="00C2543F">
        <w:trPr>
          <w:trHeight w:val="841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1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тактовой частоты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844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2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напряжения амплитудного детектора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75,</w:t>
            </w:r>
          </w:p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31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</w:p>
        </w:tc>
        <w:tc>
          <w:tcPr>
            <w:tcW w:w="1276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3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О1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5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6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9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10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11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12</w:t>
            </w:r>
          </w:p>
        </w:tc>
        <w:tc>
          <w:tcPr>
            <w:tcW w:w="25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О2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2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13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7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14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15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16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17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8</w:t>
            </w: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18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19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C2543F">
        <w:trPr>
          <w:trHeight w:val="150"/>
        </w:trPr>
        <w:tc>
          <w:tcPr>
            <w:tcW w:w="709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20</w:t>
            </w:r>
          </w:p>
        </w:tc>
        <w:tc>
          <w:tcPr>
            <w:tcW w:w="25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C2543F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C2543F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963D8A" w:rsidRPr="008F458B" w:rsidRDefault="00C2543F" w:rsidP="00963D8A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="00963D8A"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2" w:type="dxa"/>
        <w:tblInd w:w="-1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2550"/>
        <w:gridCol w:w="1134"/>
        <w:gridCol w:w="992"/>
        <w:gridCol w:w="1418"/>
        <w:gridCol w:w="1276"/>
        <w:gridCol w:w="708"/>
        <w:gridCol w:w="995"/>
        <w:gridCol w:w="848"/>
        <w:gridCol w:w="1134"/>
        <w:gridCol w:w="1134"/>
        <w:gridCol w:w="1276"/>
        <w:gridCol w:w="1136"/>
        <w:gridCol w:w="850"/>
        <w:gridCol w:w="851"/>
        <w:gridCol w:w="1559"/>
        <w:gridCol w:w="596"/>
        <w:gridCol w:w="682"/>
        <w:gridCol w:w="851"/>
        <w:gridCol w:w="994"/>
      </w:tblGrid>
      <w:tr w:rsidR="00963D8A" w:rsidRPr="008F458B" w:rsidTr="00DF093A">
        <w:trPr>
          <w:trHeight w:val="274"/>
        </w:trPr>
        <w:tc>
          <w:tcPr>
            <w:tcW w:w="708" w:type="dxa"/>
            <w:vMerge w:val="restart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963D8A" w:rsidRPr="008F458B" w:rsidRDefault="00963D8A" w:rsidP="00E648F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963D8A" w:rsidRPr="008F458B" w:rsidRDefault="00963D8A" w:rsidP="00E648F8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7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8" w:type="dxa"/>
            <w:gridSpan w:val="2"/>
            <w:vMerge w:val="restart"/>
            <w:shd w:val="clear" w:color="auto" w:fill="auto"/>
          </w:tcPr>
          <w:p w:rsidR="00963D8A" w:rsidRPr="008F458B" w:rsidRDefault="00963D8A" w:rsidP="00E648F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1" w:type="dxa"/>
            <w:vMerge w:val="restart"/>
            <w:shd w:val="clear" w:color="auto" w:fill="auto"/>
          </w:tcPr>
          <w:p w:rsidR="00963D8A" w:rsidRPr="008F458B" w:rsidRDefault="00963D8A" w:rsidP="00963D8A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4" w:type="dxa"/>
            <w:vMerge w:val="restart"/>
            <w:shd w:val="clear" w:color="auto" w:fill="auto"/>
          </w:tcPr>
          <w:p w:rsidR="00963D8A" w:rsidRPr="008F458B" w:rsidRDefault="00963D8A" w:rsidP="00E648F8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963D8A" w:rsidRPr="008F458B" w:rsidTr="00DF093A">
        <w:tc>
          <w:tcPr>
            <w:tcW w:w="708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116" w:type="dxa"/>
            <w:gridSpan w:val="3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1278" w:type="dxa"/>
            <w:gridSpan w:val="2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63D8A" w:rsidRPr="008F458B" w:rsidTr="00DF093A">
        <w:trPr>
          <w:trHeight w:val="151"/>
        </w:trPr>
        <w:tc>
          <w:tcPr>
            <w:tcW w:w="708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 w:val="restart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gridSpan w:val="2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963D8A" w:rsidRPr="008F458B" w:rsidTr="00DF093A">
        <w:trPr>
          <w:trHeight w:val="344"/>
        </w:trPr>
        <w:tc>
          <w:tcPr>
            <w:tcW w:w="708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gridSpan w:val="2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963D8A" w:rsidRPr="008F458B" w:rsidRDefault="00963D8A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C2543F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C2543F" w:rsidRPr="008F458B" w:rsidRDefault="00C2543F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21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C2543F" w:rsidRPr="008F458B" w:rsidRDefault="00C2543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Г1»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C2543F" w:rsidRPr="008F458B" w:rsidRDefault="00C2543F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П9, КП10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C2543F" w:rsidRPr="008F458B" w:rsidRDefault="00C2543F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77, К86, К87, К98, К99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C2543F" w:rsidRPr="008F458B" w:rsidRDefault="00C2543F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, Х105/29, Х102/33,</w:t>
            </w:r>
          </w:p>
          <w:p w:rsidR="00C2543F" w:rsidRPr="008F458B" w:rsidRDefault="00C2543F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shd w:val="clear" w:color="auto" w:fill="auto"/>
          </w:tcPr>
          <w:p w:rsidR="00C2543F" w:rsidRPr="008F458B" w:rsidRDefault="00C2543F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703" w:type="dxa"/>
            <w:gridSpan w:val="2"/>
            <w:vMerge w:val="restart"/>
            <w:shd w:val="clear" w:color="auto" w:fill="auto"/>
          </w:tcPr>
          <w:p w:rsidR="00C2543F" w:rsidRPr="008F458B" w:rsidRDefault="00C2543F" w:rsidP="00E648F8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, K2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3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4</w:t>
            </w:r>
            <w:r w:rsidRPr="008F458B">
              <w:rPr>
                <w:rFonts w:eastAsia="Calibri"/>
                <w:sz w:val="24"/>
                <w:szCs w:val="24"/>
              </w:rPr>
              <w:t xml:space="preserve">, 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</w:p>
        </w:tc>
        <w:tc>
          <w:tcPr>
            <w:tcW w:w="848" w:type="dxa"/>
            <w:vMerge w:val="restart"/>
            <w:shd w:val="clear" w:color="auto" w:fill="auto"/>
          </w:tcPr>
          <w:p w:rsidR="00C2543F" w:rsidRPr="008F458B" w:rsidRDefault="00C2543F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C2543F" w:rsidRPr="008F458B" w:rsidRDefault="00C2543F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C2543F" w:rsidRPr="008F458B" w:rsidRDefault="00C2543F" w:rsidP="00E648F8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C2543F" w:rsidRPr="008F458B" w:rsidRDefault="00C2543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C2543F" w:rsidRPr="008F458B" w:rsidRDefault="00963D8A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963D8A" w:rsidRPr="008F458B" w:rsidRDefault="00963D8A" w:rsidP="00963D8A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75,</w:t>
            </w:r>
          </w:p>
          <w:p w:rsidR="00C2543F" w:rsidRPr="008F458B" w:rsidRDefault="00963D8A" w:rsidP="00963D8A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C2543F" w:rsidRPr="008F458B" w:rsidRDefault="00C2543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2543F" w:rsidRPr="008F458B" w:rsidRDefault="00C2543F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C2543F" w:rsidRPr="008F458B" w:rsidRDefault="00C2543F" w:rsidP="00963D8A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3</w:t>
            </w:r>
          </w:p>
        </w:tc>
        <w:tc>
          <w:tcPr>
            <w:tcW w:w="682" w:type="dxa"/>
            <w:shd w:val="clear" w:color="auto" w:fill="auto"/>
            <w:vAlign w:val="center"/>
          </w:tcPr>
          <w:p w:rsidR="00C2543F" w:rsidRPr="008F458B" w:rsidRDefault="00C2543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C2543F" w:rsidRPr="008F458B" w:rsidRDefault="00963D8A" w:rsidP="00963D8A">
            <w:pPr>
              <w:spacing w:line="360" w:lineRule="auto"/>
              <w:ind w:left="-108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1 кГц</w:t>
            </w:r>
          </w:p>
        </w:tc>
        <w:tc>
          <w:tcPr>
            <w:tcW w:w="994" w:type="dxa"/>
            <w:vMerge w:val="restart"/>
            <w:shd w:val="clear" w:color="auto" w:fill="auto"/>
            <w:vAlign w:val="center"/>
          </w:tcPr>
          <w:p w:rsidR="00C2543F" w:rsidRPr="008F458B" w:rsidRDefault="00C2543F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22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9</w:t>
            </w: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C2543F">
            <w:pPr>
              <w:spacing w:line="360" w:lineRule="auto"/>
              <w:ind w:left="-107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23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24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25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26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 w:val="restart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0</w:t>
            </w: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27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28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29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30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выходного напряжения тракта «Г2»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1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3)</w:t>
            </w:r>
          </w:p>
        </w:tc>
        <w:tc>
          <w:tcPr>
            <w:tcW w:w="596" w:type="dxa"/>
            <w:vMerge w:val="restart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right="-7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4</w:t>
            </w:r>
          </w:p>
        </w:tc>
        <w:tc>
          <w:tcPr>
            <w:tcW w:w="682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31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0,8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 w:val="restart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1</w:t>
            </w: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32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33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34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35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0,8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  <w:r w:rsidRPr="008F458B">
              <w:rPr>
                <w:rFonts w:eastAsia="Calibri"/>
                <w:sz w:val="24"/>
                <w:szCs w:val="24"/>
                <w:vertAlign w:val="superscript"/>
              </w:rPr>
              <w:t>14)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 w:val="restart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RP12</w:t>
            </w: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36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37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7E075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7C6498" w:rsidRPr="008F458B" w:rsidRDefault="007C6498" w:rsidP="00963D8A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9.4.38</w:t>
            </w: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shd w:val="clear" w:color="auto" w:fill="auto"/>
          </w:tcPr>
          <w:p w:rsidR="007C6498" w:rsidRPr="008F458B" w:rsidRDefault="007C6498" w:rsidP="00963D8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,5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963D8A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2</w:t>
            </w:r>
          </w:p>
        </w:tc>
        <w:tc>
          <w:tcPr>
            <w:tcW w:w="596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7C6498" w:rsidRPr="008F458B" w:rsidRDefault="007C6498" w:rsidP="00C26DBD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150"/>
        </w:trPr>
        <w:tc>
          <w:tcPr>
            <w:tcW w:w="708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ind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емкостей в цепи обратной связи синхронного детектора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39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6</w:t>
            </w:r>
          </w:p>
        </w:tc>
        <w:tc>
          <w:tcPr>
            <w:tcW w:w="70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К21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22</w:t>
            </w:r>
            <w:r w:rsidRPr="008F458B">
              <w:rPr>
                <w:rFonts w:eastAsia="Calibri"/>
                <w:sz w:val="24"/>
                <w:szCs w:val="24"/>
              </w:rPr>
              <w:t>, К103, К106</w:t>
            </w:r>
          </w:p>
        </w:tc>
        <w:tc>
          <w:tcPr>
            <w:tcW w:w="995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ind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7, K8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1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4</w:t>
            </w:r>
          </w:p>
        </w:tc>
        <w:tc>
          <w:tcPr>
            <w:tcW w:w="84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3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75,</w:t>
            </w:r>
          </w:p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3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06 ± 0,02)</w:t>
            </w:r>
          </w:p>
        </w:tc>
        <w:tc>
          <w:tcPr>
            <w:tcW w:w="1278" w:type="dxa"/>
            <w:gridSpan w:val="2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 -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DF093A" w:rsidRPr="008F458B" w:rsidRDefault="00DF093A" w:rsidP="00DF093A">
            <w:pPr>
              <w:spacing w:line="360" w:lineRule="auto"/>
              <w:ind w:right="-10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 w:rsidRPr="008F458B"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4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ind w:left="-108" w:right="-108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5)</w:t>
            </w:r>
          </w:p>
        </w:tc>
      </w:tr>
      <w:tr w:rsidR="00DF093A" w:rsidRPr="008F458B" w:rsidTr="00DF093A">
        <w:trPr>
          <w:trHeight w:val="425"/>
        </w:trPr>
        <w:tc>
          <w:tcPr>
            <w:tcW w:w="70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.1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ind w:right="-110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емкости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4C6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77"/>
        </w:trPr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ind w:right="-110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509"/>
        </w:trPr>
        <w:tc>
          <w:tcPr>
            <w:tcW w:w="70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.2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ind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емкости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4C7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5/29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5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ind w:left="-106" w:right="-110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0, K</w:t>
            </w:r>
            <w:r w:rsidRPr="008F458B">
              <w:rPr>
                <w:rFonts w:eastAsia="Calibri"/>
                <w:sz w:val="24"/>
                <w:szCs w:val="24"/>
              </w:rPr>
              <w:t xml:space="preserve">5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1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4</w:t>
            </w: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5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4</w:t>
            </w:r>
          </w:p>
        </w:tc>
        <w:tc>
          <w:tcPr>
            <w:tcW w:w="1559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287"/>
        </w:trPr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525"/>
        </w:trPr>
        <w:tc>
          <w:tcPr>
            <w:tcW w:w="70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.3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емкости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5C6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33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5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3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5, K8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4</w:t>
            </w: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5</w:t>
            </w:r>
          </w:p>
        </w:tc>
        <w:tc>
          <w:tcPr>
            <w:tcW w:w="1559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317"/>
        </w:trPr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</w:tbl>
    <w:p w:rsidR="00DF093A" w:rsidRPr="008F458B" w:rsidRDefault="00DF093A" w:rsidP="00DF093A">
      <w:pPr>
        <w:spacing w:line="360" w:lineRule="auto"/>
        <w:jc w:val="both"/>
        <w:rPr>
          <w:rFonts w:eastAsia="Calibri"/>
          <w:sz w:val="28"/>
          <w:szCs w:val="28"/>
        </w:rPr>
      </w:pPr>
      <w:r w:rsidRPr="008F458B">
        <w:br w:type="page"/>
      </w:r>
      <w:r w:rsidRPr="008F458B">
        <w:rPr>
          <w:rFonts w:eastAsia="Calibri"/>
          <w:sz w:val="28"/>
          <w:szCs w:val="28"/>
        </w:rPr>
        <w:lastRenderedPageBreak/>
        <w:t>Продолжение таблицы А.2</w:t>
      </w:r>
    </w:p>
    <w:tbl>
      <w:tblPr>
        <w:tblW w:w="21692" w:type="dxa"/>
        <w:tblInd w:w="-1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2550"/>
        <w:gridCol w:w="1134"/>
        <w:gridCol w:w="992"/>
        <w:gridCol w:w="1418"/>
        <w:gridCol w:w="1276"/>
        <w:gridCol w:w="708"/>
        <w:gridCol w:w="995"/>
        <w:gridCol w:w="848"/>
        <w:gridCol w:w="310"/>
        <w:gridCol w:w="824"/>
        <w:gridCol w:w="1134"/>
        <w:gridCol w:w="1276"/>
        <w:gridCol w:w="1136"/>
        <w:gridCol w:w="850"/>
        <w:gridCol w:w="851"/>
        <w:gridCol w:w="1559"/>
        <w:gridCol w:w="1278"/>
        <w:gridCol w:w="851"/>
        <w:gridCol w:w="994"/>
      </w:tblGrid>
      <w:tr w:rsidR="00DF093A" w:rsidRPr="008F458B" w:rsidTr="00E9121B">
        <w:trPr>
          <w:trHeight w:val="274"/>
        </w:trPr>
        <w:tc>
          <w:tcPr>
            <w:tcW w:w="70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ind w:right="-108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>№ этапа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Назначение проверки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остояние ключей имитатора (КП)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ind w:right="-108"/>
              <w:jc w:val="center"/>
              <w:rPr>
                <w:rFonts w:eastAsia="Calibri"/>
                <w:sz w:val="24"/>
                <w:szCs w:val="24"/>
                <w:vertAlign w:val="subscript"/>
              </w:rPr>
            </w:pPr>
            <w:r w:rsidRPr="008F458B">
              <w:rPr>
                <w:rFonts w:eastAsia="Calibri"/>
                <w:sz w:val="24"/>
                <w:szCs w:val="24"/>
              </w:rPr>
              <w:t>Ключи регулировки К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</w:p>
        </w:tc>
        <w:tc>
          <w:tcPr>
            <w:tcW w:w="7513" w:type="dxa"/>
            <w:gridSpan w:val="8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Формирование сигнала</w:t>
            </w:r>
          </w:p>
        </w:tc>
        <w:tc>
          <w:tcPr>
            <w:tcW w:w="5672" w:type="dxa"/>
            <w:gridSpan w:val="5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змерение сигнала</w:t>
            </w:r>
          </w:p>
        </w:tc>
        <w:tc>
          <w:tcPr>
            <w:tcW w:w="1278" w:type="dxa"/>
            <w:vMerge w:val="restart"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Сигнал управления</w:t>
            </w:r>
          </w:p>
        </w:tc>
        <w:tc>
          <w:tcPr>
            <w:tcW w:w="851" w:type="dxa"/>
            <w:vMerge w:val="restart"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  <w:lang w:val="en-US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Частота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</w:t>
            </w:r>
            <w:proofErr w:type="gramStart"/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1, </w:t>
            </w:r>
            <w:r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F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>1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-2</w:t>
            </w:r>
          </w:p>
        </w:tc>
        <w:tc>
          <w:tcPr>
            <w:tcW w:w="994" w:type="dxa"/>
            <w:vMerge w:val="restart"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ind w:left="-137" w:right="-108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имечания</w:t>
            </w:r>
          </w:p>
        </w:tc>
      </w:tr>
      <w:tr w:rsidR="00DF093A" w:rsidRPr="008F458B" w:rsidTr="00E9121B"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694" w:type="dxa"/>
            <w:gridSpan w:val="2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3" w:type="dxa"/>
            <w:gridSpan w:val="2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ключ</w:t>
            </w:r>
          </w:p>
        </w:tc>
        <w:tc>
          <w:tcPr>
            <w:tcW w:w="3116" w:type="dxa"/>
            <w:gridSpan w:val="4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Входной сигнал</w:t>
            </w:r>
          </w:p>
        </w:tc>
        <w:tc>
          <w:tcPr>
            <w:tcW w:w="2412" w:type="dxa"/>
            <w:gridSpan w:val="2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акт блока</w:t>
            </w:r>
          </w:p>
        </w:tc>
        <w:tc>
          <w:tcPr>
            <w:tcW w:w="1701" w:type="dxa"/>
            <w:gridSpan w:val="2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Вых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 ключ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ИППН, В</w:t>
            </w:r>
          </w:p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</w:t>
            </w:r>
            <w:proofErr w:type="gramStart"/>
            <w:r w:rsidRPr="008F458B">
              <w:rPr>
                <w:rFonts w:eastAsia="Calibri"/>
                <w:sz w:val="24"/>
                <w:szCs w:val="24"/>
              </w:rPr>
              <w:t>В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эф)</w:t>
            </w: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E9121B">
        <w:trPr>
          <w:trHeight w:val="151"/>
        </w:trPr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ЦАП, В</w:t>
            </w:r>
          </w:p>
        </w:tc>
        <w:tc>
          <w:tcPr>
            <w:tcW w:w="2268" w:type="dxa"/>
            <w:gridSpan w:val="3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ГСС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proofErr w:type="spellStart"/>
            <w:r w:rsidRPr="008F458B">
              <w:rPr>
                <w:rFonts w:eastAsia="Calibri"/>
                <w:sz w:val="24"/>
                <w:szCs w:val="24"/>
              </w:rPr>
              <w:t>Сигнальн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Общий</w:t>
            </w: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E9121B">
        <w:trPr>
          <w:trHeight w:val="344"/>
        </w:trPr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rFonts w:eastAsia="Calibri"/>
                <w:sz w:val="24"/>
                <w:szCs w:val="24"/>
              </w:rPr>
              <w:t>Ампл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В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ind w:left="-108" w:right="-108"/>
              <w:jc w:val="center"/>
              <w:rPr>
                <w:rFonts w:eastAsia="Calibri"/>
                <w:sz w:val="24"/>
                <w:szCs w:val="24"/>
              </w:rPr>
            </w:pPr>
            <w:proofErr w:type="gramStart"/>
            <w:r w:rsidRPr="008F458B">
              <w:rPr>
                <w:rFonts w:eastAsia="Calibri"/>
                <w:sz w:val="24"/>
                <w:szCs w:val="24"/>
              </w:rPr>
              <w:t>Част.,</w:t>
            </w:r>
            <w:proofErr w:type="gramEnd"/>
            <w:r w:rsidRPr="008F458B">
              <w:rPr>
                <w:rFonts w:eastAsia="Calibri"/>
                <w:sz w:val="24"/>
                <w:szCs w:val="24"/>
              </w:rPr>
              <w:t xml:space="preserve"> кГц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555"/>
        </w:trPr>
        <w:tc>
          <w:tcPr>
            <w:tcW w:w="70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0.4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Проверка емкости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5C7</w:t>
            </w:r>
          </w:p>
        </w:tc>
        <w:tc>
          <w:tcPr>
            <w:tcW w:w="1134" w:type="dxa"/>
            <w:vMerge w:val="restart"/>
            <w:shd w:val="clear" w:color="auto" w:fill="auto"/>
          </w:tcPr>
          <w:p w:rsidR="00DF093A" w:rsidRPr="008F458B" w:rsidRDefault="00DF093A" w:rsidP="00DF093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shd w:val="clear" w:color="auto" w:fill="auto"/>
          </w:tcPr>
          <w:p w:rsidR="00DF093A" w:rsidRPr="008F458B" w:rsidRDefault="00DF093A" w:rsidP="00DF093A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2/23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4/26</w:t>
            </w:r>
          </w:p>
        </w:tc>
        <w:tc>
          <w:tcPr>
            <w:tcW w:w="70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5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16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5, K8</w:t>
            </w:r>
            <w:r w:rsidRPr="008F458B">
              <w:rPr>
                <w:rFonts w:eastAsia="Calibri"/>
                <w:sz w:val="24"/>
                <w:szCs w:val="24"/>
              </w:rPr>
              <w:t xml:space="preserve">,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K11</w:t>
            </w:r>
          </w:p>
        </w:tc>
        <w:tc>
          <w:tcPr>
            <w:tcW w:w="84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134" w:type="dxa"/>
            <w:gridSpan w:val="2"/>
            <w:vMerge w:val="restart"/>
            <w:shd w:val="clear" w:color="auto" w:fill="auto"/>
            <w:vAlign w:val="center"/>
          </w:tcPr>
          <w:p w:rsidR="00DF093A" w:rsidRPr="008F458B" w:rsidRDefault="009E0E2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49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1</w:t>
            </w:r>
          </w:p>
        </w:tc>
        <w:tc>
          <w:tcPr>
            <w:tcW w:w="113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38</w:t>
            </w:r>
          </w:p>
        </w:tc>
        <w:tc>
          <w:tcPr>
            <w:tcW w:w="850" w:type="dxa"/>
            <w:vMerge w:val="restart"/>
            <w:shd w:val="clear" w:color="auto" w:fill="auto"/>
            <w:vAlign w:val="center"/>
          </w:tcPr>
          <w:p w:rsidR="00DF093A" w:rsidRPr="008F458B" w:rsidRDefault="00DF093A" w:rsidP="00DF093A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>K</w:t>
            </w:r>
            <w:r w:rsidRPr="008F458B">
              <w:rPr>
                <w:rFonts w:eastAsia="Calibri"/>
                <w:sz w:val="24"/>
                <w:szCs w:val="24"/>
              </w:rPr>
              <w:t>75,</w:t>
            </w:r>
          </w:p>
          <w:p w:rsidR="00DF093A" w:rsidRPr="008F458B" w:rsidRDefault="00DF093A" w:rsidP="00DF093A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42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66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DF093A" w:rsidRPr="008F458B" w:rsidRDefault="002D40C1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(0,06 ± 0,02)</w:t>
            </w:r>
          </w:p>
        </w:tc>
        <w:tc>
          <w:tcPr>
            <w:tcW w:w="127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DF093A" w:rsidRPr="008F458B" w:rsidRDefault="00DF093A" w:rsidP="00DF093A">
            <w:pPr>
              <w:spacing w:line="360" w:lineRule="auto"/>
              <w:ind w:right="-109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  <w:lang w:val="en-US"/>
              </w:rPr>
              <w:t xml:space="preserve">50 </w:t>
            </w:r>
            <w:r w:rsidRPr="008F458B">
              <w:rPr>
                <w:rFonts w:eastAsia="Calibri"/>
                <w:sz w:val="24"/>
                <w:szCs w:val="24"/>
              </w:rPr>
              <w:t>кГц</w:t>
            </w:r>
          </w:p>
        </w:tc>
        <w:tc>
          <w:tcPr>
            <w:tcW w:w="994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333"/>
        </w:trPr>
        <w:tc>
          <w:tcPr>
            <w:tcW w:w="708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995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jc w:val="center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51</w:t>
            </w: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346"/>
        </w:trPr>
        <w:tc>
          <w:tcPr>
            <w:tcW w:w="708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1</w:t>
            </w:r>
          </w:p>
        </w:tc>
        <w:tc>
          <w:tcPr>
            <w:tcW w:w="2550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Проверка контроля стыковки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703" w:type="dxa"/>
            <w:gridSpan w:val="2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-  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7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4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2,08</w:t>
            </w:r>
            <w:r w:rsidR="002D40C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±</w:t>
            </w:r>
            <w:r w:rsidR="002D40C1" w:rsidRPr="008F458B">
              <w:rPr>
                <w:rFonts w:eastAsia="Calibri"/>
                <w:sz w:val="24"/>
                <w:szCs w:val="24"/>
              </w:rPr>
              <w:t xml:space="preserve"> </w:t>
            </w:r>
            <w:r w:rsidRPr="008F458B">
              <w:rPr>
                <w:rFonts w:eastAsia="Calibri"/>
                <w:sz w:val="24"/>
                <w:szCs w:val="24"/>
              </w:rPr>
              <w:t>0,05</w:t>
            </w: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-</w:t>
            </w:r>
          </w:p>
        </w:tc>
      </w:tr>
      <w:tr w:rsidR="00DF093A" w:rsidRPr="008F458B" w:rsidTr="00DF093A">
        <w:trPr>
          <w:trHeight w:val="425"/>
        </w:trPr>
        <w:tc>
          <w:tcPr>
            <w:tcW w:w="70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1.1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стыковки соединителя Х105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150"/>
        </w:trPr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17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6</w:t>
            </w:r>
          </w:p>
        </w:tc>
        <w:tc>
          <w:tcPr>
            <w:tcW w:w="1559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142"/>
        </w:trPr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17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8</w:t>
            </w:r>
          </w:p>
        </w:tc>
        <w:tc>
          <w:tcPr>
            <w:tcW w:w="1559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135"/>
        </w:trPr>
        <w:tc>
          <w:tcPr>
            <w:tcW w:w="708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b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1.2</w:t>
            </w:r>
          </w:p>
        </w:tc>
        <w:tc>
          <w:tcPr>
            <w:tcW w:w="2550" w:type="dxa"/>
            <w:vMerge w:val="restart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b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онтроль стыковки соединителя Х102</w:t>
            </w: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2/1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5</w:t>
            </w: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132"/>
        </w:trPr>
        <w:tc>
          <w:tcPr>
            <w:tcW w:w="70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4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10/19</w:t>
            </w:r>
          </w:p>
        </w:tc>
        <w:tc>
          <w:tcPr>
            <w:tcW w:w="1136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7</w:t>
            </w:r>
          </w:p>
        </w:tc>
        <w:tc>
          <w:tcPr>
            <w:tcW w:w="1559" w:type="dxa"/>
            <w:vMerge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132"/>
        </w:trPr>
        <w:tc>
          <w:tcPr>
            <w:tcW w:w="708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2550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703" w:type="dxa"/>
            <w:gridSpan w:val="2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848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Х108/19</w:t>
            </w:r>
          </w:p>
        </w:tc>
        <w:tc>
          <w:tcPr>
            <w:tcW w:w="1136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К39</w:t>
            </w: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278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994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</w:tr>
      <w:tr w:rsidR="00DF093A" w:rsidRPr="008F458B" w:rsidTr="00DF093A">
        <w:trPr>
          <w:trHeight w:val="132"/>
        </w:trPr>
        <w:tc>
          <w:tcPr>
            <w:tcW w:w="21692" w:type="dxa"/>
            <w:gridSpan w:val="20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DF093A" w:rsidRPr="008F458B" w:rsidRDefault="00DE2E0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pacing w:val="40"/>
                <w:sz w:val="24"/>
                <w:szCs w:val="24"/>
              </w:rPr>
              <w:t>Примечания</w:t>
            </w:r>
            <w:r w:rsidR="00DF093A" w:rsidRPr="008F458B">
              <w:rPr>
                <w:rFonts w:eastAsia="Calibri"/>
                <w:sz w:val="24"/>
                <w:szCs w:val="24"/>
              </w:rPr>
              <w:t>: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1 Запомнить значение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см 0 ПУ</w:t>
            </w:r>
            <w:r w:rsidRPr="008F458B">
              <w:rPr>
                <w:rFonts w:eastAsia="Calibri"/>
                <w:sz w:val="24"/>
                <w:szCs w:val="24"/>
              </w:rPr>
              <w:t xml:space="preserve">. 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2 Измеренное значение напряжения на выходе ПУ за вычетом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см 0 ПУ</w:t>
            </w:r>
            <w:r w:rsidRPr="008F458B">
              <w:rPr>
                <w:rFonts w:eastAsia="Calibri"/>
                <w:sz w:val="24"/>
                <w:szCs w:val="24"/>
              </w:rPr>
              <w:t xml:space="preserve"> соответствующего тракта и коэффициента усиления. 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3 Запомнить измеренное значение выходного напряжения предварительного усилителя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ПУ</w:t>
            </w:r>
            <w:r w:rsidRPr="008F458B">
              <w:rPr>
                <w:rFonts w:eastAsia="Calibri"/>
                <w:sz w:val="24"/>
                <w:szCs w:val="24"/>
              </w:rPr>
              <w:t>.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4 Отношение измеренных значений напряжений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АФ</w:t>
            </w:r>
            <w:r w:rsidRPr="008F458B">
              <w:rPr>
                <w:rFonts w:eastAsia="Calibri"/>
                <w:sz w:val="24"/>
                <w:szCs w:val="24"/>
              </w:rPr>
              <w:t xml:space="preserve"> и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 xml:space="preserve">ПУ </w:t>
            </w:r>
            <w:r w:rsidRPr="008F458B">
              <w:rPr>
                <w:rFonts w:eastAsia="Calibri"/>
                <w:sz w:val="24"/>
                <w:szCs w:val="24"/>
              </w:rPr>
              <w:t>соответствующего тракта и на одной частоте.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5 Запомнить значение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см 0 ДУ</w:t>
            </w:r>
            <w:r w:rsidRPr="008F458B">
              <w:rPr>
                <w:rFonts w:eastAsia="Calibri"/>
                <w:sz w:val="24"/>
                <w:szCs w:val="24"/>
              </w:rPr>
              <w:t>.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6 Измеренное напряжение на выходе ДУ за вычетом значения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см 0 ДУ</w:t>
            </w:r>
            <w:r w:rsidRPr="008F458B">
              <w:rPr>
                <w:rFonts w:eastAsia="Calibri"/>
                <w:sz w:val="24"/>
                <w:szCs w:val="24"/>
              </w:rPr>
              <w:t xml:space="preserve">. 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7 Запомнить измеренное значение выходного напряжения дифференциального усилителя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ДУ</w:t>
            </w:r>
            <w:r w:rsidRPr="008F458B">
              <w:rPr>
                <w:rFonts w:eastAsia="Calibri"/>
                <w:sz w:val="24"/>
                <w:szCs w:val="24"/>
              </w:rPr>
              <w:t>.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8 Отношение измеренных значений напряжений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>АФ</w:t>
            </w:r>
            <w:r w:rsidRPr="008F458B">
              <w:rPr>
                <w:rFonts w:eastAsia="Calibri"/>
                <w:sz w:val="24"/>
                <w:szCs w:val="24"/>
              </w:rPr>
              <w:t xml:space="preserve"> и </w:t>
            </w:r>
            <w:r w:rsidRPr="008F458B">
              <w:rPr>
                <w:rFonts w:eastAsia="Calibri"/>
                <w:sz w:val="24"/>
                <w:szCs w:val="24"/>
                <w:lang w:val="en-US"/>
              </w:rPr>
              <w:t>U</w:t>
            </w:r>
            <w:r w:rsidRPr="008F458B">
              <w:rPr>
                <w:rFonts w:eastAsia="Calibri"/>
                <w:sz w:val="24"/>
                <w:szCs w:val="24"/>
                <w:vertAlign w:val="subscript"/>
              </w:rPr>
              <w:t xml:space="preserve">ДУ </w:t>
            </w:r>
            <w:r w:rsidRPr="008F458B">
              <w:rPr>
                <w:rFonts w:eastAsia="Calibri"/>
                <w:sz w:val="24"/>
                <w:szCs w:val="24"/>
              </w:rPr>
              <w:t>на одной частоте.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9 Запомнить значение напряжения баланса на выходе тракта.  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10 Разница между измеренной величиной 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азбаланса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по выходу тракта за вычетом измеренного значения напряжения баланса. 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11 Запомнить величину выходного сигнала при положительном 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азбалансе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>.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12 Разница между измеренным значением выходного сигнала при положительном 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азбалансе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и значением величины п.11 примечаний.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3 Запомнить значение выходного напряжения соответствующего тракта в режиме баланса.</w:t>
            </w:r>
          </w:p>
          <w:p w:rsidR="00DF093A" w:rsidRPr="008F458B" w:rsidRDefault="00DF093A" w:rsidP="00DE2E0A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 xml:space="preserve">14 Разница между выходным сигналом при </w:t>
            </w:r>
            <w:proofErr w:type="spellStart"/>
            <w:r w:rsidRPr="008F458B">
              <w:rPr>
                <w:rFonts w:eastAsia="Calibri"/>
                <w:sz w:val="24"/>
                <w:szCs w:val="24"/>
              </w:rPr>
              <w:t>разбалансе</w:t>
            </w:r>
            <w:proofErr w:type="spellEnd"/>
            <w:r w:rsidRPr="008F458B">
              <w:rPr>
                <w:rFonts w:eastAsia="Calibri"/>
                <w:sz w:val="24"/>
                <w:szCs w:val="24"/>
              </w:rPr>
              <w:t xml:space="preserve"> и значением п.13 примечаний.</w:t>
            </w:r>
          </w:p>
          <w:p w:rsidR="00DF093A" w:rsidRPr="008F458B" w:rsidRDefault="00DF093A" w:rsidP="00417FB3">
            <w:pPr>
              <w:spacing w:line="360" w:lineRule="auto"/>
              <w:ind w:firstLine="888"/>
              <w:jc w:val="both"/>
              <w:rPr>
                <w:rFonts w:eastAsia="Calibri"/>
                <w:sz w:val="24"/>
                <w:szCs w:val="24"/>
              </w:rPr>
            </w:pPr>
            <w:r w:rsidRPr="008F458B">
              <w:rPr>
                <w:rFonts w:eastAsia="Calibri"/>
                <w:sz w:val="24"/>
                <w:szCs w:val="24"/>
              </w:rPr>
              <w:t>15 Измерения переменного напряжения частотой 1 кГц проводить на фоне постоянного сигнала величиной 1,5 В</w:t>
            </w:r>
          </w:p>
        </w:tc>
      </w:tr>
      <w:tr w:rsidR="00DF093A" w:rsidRPr="008F458B" w:rsidTr="00417FB3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831"/>
        </w:trPr>
        <w:tc>
          <w:tcPr>
            <w:tcW w:w="10939" w:type="dxa"/>
            <w:gridSpan w:val="10"/>
            <w:shd w:val="clear" w:color="auto" w:fill="auto"/>
          </w:tcPr>
          <w:p w:rsidR="00DF093A" w:rsidRPr="008F458B" w:rsidRDefault="00417FB3" w:rsidP="00417FB3">
            <w:pPr>
              <w:spacing w:line="360" w:lineRule="auto"/>
              <w:ind w:firstLine="888"/>
              <w:jc w:val="both"/>
              <w:rPr>
                <w:rFonts w:eastAsia="Calibri"/>
                <w:sz w:val="28"/>
                <w:szCs w:val="28"/>
              </w:rPr>
            </w:pPr>
            <w:r w:rsidRPr="008F458B">
              <w:lastRenderedPageBreak/>
              <w:br w:type="page"/>
            </w:r>
            <w:r w:rsidRPr="008F458B">
              <w:rPr>
                <w:rFonts w:eastAsia="Calibri"/>
                <w:sz w:val="28"/>
                <w:szCs w:val="28"/>
              </w:rPr>
              <w:t>Р</w:t>
            </w:r>
            <w:r w:rsidR="00DF093A" w:rsidRPr="008F458B">
              <w:rPr>
                <w:rFonts w:eastAsia="Calibri"/>
                <w:sz w:val="28"/>
                <w:szCs w:val="28"/>
              </w:rPr>
              <w:t>исунки для контроля осциллографом:</w:t>
            </w:r>
          </w:p>
          <w:p w:rsidR="00DF093A" w:rsidRPr="008F458B" w:rsidRDefault="0053757C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44.5pt;height:315.75pt">
                  <v:imagedata r:id="rId17" o:title=""/>
                </v:shape>
              </w:pict>
            </w:r>
          </w:p>
          <w:p w:rsidR="00DF093A" w:rsidRPr="008F458B" w:rsidRDefault="0053757C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pict>
                <v:shape id="_x0000_i1026" type="#_x0000_t75" style="width:550.5pt;height:322.5pt">
                  <v:imagedata r:id="rId18" o:title=""/>
                </v:shape>
              </w:pict>
            </w:r>
          </w:p>
          <w:p w:rsidR="00DF093A" w:rsidRPr="008F458B" w:rsidRDefault="0053757C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lastRenderedPageBreak/>
              <w:pict>
                <v:shape id="_x0000_i1027" type="#_x0000_t75" style="width:541.5pt;height:322.5pt">
                  <v:imagedata r:id="rId19" o:title=""/>
                </v:shape>
              </w:pict>
            </w:r>
          </w:p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0753" w:type="dxa"/>
            <w:gridSpan w:val="10"/>
            <w:shd w:val="clear" w:color="auto" w:fill="auto"/>
          </w:tcPr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  <w:p w:rsidR="00DF093A" w:rsidRPr="008F458B" w:rsidRDefault="00DF093A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</w:p>
          <w:p w:rsidR="00DF093A" w:rsidRPr="008F458B" w:rsidRDefault="0053757C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pict>
                <v:shape id="_x0000_i1028" type="#_x0000_t75" style="width:537pt;height:316.5pt">
                  <v:imagedata r:id="rId20" o:title=""/>
                </v:shape>
              </w:pict>
            </w:r>
          </w:p>
          <w:p w:rsidR="00DF093A" w:rsidRPr="008F458B" w:rsidRDefault="0053757C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pict>
                <v:shape id="_x0000_i1029" type="#_x0000_t75" style="width:541.5pt;height:322.5pt">
                  <v:imagedata r:id="rId21" o:title=""/>
                </v:shape>
              </w:pict>
            </w:r>
          </w:p>
          <w:p w:rsidR="00DF093A" w:rsidRPr="008F458B" w:rsidRDefault="0053757C" w:rsidP="00E9121B">
            <w:pPr>
              <w:spacing w:line="360" w:lineRule="auto"/>
              <w:rPr>
                <w:rFonts w:eastAsia="Calibri"/>
                <w:sz w:val="24"/>
                <w:szCs w:val="24"/>
              </w:rPr>
            </w:pPr>
            <w:r>
              <w:rPr>
                <w:rFonts w:eastAsia="Calibri"/>
                <w:sz w:val="24"/>
                <w:szCs w:val="24"/>
              </w:rPr>
              <w:lastRenderedPageBreak/>
              <w:pict>
                <v:shape id="_x0000_i1030" type="#_x0000_t75" style="width:544.5pt;height:322.5pt">
                  <v:imagedata r:id="rId22" o:title=""/>
                </v:shape>
              </w:pict>
            </w:r>
          </w:p>
        </w:tc>
      </w:tr>
    </w:tbl>
    <w:p w:rsidR="00DF093A" w:rsidRPr="008F458B" w:rsidRDefault="00DF093A" w:rsidP="001E5071">
      <w:pPr>
        <w:spacing w:line="360" w:lineRule="auto"/>
        <w:jc w:val="both"/>
      </w:pPr>
    </w:p>
    <w:p w:rsidR="00DF093A" w:rsidRPr="008F458B" w:rsidRDefault="00DF093A" w:rsidP="001E5071">
      <w:pPr>
        <w:spacing w:line="360" w:lineRule="auto"/>
        <w:jc w:val="both"/>
      </w:pPr>
    </w:p>
    <w:p w:rsidR="007C6498" w:rsidRPr="008F458B" w:rsidRDefault="007C6498" w:rsidP="007C6498">
      <w:pPr>
        <w:spacing w:line="360" w:lineRule="auto"/>
        <w:rPr>
          <w:rFonts w:eastAsia="Calibri"/>
          <w:szCs w:val="28"/>
        </w:rPr>
      </w:pPr>
    </w:p>
    <w:p w:rsidR="007C6498" w:rsidRPr="008F458B" w:rsidRDefault="007C6498" w:rsidP="007C6498">
      <w:pPr>
        <w:spacing w:line="360" w:lineRule="auto"/>
        <w:rPr>
          <w:rFonts w:eastAsia="Calibri"/>
          <w:szCs w:val="28"/>
        </w:rPr>
      </w:pPr>
    </w:p>
    <w:p w:rsidR="007C6498" w:rsidRPr="008F458B" w:rsidRDefault="007C6498" w:rsidP="007C6498">
      <w:pPr>
        <w:spacing w:line="360" w:lineRule="auto"/>
        <w:rPr>
          <w:rFonts w:eastAsia="Calibri"/>
          <w:szCs w:val="28"/>
        </w:rPr>
      </w:pPr>
    </w:p>
    <w:p w:rsidR="004E21E1" w:rsidRPr="008F458B" w:rsidRDefault="004E21E1" w:rsidP="004E21E1">
      <w:pPr>
        <w:spacing w:line="360" w:lineRule="auto"/>
        <w:rPr>
          <w:rFonts w:eastAsia="Calibri"/>
          <w:szCs w:val="28"/>
        </w:rPr>
      </w:pPr>
    </w:p>
    <w:p w:rsidR="004E21E1" w:rsidRPr="008F458B" w:rsidRDefault="004E21E1" w:rsidP="004E21E1">
      <w:pPr>
        <w:spacing w:line="360" w:lineRule="auto"/>
        <w:rPr>
          <w:rFonts w:eastAsia="Calibri"/>
          <w:szCs w:val="28"/>
        </w:rPr>
      </w:pPr>
    </w:p>
    <w:p w:rsidR="00A03E84" w:rsidRPr="008F458B" w:rsidRDefault="004E21E1" w:rsidP="00A03E84">
      <w:pPr>
        <w:spacing w:line="360" w:lineRule="auto"/>
        <w:ind w:left="567"/>
        <w:rPr>
          <w:sz w:val="28"/>
          <w:szCs w:val="28"/>
        </w:rPr>
      </w:pPr>
      <w:r w:rsidRPr="008F458B">
        <w:rPr>
          <w:rFonts w:eastAsia="Calibri"/>
          <w:szCs w:val="28"/>
        </w:rPr>
        <w:br w:type="page"/>
      </w:r>
      <w:r w:rsidR="00A03E84" w:rsidRPr="008F458B">
        <w:rPr>
          <w:sz w:val="28"/>
          <w:szCs w:val="28"/>
        </w:rPr>
        <w:lastRenderedPageBreak/>
        <w:t xml:space="preserve">Таблица А.3 – Самопроверка прибора </w:t>
      </w:r>
      <w:proofErr w:type="spellStart"/>
      <w:r w:rsidR="00A03E84" w:rsidRPr="008F458B">
        <w:rPr>
          <w:sz w:val="28"/>
          <w:szCs w:val="28"/>
        </w:rPr>
        <w:t>ПрИ</w:t>
      </w:r>
      <w:proofErr w:type="spellEnd"/>
      <w:r w:rsidR="00A03E84" w:rsidRPr="008F458B">
        <w:rPr>
          <w:sz w:val="28"/>
          <w:szCs w:val="28"/>
        </w:rPr>
        <w:t xml:space="preserve"> С-33121</w:t>
      </w:r>
    </w:p>
    <w:tbl>
      <w:tblPr>
        <w:tblW w:w="15026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1985"/>
        <w:gridCol w:w="1984"/>
        <w:gridCol w:w="2410"/>
        <w:gridCol w:w="2552"/>
        <w:gridCol w:w="2976"/>
      </w:tblGrid>
      <w:tr w:rsidR="008F458B" w:rsidRPr="008F458B" w:rsidTr="00A03E84">
        <w:tc>
          <w:tcPr>
            <w:tcW w:w="3119" w:type="dxa"/>
            <w:tcBorders>
              <w:bottom w:val="doub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 операции</w:t>
            </w:r>
          </w:p>
        </w:tc>
        <w:tc>
          <w:tcPr>
            <w:tcW w:w="1985" w:type="dxa"/>
            <w:tcBorders>
              <w:bottom w:val="doub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tabs>
                <w:tab w:val="center" w:pos="4153"/>
                <w:tab w:val="right" w:pos="8306"/>
              </w:tabs>
              <w:autoSpaceDE w:val="0"/>
              <w:autoSpaceDN w:val="0"/>
              <w:adjustRightInd w:val="0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 слова</w:t>
            </w:r>
          </w:p>
        </w:tc>
        <w:tc>
          <w:tcPr>
            <w:tcW w:w="1984" w:type="dxa"/>
            <w:tcBorders>
              <w:bottom w:val="doub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</w:t>
            </w:r>
          </w:p>
        </w:tc>
        <w:tc>
          <w:tcPr>
            <w:tcW w:w="2410" w:type="dxa"/>
            <w:tcBorders>
              <w:bottom w:val="doub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ержка времени после выполнения команды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2552" w:type="dxa"/>
            <w:tcBorders>
              <w:bottom w:val="doub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эталона (</w:t>
            </w:r>
            <w:r w:rsidRPr="008F458B">
              <w:rPr>
                <w:sz w:val="24"/>
                <w:szCs w:val="24"/>
                <w:lang w:val="en-US"/>
              </w:rPr>
              <w:t>h</w:t>
            </w:r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976" w:type="dxa"/>
            <w:tcBorders>
              <w:bottom w:val="double" w:sz="4" w:space="0" w:color="auto"/>
            </w:tcBorders>
          </w:tcPr>
          <w:p w:rsidR="00A03E84" w:rsidRPr="008F458B" w:rsidRDefault="00A03E84" w:rsidP="001D127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8F458B" w:rsidRPr="008F458B" w:rsidTr="00A03E84">
        <w:trPr>
          <w:trHeight w:val="128"/>
        </w:trPr>
        <w:tc>
          <w:tcPr>
            <w:tcW w:w="3119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Выдача команды на проведение самопроверки</w:t>
            </w:r>
          </w:p>
        </w:tc>
        <w:tc>
          <w:tcPr>
            <w:tcW w:w="1985" w:type="dxa"/>
            <w:tcBorders>
              <w:top w:val="doub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1984" w:type="dxa"/>
            <w:tcBorders>
              <w:top w:val="doub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3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2410" w:type="dxa"/>
            <w:vMerge w:val="restart"/>
            <w:tcBorders>
              <w:top w:val="double" w:sz="4" w:space="0" w:color="auto"/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before="36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0</w:t>
            </w:r>
          </w:p>
        </w:tc>
        <w:tc>
          <w:tcPr>
            <w:tcW w:w="255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2976" w:type="dxa"/>
            <w:tcBorders>
              <w:top w:val="double" w:sz="4" w:space="0" w:color="auto"/>
            </w:tcBorders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8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1</w:t>
            </w: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before="36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76" w:type="dxa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…СД6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  <w:vMerge w:val="restart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Тестовая последовательность по ШЮГИ.460102.365 ИД20</w:t>
            </w: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…СД11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8F458B">
              <w:rPr>
                <w:sz w:val="24"/>
                <w:szCs w:val="24"/>
                <w:lang w:val="en-US"/>
              </w:rPr>
              <w:t>FFFFh</w:t>
            </w:r>
            <w:proofErr w:type="spellEnd"/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…СД15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5555</w:t>
            </w:r>
            <w:r w:rsidRPr="008F458B"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6…СД20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8F458B">
              <w:rPr>
                <w:sz w:val="24"/>
                <w:szCs w:val="24"/>
                <w:lang w:val="en-US"/>
              </w:rPr>
              <w:t>AAAAh</w:t>
            </w:r>
            <w:proofErr w:type="spellEnd"/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1…СД25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333</w:t>
            </w:r>
            <w:r w:rsidRPr="008F458B"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6…СД30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8F458B">
              <w:rPr>
                <w:sz w:val="24"/>
                <w:szCs w:val="24"/>
              </w:rPr>
              <w:t>СССCh</w:t>
            </w:r>
            <w:proofErr w:type="spellEnd"/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1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8001</w:t>
            </w:r>
            <w:r w:rsidRPr="008F458B"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tcBorders>
              <w:top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2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щитное слово</w:t>
            </w:r>
          </w:p>
        </w:tc>
      </w:tr>
      <w:tr w:rsidR="008F458B" w:rsidRPr="008F458B" w:rsidTr="00A03E84">
        <w:trPr>
          <w:trHeight w:val="190"/>
        </w:trPr>
        <w:tc>
          <w:tcPr>
            <w:tcW w:w="3119" w:type="dxa"/>
            <w:vMerge w:val="restart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 Считыва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1-й пакет)</w:t>
            </w: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43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2410" w:type="dxa"/>
            <w:vMerge w:val="restart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76" w:type="dxa"/>
            <w:vMerge w:val="restart"/>
          </w:tcPr>
          <w:p w:rsidR="00A03E84" w:rsidRPr="008F458B" w:rsidRDefault="00A03E84" w:rsidP="001D1271">
            <w:pPr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о ШЮГИ.460102.365 ИД20</w:t>
            </w:r>
          </w:p>
        </w:tc>
      </w:tr>
      <w:tr w:rsidR="008F458B" w:rsidRPr="008F458B" w:rsidTr="00A03E84">
        <w:trPr>
          <w:trHeight w:val="377"/>
        </w:trPr>
        <w:tc>
          <w:tcPr>
            <w:tcW w:w="3119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jc w:val="both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90"/>
        </w:trPr>
        <w:tc>
          <w:tcPr>
            <w:tcW w:w="3119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2</w:t>
            </w: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06"/>
        </w:trPr>
        <w:tc>
          <w:tcPr>
            <w:tcW w:w="3119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…СД5</w:t>
            </w:r>
          </w:p>
        </w:tc>
        <w:tc>
          <w:tcPr>
            <w:tcW w:w="1984" w:type="dxa"/>
            <w:tcBorders>
              <w:top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06"/>
        </w:trPr>
        <w:tc>
          <w:tcPr>
            <w:tcW w:w="3119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…СД7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06"/>
        </w:trPr>
        <w:tc>
          <w:tcPr>
            <w:tcW w:w="3119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…СД9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06"/>
        </w:trPr>
        <w:tc>
          <w:tcPr>
            <w:tcW w:w="3119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06"/>
        </w:trPr>
        <w:tc>
          <w:tcPr>
            <w:tcW w:w="3119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…СД31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2410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Резерв</w:t>
            </w:r>
          </w:p>
        </w:tc>
        <w:tc>
          <w:tcPr>
            <w:tcW w:w="2976" w:type="dxa"/>
            <w:vMerge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06"/>
        </w:trPr>
        <w:tc>
          <w:tcPr>
            <w:tcW w:w="3119" w:type="dxa"/>
            <w:vMerge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2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410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щитное слово</w:t>
            </w:r>
          </w:p>
        </w:tc>
      </w:tr>
      <w:tr w:rsidR="008F458B" w:rsidRPr="008F458B" w:rsidTr="00A03E84">
        <w:trPr>
          <w:trHeight w:val="128"/>
        </w:trPr>
        <w:tc>
          <w:tcPr>
            <w:tcW w:w="3119" w:type="dxa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3 Считыва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2-й пакет)</w:t>
            </w:r>
          </w:p>
        </w:tc>
        <w:tc>
          <w:tcPr>
            <w:tcW w:w="1985" w:type="dxa"/>
            <w:tcBorders>
              <w:top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1984" w:type="dxa"/>
            <w:tcBorders>
              <w:top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45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before="360"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,0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76" w:type="dxa"/>
            <w:tcBorders>
              <w:top w:val="single" w:sz="4" w:space="0" w:color="auto"/>
            </w:tcBorders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8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before="36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2976" w:type="dxa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…СД6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2976" w:type="dxa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…СД11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  <w:lang w:val="en-US"/>
              </w:rPr>
              <w:t>FFFFh</w:t>
            </w:r>
            <w:proofErr w:type="spellEnd"/>
          </w:p>
        </w:tc>
        <w:tc>
          <w:tcPr>
            <w:tcW w:w="2976" w:type="dxa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…СД15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555</w:t>
            </w:r>
            <w:r w:rsidRPr="008F458B"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976" w:type="dxa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6…СД20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  <w:lang w:val="en-US"/>
              </w:rPr>
              <w:t>AAAAh</w:t>
            </w:r>
            <w:proofErr w:type="spellEnd"/>
          </w:p>
        </w:tc>
        <w:tc>
          <w:tcPr>
            <w:tcW w:w="2976" w:type="dxa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1…СД25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333</w:t>
            </w:r>
            <w:r w:rsidRPr="008F458B"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976" w:type="dxa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6…СД30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СССCh</w:t>
            </w:r>
            <w:proofErr w:type="spellEnd"/>
          </w:p>
        </w:tc>
        <w:tc>
          <w:tcPr>
            <w:tcW w:w="2976" w:type="dxa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1</w:t>
            </w:r>
          </w:p>
        </w:tc>
        <w:tc>
          <w:tcPr>
            <w:tcW w:w="1984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410" w:type="dxa"/>
            <w:vMerge/>
            <w:tcBorders>
              <w:bottom w:val="nil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8001</w:t>
            </w:r>
            <w:r w:rsidRPr="008F458B"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976" w:type="dxa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A03E84">
        <w:trPr>
          <w:trHeight w:val="125"/>
        </w:trPr>
        <w:tc>
          <w:tcPr>
            <w:tcW w:w="311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2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  <w:shd w:val="clear" w:color="auto" w:fill="auto"/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A03E84" w:rsidRPr="008F458B" w:rsidRDefault="00A03E84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щитное слово</w:t>
            </w:r>
          </w:p>
        </w:tc>
      </w:tr>
      <w:tr w:rsidR="008F458B" w:rsidRPr="008F458B" w:rsidTr="00A03E84">
        <w:trPr>
          <w:trHeight w:val="125"/>
        </w:trPr>
        <w:tc>
          <w:tcPr>
            <w:tcW w:w="15026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A03E84" w:rsidRPr="008F458B" w:rsidRDefault="00A03E84" w:rsidP="00A03E84">
            <w:pPr>
              <w:spacing w:line="360" w:lineRule="auto"/>
              <w:ind w:firstLine="885"/>
              <w:rPr>
                <w:sz w:val="24"/>
                <w:szCs w:val="24"/>
              </w:rPr>
            </w:pPr>
            <w:r w:rsidRPr="008F458B">
              <w:rPr>
                <w:spacing w:val="40"/>
                <w:sz w:val="24"/>
                <w:szCs w:val="24"/>
              </w:rPr>
              <w:t xml:space="preserve">Примечание - </w:t>
            </w:r>
            <w:r w:rsidRPr="008F458B">
              <w:rPr>
                <w:sz w:val="24"/>
                <w:szCs w:val="24"/>
              </w:rPr>
              <w:t>Кодировка номера прибора согласно ШЮГИ.460102.365 ИД33</w:t>
            </w:r>
          </w:p>
        </w:tc>
      </w:tr>
    </w:tbl>
    <w:p w:rsidR="004E21E1" w:rsidRPr="008F458B" w:rsidRDefault="004E21E1" w:rsidP="004E21E1">
      <w:pPr>
        <w:spacing w:line="360" w:lineRule="auto"/>
        <w:rPr>
          <w:rFonts w:eastAsia="Calibri"/>
          <w:szCs w:val="28"/>
        </w:rPr>
      </w:pPr>
    </w:p>
    <w:p w:rsidR="0093118A" w:rsidRPr="008F458B" w:rsidRDefault="0093118A" w:rsidP="0093118A">
      <w:pPr>
        <w:spacing w:line="360" w:lineRule="auto"/>
        <w:ind w:left="567"/>
        <w:rPr>
          <w:sz w:val="28"/>
          <w:szCs w:val="28"/>
        </w:rPr>
      </w:pPr>
      <w:r w:rsidRPr="008F458B">
        <w:rPr>
          <w:sz w:val="28"/>
          <w:szCs w:val="28"/>
        </w:rPr>
        <w:t xml:space="preserve">Таблица А.4 – Запись наработки прибора </w:t>
      </w:r>
      <w:proofErr w:type="spellStart"/>
      <w:r w:rsidRPr="008F458B">
        <w:rPr>
          <w:sz w:val="28"/>
          <w:szCs w:val="28"/>
        </w:rPr>
        <w:t>ПрИ</w:t>
      </w:r>
      <w:proofErr w:type="spellEnd"/>
      <w:r w:rsidRPr="008F458B">
        <w:rPr>
          <w:sz w:val="28"/>
          <w:szCs w:val="28"/>
        </w:rPr>
        <w:t xml:space="preserve"> С-33121</w:t>
      </w:r>
    </w:p>
    <w:tbl>
      <w:tblPr>
        <w:tblW w:w="15026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1985"/>
        <w:gridCol w:w="1984"/>
        <w:gridCol w:w="2410"/>
        <w:gridCol w:w="2552"/>
        <w:gridCol w:w="2976"/>
      </w:tblGrid>
      <w:tr w:rsidR="008F458B" w:rsidRPr="008F458B" w:rsidTr="0093118A">
        <w:tc>
          <w:tcPr>
            <w:tcW w:w="3119" w:type="dxa"/>
            <w:tcBorders>
              <w:bottom w:val="doub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Наименование операции</w:t>
            </w:r>
          </w:p>
        </w:tc>
        <w:tc>
          <w:tcPr>
            <w:tcW w:w="1985" w:type="dxa"/>
            <w:tcBorders>
              <w:bottom w:val="doub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tabs>
                <w:tab w:val="center" w:pos="4153"/>
                <w:tab w:val="right" w:pos="8306"/>
              </w:tabs>
              <w:autoSpaceDE w:val="0"/>
              <w:autoSpaceDN w:val="0"/>
              <w:adjustRightInd w:val="0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 слова</w:t>
            </w:r>
          </w:p>
        </w:tc>
        <w:tc>
          <w:tcPr>
            <w:tcW w:w="1984" w:type="dxa"/>
            <w:tcBorders>
              <w:bottom w:val="doub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</w:t>
            </w:r>
          </w:p>
        </w:tc>
        <w:tc>
          <w:tcPr>
            <w:tcW w:w="2410" w:type="dxa"/>
            <w:tcBorders>
              <w:bottom w:val="doub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ind w:left="-74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ержка времени после выполнения команды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2552" w:type="dxa"/>
            <w:tcBorders>
              <w:bottom w:val="doub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эталона (</w:t>
            </w:r>
            <w:r w:rsidRPr="008F458B">
              <w:rPr>
                <w:sz w:val="24"/>
                <w:szCs w:val="24"/>
                <w:lang w:val="en-US"/>
              </w:rPr>
              <w:t>h</w:t>
            </w:r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2976" w:type="dxa"/>
            <w:tcBorders>
              <w:bottom w:val="double" w:sz="4" w:space="0" w:color="auto"/>
            </w:tcBorders>
          </w:tcPr>
          <w:p w:rsidR="0093118A" w:rsidRPr="008F458B" w:rsidRDefault="0093118A" w:rsidP="001D127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8F458B" w:rsidRPr="008F458B" w:rsidTr="0093118A">
        <w:trPr>
          <w:trHeight w:val="128"/>
        </w:trPr>
        <w:tc>
          <w:tcPr>
            <w:tcW w:w="3119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Выдача команды на запись наработки</w:t>
            </w:r>
          </w:p>
        </w:tc>
        <w:tc>
          <w:tcPr>
            <w:tcW w:w="1985" w:type="dxa"/>
            <w:tcBorders>
              <w:top w:val="doub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1984" w:type="dxa"/>
            <w:tcBorders>
              <w:top w:val="doub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5</w:t>
            </w:r>
          </w:p>
        </w:tc>
        <w:tc>
          <w:tcPr>
            <w:tcW w:w="2410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spacing w:before="36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552" w:type="dxa"/>
            <w:vMerge w:val="restart"/>
            <w:tcBorders>
              <w:top w:val="doub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2976" w:type="dxa"/>
            <w:tcBorders>
              <w:top w:val="double" w:sz="4" w:space="0" w:color="auto"/>
            </w:tcBorders>
          </w:tcPr>
          <w:p w:rsidR="0093118A" w:rsidRPr="008F458B" w:rsidRDefault="0093118A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8F458B" w:rsidRPr="008F458B" w:rsidTr="0093118A">
        <w:trPr>
          <w:trHeight w:val="125"/>
        </w:trPr>
        <w:tc>
          <w:tcPr>
            <w:tcW w:w="3119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1984" w:type="dxa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2</w:t>
            </w:r>
          </w:p>
        </w:tc>
        <w:tc>
          <w:tcPr>
            <w:tcW w:w="2410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93118A">
        <w:trPr>
          <w:trHeight w:val="125"/>
        </w:trPr>
        <w:tc>
          <w:tcPr>
            <w:tcW w:w="3119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3</w:t>
            </w:r>
          </w:p>
        </w:tc>
        <w:tc>
          <w:tcPr>
            <w:tcW w:w="1984" w:type="dxa"/>
            <w:shd w:val="clear" w:color="auto" w:fill="auto"/>
          </w:tcPr>
          <w:p w:rsidR="0093118A" w:rsidRPr="008F458B" w:rsidRDefault="0093118A" w:rsidP="001D1271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  <w:r w:rsidRPr="008F458B">
              <w:rPr>
                <w:sz w:val="24"/>
                <w:szCs w:val="24"/>
                <w:vertAlign w:val="superscript"/>
              </w:rPr>
              <w:t>1)</w:t>
            </w:r>
          </w:p>
        </w:tc>
        <w:tc>
          <w:tcPr>
            <w:tcW w:w="2410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93118A">
        <w:trPr>
          <w:trHeight w:val="125"/>
        </w:trPr>
        <w:tc>
          <w:tcPr>
            <w:tcW w:w="3119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</w:t>
            </w:r>
            <w:proofErr w:type="gramStart"/>
            <w:r w:rsidRPr="008F458B">
              <w:rPr>
                <w:sz w:val="24"/>
                <w:szCs w:val="24"/>
              </w:rPr>
              <w:t>4,СД</w:t>
            </w:r>
            <w:proofErr w:type="gramEnd"/>
            <w:r w:rsidRPr="008F458B">
              <w:rPr>
                <w:sz w:val="24"/>
                <w:szCs w:val="24"/>
              </w:rPr>
              <w:t>5</w:t>
            </w:r>
          </w:p>
        </w:tc>
        <w:tc>
          <w:tcPr>
            <w:tcW w:w="1984" w:type="dxa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FFF</w:t>
            </w:r>
          </w:p>
        </w:tc>
        <w:tc>
          <w:tcPr>
            <w:tcW w:w="2410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8F458B" w:rsidRPr="008F458B" w:rsidTr="0093118A">
        <w:trPr>
          <w:trHeight w:val="125"/>
        </w:trPr>
        <w:tc>
          <w:tcPr>
            <w:tcW w:w="3119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1984" w:type="dxa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щитное слово</w:t>
            </w:r>
          </w:p>
        </w:tc>
      </w:tr>
      <w:tr w:rsidR="008F458B" w:rsidRPr="008F458B" w:rsidTr="0093118A">
        <w:trPr>
          <w:trHeight w:val="190"/>
        </w:trPr>
        <w:tc>
          <w:tcPr>
            <w:tcW w:w="3119" w:type="dxa"/>
            <w:vMerge w:val="restart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Данные для записи наработки в прибор</w:t>
            </w:r>
          </w:p>
        </w:tc>
        <w:tc>
          <w:tcPr>
            <w:tcW w:w="1985" w:type="dxa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410" w:type="dxa"/>
            <w:vMerge w:val="restart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76" w:type="dxa"/>
          </w:tcPr>
          <w:p w:rsidR="0093118A" w:rsidRPr="008F458B" w:rsidRDefault="0093118A" w:rsidP="001D1271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8F458B" w:rsidRPr="008F458B" w:rsidTr="0093118A">
        <w:trPr>
          <w:trHeight w:val="190"/>
        </w:trPr>
        <w:tc>
          <w:tcPr>
            <w:tcW w:w="3119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93118A" w:rsidRPr="008F458B" w:rsidRDefault="0093118A" w:rsidP="001D1271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2976" w:type="dxa"/>
          </w:tcPr>
          <w:p w:rsidR="0093118A" w:rsidRPr="008F458B" w:rsidRDefault="0093118A" w:rsidP="001D1271">
            <w:pPr>
              <w:ind w:right="-108"/>
              <w:rPr>
                <w:sz w:val="24"/>
                <w:szCs w:val="24"/>
              </w:rPr>
            </w:pPr>
          </w:p>
        </w:tc>
      </w:tr>
      <w:tr w:rsidR="008F458B" w:rsidRPr="008F458B" w:rsidTr="0093118A">
        <w:trPr>
          <w:trHeight w:val="106"/>
        </w:trPr>
        <w:tc>
          <w:tcPr>
            <w:tcW w:w="3119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976" w:type="dxa"/>
          </w:tcPr>
          <w:p w:rsidR="0093118A" w:rsidRPr="008F458B" w:rsidRDefault="0093118A" w:rsidP="001D1271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ащитное слово</w:t>
            </w:r>
          </w:p>
        </w:tc>
      </w:tr>
      <w:tr w:rsidR="008F458B" w:rsidRPr="008F458B" w:rsidTr="0093118A">
        <w:trPr>
          <w:trHeight w:val="106"/>
        </w:trPr>
        <w:tc>
          <w:tcPr>
            <w:tcW w:w="15026" w:type="dxa"/>
            <w:gridSpan w:val="6"/>
            <w:shd w:val="clear" w:color="auto" w:fill="auto"/>
          </w:tcPr>
          <w:p w:rsidR="0093118A" w:rsidRPr="008F458B" w:rsidRDefault="0093118A" w:rsidP="001D1271">
            <w:pPr>
              <w:spacing w:line="360" w:lineRule="auto"/>
              <w:ind w:firstLine="885"/>
              <w:jc w:val="both"/>
              <w:rPr>
                <w:sz w:val="24"/>
                <w:szCs w:val="24"/>
              </w:rPr>
            </w:pPr>
            <w:r w:rsidRPr="008F458B">
              <w:rPr>
                <w:spacing w:val="40"/>
                <w:sz w:val="24"/>
                <w:szCs w:val="24"/>
                <w:vertAlign w:val="superscript"/>
              </w:rPr>
              <w:t>1)</w:t>
            </w:r>
            <w:r w:rsidRPr="008F458B">
              <w:rPr>
                <w:sz w:val="24"/>
                <w:szCs w:val="24"/>
              </w:rPr>
              <w:t xml:space="preserve"> – Время, наработанное прибором при проверках на ААП, не записывается в прибор, разряды СД2 и СД3 заполняем нулями. Все кодировки согласно ШЮГИ.460102.365 ИД20</w:t>
            </w:r>
          </w:p>
        </w:tc>
      </w:tr>
    </w:tbl>
    <w:p w:rsidR="0093118A" w:rsidRPr="008F458B" w:rsidRDefault="0093118A" w:rsidP="0093118A">
      <w:pPr>
        <w:spacing w:line="360" w:lineRule="auto"/>
        <w:jc w:val="center"/>
        <w:rPr>
          <w:sz w:val="28"/>
          <w:szCs w:val="28"/>
        </w:rPr>
      </w:pPr>
    </w:p>
    <w:p w:rsidR="00B8504A" w:rsidRDefault="00B8504A" w:rsidP="00202425">
      <w:pPr>
        <w:spacing w:line="360" w:lineRule="auto"/>
        <w:jc w:val="both"/>
        <w:rPr>
          <w:sz w:val="28"/>
          <w:szCs w:val="28"/>
        </w:rPr>
      </w:pPr>
      <w:r w:rsidRPr="008F458B">
        <w:rPr>
          <w:rFonts w:eastAsia="Calibri"/>
          <w:szCs w:val="28"/>
        </w:rPr>
        <w:br w:type="page"/>
      </w:r>
      <w:r w:rsidRPr="008F458B">
        <w:rPr>
          <w:sz w:val="28"/>
          <w:szCs w:val="28"/>
        </w:rPr>
        <w:lastRenderedPageBreak/>
        <w:t>Таблица А.</w:t>
      </w:r>
      <w:r w:rsidR="00110C63">
        <w:rPr>
          <w:sz w:val="28"/>
          <w:szCs w:val="28"/>
        </w:rPr>
        <w:t>5</w:t>
      </w:r>
      <w:r w:rsidRPr="008F458B">
        <w:rPr>
          <w:sz w:val="28"/>
          <w:szCs w:val="28"/>
        </w:rPr>
        <w:t xml:space="preserve"> – Проверка работоспособности трактов ДПК.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701"/>
        <w:gridCol w:w="1417"/>
        <w:gridCol w:w="1654"/>
        <w:gridCol w:w="756"/>
        <w:gridCol w:w="3261"/>
      </w:tblGrid>
      <w:tr w:rsidR="001C33D9" w:rsidRPr="008F458B" w:rsidTr="00922994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1C33D9" w:rsidRPr="008F458B" w:rsidRDefault="001C33D9" w:rsidP="00922994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1C33D9" w:rsidRPr="008F458B" w:rsidRDefault="001C33D9" w:rsidP="0092299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1C33D9" w:rsidRPr="008F458B" w:rsidRDefault="001C33D9" w:rsidP="00922994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 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1C33D9" w:rsidRPr="008F458B" w:rsidRDefault="001C33D9" w:rsidP="00922994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1C33D9" w:rsidRPr="008F458B" w:rsidTr="00922994">
        <w:trPr>
          <w:trHeight w:val="425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</w:tcPr>
          <w:p w:rsidR="001C33D9" w:rsidRPr="008F458B" w:rsidRDefault="001C33D9" w:rsidP="0092299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proofErr w:type="spellStart"/>
            <w:proofErr w:type="gramStart"/>
            <w:r w:rsidRPr="008F458B">
              <w:rPr>
                <w:sz w:val="24"/>
                <w:szCs w:val="24"/>
              </w:rPr>
              <w:t>управле-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1286"/>
          <w:jc w:val="center"/>
        </w:trPr>
        <w:tc>
          <w:tcPr>
            <w:tcW w:w="2923" w:type="dxa"/>
            <w:tcBorders>
              <w:bottom w:val="nil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 Проверка при отключении входов трактов от датчика </w:t>
            </w:r>
          </w:p>
        </w:tc>
        <w:tc>
          <w:tcPr>
            <w:tcW w:w="1579" w:type="dxa"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bottom w:val="nil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tcBorders>
              <w:bottom w:val="nil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tcBorders>
              <w:bottom w:val="nil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471"/>
          <w:jc w:val="center"/>
        </w:trPr>
        <w:tc>
          <w:tcPr>
            <w:tcW w:w="2923" w:type="dxa"/>
            <w:vMerge w:val="restart"/>
            <w:tcBorders>
              <w:top w:val="nil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  <w:tcBorders>
              <w:top w:val="nil"/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tcBorders>
              <w:top w:val="nil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tcBorders>
              <w:top w:val="nil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nil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nil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468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306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1C33D9" w:rsidRPr="008F458B" w:rsidRDefault="001C33D9" w:rsidP="0092299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468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417" w:type="dxa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468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769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1C33D9" w:rsidRPr="008F458B" w:rsidRDefault="001C33D9" w:rsidP="00922994">
            <w:pPr>
              <w:jc w:val="center"/>
              <w:rPr>
                <w:sz w:val="24"/>
                <w:szCs w:val="24"/>
              </w:rPr>
            </w:pP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</w:tr>
      <w:tr w:rsidR="001C33D9" w:rsidRPr="008F458B" w:rsidTr="00922994">
        <w:trPr>
          <w:trHeight w:val="378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3 Выдача команды РП на самопроверку трактов 1-го канал </w:t>
            </w:r>
          </w:p>
        </w:tc>
        <w:tc>
          <w:tcPr>
            <w:tcW w:w="1579" w:type="dxa"/>
            <w:vMerge w:val="restart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0</w:t>
            </w: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1 </w:t>
            </w: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2 </w:t>
            </w: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3</w:t>
            </w: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>54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)</w:t>
            </w:r>
          </w:p>
        </w:tc>
      </w:tr>
      <w:tr w:rsidR="001C33D9" w:rsidRPr="008F458B" w:rsidTr="0092299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1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РП выдаются только в 1-й к.</w:t>
            </w:r>
          </w:p>
        </w:tc>
      </w:tr>
      <w:tr w:rsidR="001C33D9" w:rsidRPr="008F458B" w:rsidTr="00922994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4 Выдача команды на чтение данных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подготовка данных)</w:t>
            </w: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36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5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</w:t>
            </w:r>
            <w:r w:rsidRPr="008F458B"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417" w:type="dxa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372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417" w:type="dxa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363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664 ≤ Х ≤ 705)</w:t>
            </w:r>
          </w:p>
        </w:tc>
        <w:tc>
          <w:tcPr>
            <w:tcW w:w="3071" w:type="dxa"/>
            <w:gridSpan w:val="2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1C33D9" w:rsidRPr="008F458B" w:rsidTr="00922994">
        <w:trPr>
          <w:trHeight w:val="364"/>
          <w:jc w:val="center"/>
        </w:trPr>
        <w:tc>
          <w:tcPr>
            <w:tcW w:w="2923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1C33D9" w:rsidRPr="008F458B" w:rsidRDefault="001C33D9" w:rsidP="0092299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384 ≤ Х ≤ 409)</w:t>
            </w:r>
          </w:p>
        </w:tc>
        <w:tc>
          <w:tcPr>
            <w:tcW w:w="3071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1C33D9" w:rsidRPr="008F458B" w:rsidRDefault="001C33D9" w:rsidP="00922994">
            <w:pPr>
              <w:jc w:val="center"/>
              <w:rPr>
                <w:sz w:val="24"/>
                <w:szCs w:val="24"/>
              </w:rPr>
            </w:pPr>
          </w:p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/>
            <w:shd w:val="clear" w:color="auto" w:fill="auto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1C33D9" w:rsidRPr="008F458B" w:rsidRDefault="001C33D9" w:rsidP="0092299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1C33D9" w:rsidRDefault="001C33D9" w:rsidP="00110C63">
      <w:pPr>
        <w:jc w:val="both"/>
        <w:rPr>
          <w:sz w:val="28"/>
          <w:szCs w:val="28"/>
        </w:rPr>
      </w:pPr>
    </w:p>
    <w:p w:rsidR="001C33D9" w:rsidRPr="008F458B" w:rsidRDefault="001C33D9" w:rsidP="00110C63">
      <w:pPr>
        <w:jc w:val="both"/>
        <w:rPr>
          <w:sz w:val="28"/>
          <w:szCs w:val="28"/>
        </w:rPr>
      </w:pPr>
    </w:p>
    <w:p w:rsidR="00B8504A" w:rsidRPr="008F458B" w:rsidRDefault="00B8504A" w:rsidP="00202425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5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417"/>
        <w:gridCol w:w="1843"/>
        <w:gridCol w:w="1512"/>
        <w:gridCol w:w="756"/>
        <w:gridCol w:w="3261"/>
      </w:tblGrid>
      <w:tr w:rsidR="00B8504A" w:rsidRPr="008F458B" w:rsidTr="00202425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B8504A" w:rsidRPr="008F458B" w:rsidRDefault="00B8504A" w:rsidP="00202425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B8504A" w:rsidRPr="008F458B" w:rsidTr="00202425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proofErr w:type="spellStart"/>
            <w:proofErr w:type="gramStart"/>
            <w:r w:rsidRPr="008F458B">
              <w:rPr>
                <w:sz w:val="24"/>
                <w:szCs w:val="24"/>
              </w:rPr>
              <w:t>управле-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30"/>
          <w:jc w:val="center"/>
        </w:trPr>
        <w:tc>
          <w:tcPr>
            <w:tcW w:w="2923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6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843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378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378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378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7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378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843" w:type="dxa"/>
            <w:tcBorders>
              <w:bottom w:val="nil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378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ind w:lef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B8504A" w:rsidRPr="008F458B" w:rsidRDefault="00B8504A" w:rsidP="00202425">
            <w:pPr>
              <w:jc w:val="center"/>
              <w:rPr>
                <w:sz w:val="24"/>
                <w:szCs w:val="24"/>
              </w:rPr>
            </w:pP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</w:tr>
      <w:tr w:rsidR="00B8504A" w:rsidRPr="008F458B" w:rsidTr="00202425">
        <w:trPr>
          <w:trHeight w:val="378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8 Выдача команды РП на самопроверку трактов 2-го канал 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0 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1 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2 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3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843" w:type="dxa"/>
            <w:vMerge w:val="restart"/>
            <w:tcBorders>
              <w:bottom w:val="nil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tcBorders>
              <w:bottom w:val="nil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tcBorders>
              <w:bottom w:val="nil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tcBorders>
              <w:bottom w:val="nil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)</w:t>
            </w:r>
          </w:p>
        </w:tc>
      </w:tr>
      <w:tr w:rsidR="00B8504A" w:rsidRPr="008F458B" w:rsidTr="00202425">
        <w:trPr>
          <w:trHeight w:val="374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РП выдаются только в 2-й к.</w:t>
            </w:r>
          </w:p>
        </w:tc>
      </w:tr>
      <w:tr w:rsidR="00B8504A" w:rsidRPr="008F458B" w:rsidTr="00202425">
        <w:trPr>
          <w:trHeight w:val="415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9 Выдача команды на чтение данных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подготовка данных)</w:t>
            </w:r>
          </w:p>
        </w:tc>
        <w:tc>
          <w:tcPr>
            <w:tcW w:w="1579" w:type="dxa"/>
            <w:vMerge w:val="restart"/>
            <w:tcBorders>
              <w:left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15"/>
          <w:jc w:val="center"/>
        </w:trPr>
        <w:tc>
          <w:tcPr>
            <w:tcW w:w="29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left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15"/>
          <w:jc w:val="center"/>
        </w:trPr>
        <w:tc>
          <w:tcPr>
            <w:tcW w:w="29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left w:val="single" w:sz="4" w:space="0" w:color="auto"/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87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0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  <w:tcBorders>
              <w:left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</w:t>
            </w:r>
            <w:r w:rsidRPr="008F458B"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09"/>
          <w:jc w:val="center"/>
        </w:trPr>
        <w:tc>
          <w:tcPr>
            <w:tcW w:w="292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left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843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01"/>
          <w:jc w:val="center"/>
        </w:trPr>
        <w:tc>
          <w:tcPr>
            <w:tcW w:w="292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left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  <w:tc>
          <w:tcPr>
            <w:tcW w:w="1843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664 ≤ Х ≤ 705)</w:t>
            </w:r>
          </w:p>
        </w:tc>
        <w:tc>
          <w:tcPr>
            <w:tcW w:w="1512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517"/>
          <w:jc w:val="center"/>
        </w:trPr>
        <w:tc>
          <w:tcPr>
            <w:tcW w:w="2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left w:val="single" w:sz="4" w:space="0" w:color="auto"/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 ≤ Х ≤ 3)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384 ≤ Х ≤ 409)</w:t>
            </w:r>
          </w:p>
        </w:tc>
        <w:tc>
          <w:tcPr>
            <w:tcW w:w="1512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B8504A" w:rsidRPr="008F458B" w:rsidRDefault="00B8504A" w:rsidP="00202425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5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417"/>
        <w:gridCol w:w="1796"/>
        <w:gridCol w:w="756"/>
        <w:gridCol w:w="3261"/>
      </w:tblGrid>
      <w:tr w:rsidR="00B8504A" w:rsidRPr="008F458B" w:rsidTr="00202425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B8504A" w:rsidRPr="008F458B" w:rsidRDefault="00B8504A" w:rsidP="00202425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B8504A" w:rsidRPr="008F458B" w:rsidTr="00202425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proofErr w:type="spellStart"/>
            <w:proofErr w:type="gramStart"/>
            <w:r w:rsidRPr="008F458B">
              <w:rPr>
                <w:sz w:val="24"/>
                <w:szCs w:val="24"/>
              </w:rPr>
              <w:t>управле-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796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32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1 Установка исходного состояния (чтение данных ДПК с «0» в признаке РП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10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09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1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67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2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517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jc w:val="center"/>
              <w:rPr>
                <w:sz w:val="24"/>
                <w:szCs w:val="24"/>
              </w:rPr>
            </w:pP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</w:tr>
      <w:tr w:rsidR="00B8504A" w:rsidRPr="008F458B" w:rsidTr="00202425">
        <w:trPr>
          <w:trHeight w:val="111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3 Выдача команды РП на самопроверку трактов 3-го кана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0 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1 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2 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3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)</w:t>
            </w:r>
          </w:p>
        </w:tc>
      </w:tr>
      <w:tr w:rsidR="00B8504A" w:rsidRPr="008F458B" w:rsidTr="0020242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РП выдаются только в 3-й к.</w:t>
            </w:r>
          </w:p>
        </w:tc>
      </w:tr>
      <w:tr w:rsidR="00B8504A" w:rsidRPr="008F458B" w:rsidTr="00202425">
        <w:trPr>
          <w:trHeight w:val="111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4 Выдача команды на чтение данных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подготовка данных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111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5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</w:t>
            </w:r>
            <w:r w:rsidRPr="008F458B"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76" w:type="dxa"/>
            <w:gridSpan w:val="2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664 ≤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705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249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76" w:type="dxa"/>
            <w:gridSpan w:val="2"/>
            <w:shd w:val="clear" w:color="auto" w:fill="auto"/>
          </w:tcPr>
          <w:p w:rsidR="00B8504A" w:rsidRPr="008F458B" w:rsidRDefault="00B8504A" w:rsidP="00202425">
            <w:pPr>
              <w:jc w:val="center"/>
              <w:rPr>
                <w:sz w:val="24"/>
                <w:szCs w:val="24"/>
              </w:rPr>
            </w:pPr>
          </w:p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 ≤ Х ≤ 3)</w:t>
            </w: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202425">
            <w:pPr>
              <w:ind w:left="-108" w:right="-108"/>
              <w:jc w:val="center"/>
              <w:rPr>
                <w:sz w:val="24"/>
                <w:szCs w:val="24"/>
              </w:rPr>
            </w:pPr>
          </w:p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384 ≤ Х ≤ 409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370"/>
          <w:jc w:val="center"/>
        </w:trPr>
        <w:tc>
          <w:tcPr>
            <w:tcW w:w="2923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6 Установка исходного состояния (чтение данных ДПК с «0» в признаке РП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14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202425">
        <w:trPr>
          <w:trHeight w:val="419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20242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2024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B8504A" w:rsidRPr="008F458B" w:rsidRDefault="00B8504A" w:rsidP="009C71A5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5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417"/>
        <w:gridCol w:w="1796"/>
        <w:gridCol w:w="756"/>
        <w:gridCol w:w="3261"/>
      </w:tblGrid>
      <w:tr w:rsidR="00B8504A" w:rsidRPr="008F458B" w:rsidTr="009C71A5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B8504A" w:rsidRPr="008F458B" w:rsidRDefault="00B8504A" w:rsidP="009C71A5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B8504A" w:rsidRPr="008F458B" w:rsidTr="009C71A5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proofErr w:type="spellStart"/>
            <w:proofErr w:type="gramStart"/>
            <w:r w:rsidRPr="008F458B">
              <w:rPr>
                <w:sz w:val="24"/>
                <w:szCs w:val="24"/>
              </w:rPr>
              <w:t>управле-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796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tcBorders>
              <w:bottom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Проверка при подключении входов трактов к датчикам</w:t>
            </w:r>
          </w:p>
        </w:tc>
        <w:tc>
          <w:tcPr>
            <w:tcW w:w="1579" w:type="dxa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1"/>
          <w:jc w:val="center"/>
        </w:trPr>
        <w:tc>
          <w:tcPr>
            <w:tcW w:w="2923" w:type="dxa"/>
            <w:vMerge w:val="restart"/>
            <w:tcBorders>
              <w:top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1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12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2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 ≤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3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.3 Выдача команд РП на самопроверку трактов 3-го кана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0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1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2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3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>54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850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33</w:t>
            </w:r>
            <w:r w:rsidRPr="008F458B"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Подкл</w:t>
            </w:r>
            <w:proofErr w:type="spellEnd"/>
            <w:r w:rsidRPr="008F458B">
              <w:rPr>
                <w:sz w:val="24"/>
                <w:szCs w:val="24"/>
              </w:rPr>
              <w:t xml:space="preserve">.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1 в имитаторах 1-го и 2-го каналов</w:t>
            </w: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)</w:t>
            </w: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РП выдаются только в 3-й к.</w:t>
            </w: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4 Выдача команды на чтение данных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подготовка данных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9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11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9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35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5 Чтение информации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</w:t>
            </w:r>
            <w:r w:rsidRPr="008F458B"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7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417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2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76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108 ≤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30)</w:t>
            </w: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664 ≤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705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517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976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220 ≤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234)</w:t>
            </w:r>
          </w:p>
        </w:tc>
        <w:tc>
          <w:tcPr>
            <w:tcW w:w="1796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384 ≤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409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B8504A" w:rsidRPr="008F458B" w:rsidRDefault="00B8504A" w:rsidP="009C71A5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5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4"/>
        <w:gridCol w:w="1579"/>
        <w:gridCol w:w="992"/>
        <w:gridCol w:w="992"/>
        <w:gridCol w:w="992"/>
        <w:gridCol w:w="993"/>
        <w:gridCol w:w="992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B8504A" w:rsidRPr="008F458B" w:rsidTr="009C71A5">
        <w:trPr>
          <w:trHeight w:val="418"/>
          <w:jc w:val="center"/>
        </w:trPr>
        <w:tc>
          <w:tcPr>
            <w:tcW w:w="2924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7" w:type="dxa"/>
            <w:gridSpan w:val="3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B8504A" w:rsidRPr="008F458B" w:rsidTr="009C71A5">
        <w:trPr>
          <w:trHeight w:val="425"/>
          <w:jc w:val="center"/>
        </w:trPr>
        <w:tc>
          <w:tcPr>
            <w:tcW w:w="292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proofErr w:type="spellStart"/>
            <w:proofErr w:type="gramStart"/>
            <w:r w:rsidRPr="008F458B">
              <w:rPr>
                <w:sz w:val="24"/>
                <w:szCs w:val="24"/>
              </w:rPr>
              <w:t>управле-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09"/>
          <w:jc w:val="center"/>
        </w:trPr>
        <w:tc>
          <w:tcPr>
            <w:tcW w:w="292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18"/>
          <w:jc w:val="center"/>
        </w:trPr>
        <w:tc>
          <w:tcPr>
            <w:tcW w:w="2924" w:type="dxa"/>
            <w:vMerge w:val="restart"/>
            <w:tcBorders>
              <w:top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6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23"/>
          <w:jc w:val="center"/>
        </w:trPr>
        <w:tc>
          <w:tcPr>
            <w:tcW w:w="292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75"/>
          <w:jc w:val="center"/>
        </w:trPr>
        <w:tc>
          <w:tcPr>
            <w:tcW w:w="2924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7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97"/>
          <w:jc w:val="center"/>
        </w:trPr>
        <w:tc>
          <w:tcPr>
            <w:tcW w:w="292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4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.8 Выдача команд РП на самопроверку трактов 3-го канал</w:t>
            </w: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0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1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2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3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850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34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Подкл</w:t>
            </w:r>
            <w:proofErr w:type="spellEnd"/>
            <w:r w:rsidRPr="008F458B">
              <w:rPr>
                <w:sz w:val="24"/>
                <w:szCs w:val="24"/>
              </w:rPr>
              <w:t xml:space="preserve">.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 в имитаторах 1-го и 2-го каналов</w:t>
            </w: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286"/>
          <w:jc w:val="center"/>
        </w:trPr>
        <w:tc>
          <w:tcPr>
            <w:tcW w:w="292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ind w:left="3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)</w:t>
            </w: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РП выдаются только в 3-й к.</w:t>
            </w:r>
          </w:p>
        </w:tc>
      </w:tr>
      <w:tr w:rsidR="00B8504A" w:rsidRPr="008F458B" w:rsidTr="009C71A5">
        <w:trPr>
          <w:trHeight w:val="464"/>
          <w:jc w:val="center"/>
        </w:trPr>
        <w:tc>
          <w:tcPr>
            <w:tcW w:w="292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9 Выдача команды на чтение данных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подготовка данных)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3"/>
          <w:jc w:val="center"/>
        </w:trPr>
        <w:tc>
          <w:tcPr>
            <w:tcW w:w="292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3"/>
          <w:jc w:val="center"/>
        </w:trPr>
        <w:tc>
          <w:tcPr>
            <w:tcW w:w="292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lef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76"/>
          <w:jc w:val="center"/>
        </w:trPr>
        <w:tc>
          <w:tcPr>
            <w:tcW w:w="2924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10 Чтение информации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</w:t>
            </w:r>
            <w:r w:rsidRPr="008F458B"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lef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554"/>
          <w:jc w:val="center"/>
        </w:trPr>
        <w:tc>
          <w:tcPr>
            <w:tcW w:w="292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20"/>
          <w:jc w:val="center"/>
        </w:trPr>
        <w:tc>
          <w:tcPr>
            <w:tcW w:w="292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СД14 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8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806 ≤ Х ≤ 855)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664 ≤ Х ≤ 705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577"/>
          <w:jc w:val="center"/>
        </w:trPr>
        <w:tc>
          <w:tcPr>
            <w:tcW w:w="292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8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440 ≤ Х ≤ 470)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384 ≤ Х ≤ 409)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B8504A" w:rsidRPr="008F458B" w:rsidRDefault="00B8504A" w:rsidP="009C71A5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5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31"/>
        <w:gridCol w:w="1528"/>
        <w:gridCol w:w="1654"/>
        <w:gridCol w:w="756"/>
        <w:gridCol w:w="3261"/>
      </w:tblGrid>
      <w:tr w:rsidR="00B8504A" w:rsidRPr="008F458B" w:rsidTr="009C71A5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B8504A" w:rsidRPr="008F458B" w:rsidRDefault="00B8504A" w:rsidP="009C71A5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4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B8504A" w:rsidRPr="008F458B" w:rsidTr="009C71A5">
        <w:trPr>
          <w:trHeight w:val="56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proofErr w:type="spellStart"/>
            <w:proofErr w:type="gramStart"/>
            <w:r w:rsidRPr="008F458B">
              <w:rPr>
                <w:sz w:val="24"/>
                <w:szCs w:val="24"/>
              </w:rPr>
              <w:t>управле-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4772" w:type="dxa"/>
            <w:gridSpan w:val="4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11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7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gridSpan w:val="2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37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12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4772" w:type="dxa"/>
            <w:gridSpan w:val="4"/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</w:tr>
      <w:tr w:rsidR="00B8504A" w:rsidRPr="008F458B" w:rsidTr="009C71A5">
        <w:trPr>
          <w:trHeight w:val="463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.13 Выдача команд РП на самопроверку трактов 1-го канал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0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1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2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3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850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33</w:t>
            </w:r>
          </w:p>
        </w:tc>
        <w:tc>
          <w:tcPr>
            <w:tcW w:w="1590" w:type="dxa"/>
            <w:gridSpan w:val="2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28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Подкл</w:t>
            </w:r>
            <w:proofErr w:type="spellEnd"/>
            <w:r w:rsidRPr="008F458B">
              <w:rPr>
                <w:sz w:val="24"/>
                <w:szCs w:val="24"/>
              </w:rPr>
              <w:t xml:space="preserve">.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1 в имитаторах 2-го и 3-го каналов</w:t>
            </w:r>
          </w:p>
        </w:tc>
      </w:tr>
      <w:tr w:rsidR="00B8504A" w:rsidRPr="008F458B" w:rsidTr="009C71A5">
        <w:trPr>
          <w:trHeight w:val="462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2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2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)</w:t>
            </w:r>
          </w:p>
        </w:tc>
      </w:tr>
      <w:tr w:rsidR="00B8504A" w:rsidRPr="008F458B" w:rsidTr="009C71A5">
        <w:trPr>
          <w:trHeight w:val="462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РП выдаются только в 1-й к.</w:t>
            </w:r>
          </w:p>
        </w:tc>
      </w:tr>
      <w:tr w:rsidR="00B8504A" w:rsidRPr="008F458B" w:rsidTr="009C71A5">
        <w:trPr>
          <w:trHeight w:val="46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14 Выдача команды на чтение данных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подготовка данных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28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3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3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80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15 Чтение информации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</w:t>
            </w:r>
            <w:r w:rsidRPr="008F458B"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28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3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28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536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664 ≤ Х ≤ 705)</w:t>
            </w:r>
          </w:p>
        </w:tc>
        <w:tc>
          <w:tcPr>
            <w:tcW w:w="3182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108 ≤ Х ≤ 130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577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384 ≤ Х ≤ 409)</w:t>
            </w:r>
          </w:p>
        </w:tc>
        <w:tc>
          <w:tcPr>
            <w:tcW w:w="3182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220 ≤ Х ≤ 235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B8504A" w:rsidRPr="008F458B" w:rsidRDefault="00B8504A" w:rsidP="009C71A5">
      <w:pPr>
        <w:spacing w:line="360" w:lineRule="auto"/>
        <w:jc w:val="both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5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B8504A" w:rsidRPr="008F458B" w:rsidTr="009C71A5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B8504A" w:rsidRPr="008F458B" w:rsidRDefault="00B8504A" w:rsidP="009C71A5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B8504A" w:rsidRPr="008F458B" w:rsidTr="009C71A5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proofErr w:type="spellStart"/>
            <w:proofErr w:type="gramStart"/>
            <w:r w:rsidRPr="008F458B">
              <w:rPr>
                <w:sz w:val="24"/>
                <w:szCs w:val="24"/>
              </w:rPr>
              <w:t>управле-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30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16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2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8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17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88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 ≤ Х ≤ 3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.18 Выдача команд РП на самопроверку трактов 1-го канал</w:t>
            </w: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0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1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2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3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850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34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bottom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Подкл</w:t>
            </w:r>
            <w:proofErr w:type="spellEnd"/>
            <w:r w:rsidRPr="008F458B">
              <w:rPr>
                <w:sz w:val="24"/>
                <w:szCs w:val="24"/>
              </w:rPr>
              <w:t xml:space="preserve">.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 в имитаторах 2-го и 3-го каналов</w:t>
            </w: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286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ind w:left="3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)</w:t>
            </w: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РП выдаются только в 1-й к.</w:t>
            </w: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19 Выдача команды на чтение данных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подготовка данных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515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20 Чтение информации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</w:t>
            </w:r>
            <w:r w:rsidRPr="008F458B"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537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559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664 ≤ Х ≤ 705)</w:t>
            </w:r>
          </w:p>
        </w:tc>
        <w:tc>
          <w:tcPr>
            <w:tcW w:w="3213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806 ≤ Х ≤ 855)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577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384 ≤ Х ≤ 409)</w:t>
            </w:r>
          </w:p>
        </w:tc>
        <w:tc>
          <w:tcPr>
            <w:tcW w:w="3213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440 ≤ Х ≤ 470)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B8504A" w:rsidRPr="008F458B" w:rsidRDefault="00B8504A" w:rsidP="009C71A5">
      <w:pPr>
        <w:spacing w:line="360" w:lineRule="auto"/>
        <w:rPr>
          <w:sz w:val="28"/>
          <w:szCs w:val="28"/>
        </w:rPr>
      </w:pPr>
      <w:r w:rsidRPr="008F458B">
        <w:rPr>
          <w:sz w:val="28"/>
          <w:szCs w:val="28"/>
        </w:rPr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5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701"/>
        <w:gridCol w:w="709"/>
        <w:gridCol w:w="3261"/>
      </w:tblGrid>
      <w:tr w:rsidR="00B8504A" w:rsidRPr="008F458B" w:rsidTr="009C71A5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B8504A" w:rsidRPr="008F458B" w:rsidRDefault="00B8504A" w:rsidP="009C71A5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819" w:type="dxa"/>
            <w:gridSpan w:val="3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B8504A" w:rsidRPr="008F458B" w:rsidTr="009C71A5">
        <w:trPr>
          <w:trHeight w:val="550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proofErr w:type="spellStart"/>
            <w:proofErr w:type="gramStart"/>
            <w:r w:rsidRPr="008F458B">
              <w:rPr>
                <w:sz w:val="24"/>
                <w:szCs w:val="24"/>
              </w:rPr>
              <w:t>управле-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4819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30"/>
          <w:jc w:val="center"/>
        </w:trPr>
        <w:tc>
          <w:tcPr>
            <w:tcW w:w="2923" w:type="dxa"/>
            <w:vMerge w:val="restart"/>
            <w:tcBorders>
              <w:top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21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2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50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22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55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819" w:type="dxa"/>
            <w:gridSpan w:val="3"/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(-3 ≤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3)</w:t>
            </w: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.23 Выдача команд РП на самопроверку трактов 2-го канал</w:t>
            </w: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0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1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2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3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850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,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33</w:t>
            </w:r>
            <w:r w:rsidRPr="008F458B">
              <w:rPr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Подкл</w:t>
            </w:r>
            <w:proofErr w:type="spellEnd"/>
            <w:r w:rsidRPr="008F458B">
              <w:rPr>
                <w:sz w:val="24"/>
                <w:szCs w:val="24"/>
              </w:rPr>
              <w:t xml:space="preserve">.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1 в имитаторах 1-го и 3-го каналов</w:t>
            </w: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286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ind w:left="3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)</w:t>
            </w: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РП выдаются только в 2-й к.</w:t>
            </w:r>
          </w:p>
        </w:tc>
      </w:tr>
      <w:tr w:rsidR="00B8504A" w:rsidRPr="008F458B" w:rsidTr="009C71A5">
        <w:trPr>
          <w:trHeight w:val="46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24 Выдача команды на чтение данных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подготовка данных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3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3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18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25 Чтение информации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</w:t>
            </w:r>
            <w:r w:rsidRPr="008F458B"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95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01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01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108 ≤ Х ≤ 130)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664 ≤ Х ≤ 705)</w:t>
            </w:r>
          </w:p>
        </w:tc>
        <w:tc>
          <w:tcPr>
            <w:tcW w:w="1701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55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108 ≤ Х ≤ 130)</w:t>
            </w: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577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220 ≤ Х ≤ 235)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384 ≤ Х ≤ 409)</w:t>
            </w:r>
          </w:p>
        </w:tc>
        <w:tc>
          <w:tcPr>
            <w:tcW w:w="1701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55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220 ≤ Х ≤ 235)</w:t>
            </w: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B8504A" w:rsidRPr="008F458B" w:rsidRDefault="00B8504A" w:rsidP="009C71A5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5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31"/>
        <w:gridCol w:w="1528"/>
        <w:gridCol w:w="1843"/>
        <w:gridCol w:w="709"/>
        <w:gridCol w:w="3119"/>
      </w:tblGrid>
      <w:tr w:rsidR="00B8504A" w:rsidRPr="008F458B" w:rsidTr="009C71A5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B8504A" w:rsidRPr="008F458B" w:rsidRDefault="00B8504A" w:rsidP="009C71A5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961" w:type="dxa"/>
            <w:gridSpan w:val="4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119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B8504A" w:rsidRPr="008F458B" w:rsidTr="009C71A5">
        <w:trPr>
          <w:trHeight w:val="427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proofErr w:type="spellStart"/>
            <w:proofErr w:type="gramStart"/>
            <w:r w:rsidRPr="008F458B">
              <w:rPr>
                <w:sz w:val="24"/>
                <w:szCs w:val="24"/>
              </w:rPr>
              <w:t>управле-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4961" w:type="dxa"/>
            <w:gridSpan w:val="4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32"/>
          <w:jc w:val="center"/>
        </w:trPr>
        <w:tc>
          <w:tcPr>
            <w:tcW w:w="2923" w:type="dxa"/>
            <w:vMerge w:val="restart"/>
            <w:tcBorders>
              <w:top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26 Установка исходного состояния (чтение данных ДПК с «0» в признаке РП) </w:t>
            </w: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gridSpan w:val="2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09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27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  <w:tcBorders>
              <w:top w:val="nil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961" w:type="dxa"/>
            <w:gridSpan w:val="4"/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(-3 ≤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3)</w:t>
            </w: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</w:tr>
      <w:tr w:rsidR="00B8504A" w:rsidRPr="008F458B" w:rsidTr="009C71A5">
        <w:trPr>
          <w:trHeight w:val="463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.28 Выдача команд РП на самопроверку трактов 2-го канал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0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1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W21_RP52 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53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21_RP54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7</w:t>
            </w:r>
          </w:p>
        </w:tc>
        <w:tc>
          <w:tcPr>
            <w:tcW w:w="850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,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34</w:t>
            </w:r>
          </w:p>
        </w:tc>
        <w:tc>
          <w:tcPr>
            <w:tcW w:w="1590" w:type="dxa"/>
            <w:gridSpan w:val="2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28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119" w:type="dxa"/>
            <w:vMerge w:val="restart"/>
          </w:tcPr>
          <w:p w:rsidR="00B8504A" w:rsidRPr="008F458B" w:rsidRDefault="00B8504A" w:rsidP="009C71A5">
            <w:pPr>
              <w:spacing w:line="360" w:lineRule="auto"/>
              <w:ind w:right="-107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Подкл</w:t>
            </w:r>
            <w:proofErr w:type="spellEnd"/>
            <w:r w:rsidRPr="008F458B">
              <w:rPr>
                <w:sz w:val="24"/>
                <w:szCs w:val="24"/>
              </w:rPr>
              <w:t xml:space="preserve">. </w:t>
            </w: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 в имитаторах 1-го и 3-го каналов</w:t>
            </w:r>
          </w:p>
        </w:tc>
      </w:tr>
      <w:tr w:rsidR="00B8504A" w:rsidRPr="008F458B" w:rsidTr="009C71A5">
        <w:trPr>
          <w:trHeight w:val="462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2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2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…СД5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2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8504A" w:rsidRPr="008F458B" w:rsidRDefault="00B8504A" w:rsidP="009C71A5">
            <w:pPr>
              <w:spacing w:line="360" w:lineRule="auto"/>
              <w:ind w:right="-10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РП выдаются только в 2-й к.</w:t>
            </w:r>
          </w:p>
        </w:tc>
      </w:tr>
      <w:tr w:rsidR="00B8504A" w:rsidRPr="008F458B" w:rsidTr="009C71A5">
        <w:trPr>
          <w:trHeight w:val="46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29 Выдача команды на чтение данных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подготовка данных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28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119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3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63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45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30 Чтение информации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</w:t>
            </w:r>
            <w:r w:rsidRPr="008F458B">
              <w:rPr>
                <w:sz w:val="24"/>
                <w:szCs w:val="24"/>
              </w:rPr>
              <w:t>ТО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28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119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25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28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843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00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806 ≤ Х ≤ 855)</w:t>
            </w:r>
          </w:p>
        </w:tc>
        <w:tc>
          <w:tcPr>
            <w:tcW w:w="1528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664 ≤ Х≤ 705)</w:t>
            </w:r>
          </w:p>
        </w:tc>
        <w:tc>
          <w:tcPr>
            <w:tcW w:w="1843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55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806 ≤ Х ≤ 855)</w:t>
            </w: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577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 СД18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7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440 ≤ Х ≤ 470)</w:t>
            </w:r>
          </w:p>
        </w:tc>
        <w:tc>
          <w:tcPr>
            <w:tcW w:w="1528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384 ≤ Х ≤409)</w:t>
            </w:r>
          </w:p>
        </w:tc>
        <w:tc>
          <w:tcPr>
            <w:tcW w:w="1843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155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440 ≤ Х ≤ 470)</w:t>
            </w:r>
          </w:p>
        </w:tc>
        <w:tc>
          <w:tcPr>
            <w:tcW w:w="70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B8504A" w:rsidRPr="008F458B" w:rsidRDefault="00B8504A" w:rsidP="009C71A5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5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B8504A" w:rsidRPr="008F458B" w:rsidTr="009C71A5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B8504A" w:rsidRPr="008F458B" w:rsidRDefault="00B8504A" w:rsidP="009C71A5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B8504A" w:rsidRPr="008F458B" w:rsidTr="009C71A5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proofErr w:type="spellStart"/>
            <w:proofErr w:type="gramStart"/>
            <w:r w:rsidRPr="008F458B">
              <w:rPr>
                <w:sz w:val="24"/>
                <w:szCs w:val="24"/>
              </w:rPr>
              <w:t>управле-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>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30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.31 Установка исходного состояния (чтение данных ДПК с «0» в признаке РП)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</w:t>
            </w:r>
          </w:p>
        </w:tc>
        <w:tc>
          <w:tcPr>
            <w:tcW w:w="1134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bottom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10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50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32 Чтение информации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(3-х каналов)</w:t>
            </w:r>
          </w:p>
        </w:tc>
        <w:tc>
          <w:tcPr>
            <w:tcW w:w="1579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CH2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KDV1</w:t>
            </w: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</w:t>
            </w:r>
            <w:r w:rsidRPr="008F458B">
              <w:rPr>
                <w:sz w:val="24"/>
                <w:szCs w:val="24"/>
              </w:rPr>
              <w:t>1</w:t>
            </w:r>
            <w:r w:rsidRPr="008F458B">
              <w:rPr>
                <w:sz w:val="24"/>
                <w:szCs w:val="24"/>
                <w:lang w:val="en-US"/>
              </w:rPr>
              <w:t>_KDV</w:t>
            </w:r>
            <w:r w:rsidRPr="008F458B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415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8504A" w:rsidRPr="008F458B" w:rsidTr="009C71A5">
        <w:trPr>
          <w:trHeight w:val="614"/>
          <w:jc w:val="center"/>
        </w:trPr>
        <w:tc>
          <w:tcPr>
            <w:tcW w:w="2923" w:type="dxa"/>
            <w:vMerge/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B8504A" w:rsidRPr="008F458B" w:rsidRDefault="00B8504A" w:rsidP="009C71A5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5…СД18</w:t>
            </w:r>
          </w:p>
        </w:tc>
        <w:tc>
          <w:tcPr>
            <w:tcW w:w="992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B8504A" w:rsidRPr="008F458B" w:rsidRDefault="00B8504A" w:rsidP="009C71A5">
            <w:pPr>
              <w:jc w:val="center"/>
              <w:rPr>
                <w:sz w:val="24"/>
                <w:szCs w:val="24"/>
              </w:rPr>
            </w:pPr>
          </w:p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 ≤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3)</w:t>
            </w:r>
          </w:p>
        </w:tc>
        <w:tc>
          <w:tcPr>
            <w:tcW w:w="756" w:type="dxa"/>
            <w:vMerge/>
            <w:tcBorders>
              <w:bottom w:val="nil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B8504A" w:rsidRPr="008F458B" w:rsidRDefault="00B8504A" w:rsidP="009C71A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</w:t>
            </w:r>
          </w:p>
        </w:tc>
      </w:tr>
      <w:tr w:rsidR="00B8504A" w:rsidRPr="008F458B" w:rsidTr="009C71A5">
        <w:trPr>
          <w:trHeight w:val="2110"/>
          <w:jc w:val="center"/>
        </w:trPr>
        <w:tc>
          <w:tcPr>
            <w:tcW w:w="21230" w:type="dxa"/>
            <w:gridSpan w:val="15"/>
            <w:tcBorders>
              <w:bottom w:val="single" w:sz="4" w:space="0" w:color="auto"/>
            </w:tcBorders>
            <w:shd w:val="clear" w:color="auto" w:fill="auto"/>
          </w:tcPr>
          <w:p w:rsidR="00B8504A" w:rsidRPr="008F458B" w:rsidRDefault="00B8504A" w:rsidP="009C71A5">
            <w:pPr>
              <w:spacing w:line="360" w:lineRule="auto"/>
              <w:ind w:firstLine="851"/>
              <w:rPr>
                <w:spacing w:val="38"/>
                <w:sz w:val="24"/>
                <w:szCs w:val="24"/>
              </w:rPr>
            </w:pPr>
            <w:r w:rsidRPr="008F458B">
              <w:rPr>
                <w:spacing w:val="38"/>
                <w:sz w:val="24"/>
                <w:szCs w:val="24"/>
              </w:rPr>
              <w:t>Примечания</w:t>
            </w:r>
          </w:p>
          <w:p w:rsidR="00B8504A" w:rsidRPr="008F458B" w:rsidRDefault="00B8504A" w:rsidP="009C71A5">
            <w:pPr>
              <w:spacing w:line="360" w:lineRule="auto"/>
              <w:ind w:left="8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) Последнее слово в пакете данных – защитное слово согласно ШЮГИ.460102.365 ИД20. </w:t>
            </w:r>
          </w:p>
          <w:p w:rsidR="00B8504A" w:rsidRPr="008F458B" w:rsidRDefault="00B8504A" w:rsidP="009C71A5">
            <w:pPr>
              <w:spacing w:line="360" w:lineRule="auto"/>
              <w:ind w:firstLine="8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 Контроль только трактов КДШ и КДВ</w:t>
            </w:r>
          </w:p>
          <w:p w:rsidR="00B8504A" w:rsidRPr="008F458B" w:rsidRDefault="00B8504A" w:rsidP="009C71A5">
            <w:pPr>
              <w:spacing w:line="360" w:lineRule="auto"/>
              <w:ind w:left="8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) СД не используются в данной проверке, разряды устанавливаются в «0».</w:t>
            </w:r>
          </w:p>
          <w:p w:rsidR="00B8504A" w:rsidRPr="008F458B" w:rsidRDefault="00B8504A" w:rsidP="009C71A5">
            <w:pPr>
              <w:spacing w:line="360" w:lineRule="auto"/>
              <w:ind w:firstLine="8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) При чтении информации из прибора слова данных СД2…СД13 не контролировать.</w:t>
            </w:r>
          </w:p>
        </w:tc>
      </w:tr>
    </w:tbl>
    <w:p w:rsidR="00A133B7" w:rsidRPr="008F458B" w:rsidRDefault="00B8504A" w:rsidP="00374024">
      <w:pPr>
        <w:spacing w:line="360" w:lineRule="auto"/>
        <w:rPr>
          <w:sz w:val="28"/>
          <w:szCs w:val="28"/>
        </w:rPr>
      </w:pPr>
      <w:r w:rsidRPr="008F458B">
        <w:rPr>
          <w:sz w:val="28"/>
          <w:szCs w:val="28"/>
        </w:rPr>
        <w:br w:type="page"/>
      </w:r>
      <w:r w:rsidR="00A133B7" w:rsidRPr="008F458B">
        <w:rPr>
          <w:sz w:val="28"/>
          <w:szCs w:val="28"/>
        </w:rPr>
        <w:lastRenderedPageBreak/>
        <w:t>Таблица А.</w:t>
      </w:r>
      <w:r w:rsidR="00110C63">
        <w:rPr>
          <w:sz w:val="28"/>
          <w:szCs w:val="28"/>
        </w:rPr>
        <w:t>6</w:t>
      </w:r>
      <w:r w:rsidR="00A133B7" w:rsidRPr="008F458B">
        <w:rPr>
          <w:sz w:val="28"/>
          <w:szCs w:val="28"/>
        </w:rPr>
        <w:t xml:space="preserve"> – Проверка работоспособности трактов УНО, УНГ, ДУО, ДУГ.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374024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374024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374024">
        <w:trPr>
          <w:trHeight w:val="434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1290"/>
          <w:jc w:val="center"/>
        </w:trPr>
        <w:tc>
          <w:tcPr>
            <w:tcW w:w="2923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Самопроверка прибора</w:t>
            </w:r>
          </w:p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трактов без подключения имитаторов </w:t>
            </w:r>
          </w:p>
        </w:tc>
        <w:tc>
          <w:tcPr>
            <w:tcW w:w="15046" w:type="dxa"/>
            <w:gridSpan w:val="13"/>
          </w:tcPr>
          <w:p w:rsidR="00A133B7" w:rsidRPr="008F458B" w:rsidRDefault="00A133B7" w:rsidP="00374024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ля проверки С-33121 выдать команду на замыкание реле, подключающие монтажные емкости в имитаторах ДУО, ДУГ, УНО. Для С-33121-</w:t>
            </w:r>
            <w:proofErr w:type="gramStart"/>
            <w:r w:rsidRPr="008F458B">
              <w:rPr>
                <w:sz w:val="24"/>
                <w:szCs w:val="24"/>
              </w:rPr>
              <w:t>01  выдать</w:t>
            </w:r>
            <w:proofErr w:type="gramEnd"/>
            <w:r w:rsidRPr="008F458B">
              <w:rPr>
                <w:sz w:val="24"/>
                <w:szCs w:val="24"/>
              </w:rPr>
              <w:t xml:space="preserve"> команду на замыкание реле, подключающие монтажные емкости в имитаторе УНГ. Команда не должна сниматься до конца проверки прибора.</w:t>
            </w: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6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 Выдача команды на чтение данных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пит и 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 xml:space="preserve">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6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7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7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7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6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222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 Чтение информации п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пит и 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, КС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чёт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нечёт</w:t>
            </w:r>
            <w:proofErr w:type="spellEnd"/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осн</w:t>
            </w:r>
            <w:proofErr w:type="spellEnd"/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дубл</w:t>
            </w:r>
            <w:proofErr w:type="spellEnd"/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Оосн</w:t>
            </w:r>
            <w:proofErr w:type="spellEnd"/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Госн</w:t>
            </w:r>
            <w:proofErr w:type="spellEnd"/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Одубл</w:t>
            </w:r>
            <w:proofErr w:type="spellEnd"/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Гдубл</w:t>
            </w:r>
            <w:proofErr w:type="spellEnd"/>
          </w:p>
          <w:p w:rsidR="00A133B7" w:rsidRPr="008F458B" w:rsidRDefault="00A133B7" w:rsidP="00374024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чёт</w:t>
            </w:r>
            <w:proofErr w:type="spellEnd"/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нечёт</w:t>
            </w:r>
            <w:proofErr w:type="spellEnd"/>
          </w:p>
          <w:p w:rsidR="00A133B7" w:rsidRPr="008F458B" w:rsidRDefault="00A133B7" w:rsidP="00374024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осн</w:t>
            </w:r>
            <w:proofErr w:type="spellEnd"/>
          </w:p>
          <w:p w:rsidR="00A133B7" w:rsidRPr="008F458B" w:rsidRDefault="00A133B7" w:rsidP="0037402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дубл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42Е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42Е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42Е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21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21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… СД5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14…750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 xml:space="preserve">-чёт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нечёт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осн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дубл</w:t>
            </w:r>
            <w:proofErr w:type="spellEnd"/>
          </w:p>
        </w:tc>
      </w:tr>
      <w:tr w:rsidR="00A133B7" w:rsidRPr="008F458B" w:rsidTr="00374024">
        <w:trPr>
          <w:trHeight w:val="21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… СД9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Оосн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КСГосн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КСОдубл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КСГдубл</w:t>
            </w:r>
            <w:proofErr w:type="spellEnd"/>
          </w:p>
        </w:tc>
      </w:tr>
      <w:tr w:rsidR="00A133B7" w:rsidRPr="008F458B" w:rsidTr="00374024">
        <w:trPr>
          <w:trHeight w:val="21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21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21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7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21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78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3 Выдача команд РП на отключение датчиков (баланс)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1…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4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13…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16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25…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28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37…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40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0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0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0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52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8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2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</w:tr>
    </w:tbl>
    <w:p w:rsidR="00A133B7" w:rsidRPr="008F458B" w:rsidRDefault="00A133B7" w:rsidP="00374024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374024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374024">
            <w:pPr>
              <w:ind w:left="-88" w:right="-109"/>
              <w:jc w:val="center"/>
            </w:pPr>
            <w:r w:rsidRPr="008F458B">
              <w:rPr>
                <w:sz w:val="24"/>
                <w:szCs w:val="24"/>
              </w:rPr>
              <w:t>Наименование сигнала по ИД33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ind w:left="-107" w:right="-109"/>
              <w:jc w:val="center"/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374024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374024">
        <w:trPr>
          <w:trHeight w:val="55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07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4 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0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0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27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5 Чтение информации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374024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374024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374024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374024">
            <w:pPr>
              <w:spacing w:line="360" w:lineRule="auto"/>
              <w:ind w:left="-8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3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1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4 ≤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3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374024">
        <w:trPr>
          <w:trHeight w:val="40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чет.</w:t>
            </w:r>
          </w:p>
        </w:tc>
      </w:tr>
      <w:tr w:rsidR="00A133B7" w:rsidRPr="008F458B" w:rsidTr="00374024">
        <w:trPr>
          <w:trHeight w:val="41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374024">
        <w:trPr>
          <w:trHeight w:val="41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374024">
        <w:trPr>
          <w:trHeight w:val="282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6 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28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28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111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7 Чтение информации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374024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374024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374024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374024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374024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374024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51 ≤ Х</w:t>
            </w:r>
            <w:r w:rsidRPr="008F458B">
              <w:rPr>
                <w:sz w:val="24"/>
                <w:szCs w:val="24"/>
                <w:vertAlign w:val="subscript"/>
              </w:rPr>
              <w:t>2</w:t>
            </w:r>
            <w:r w:rsidRPr="008F458B">
              <w:rPr>
                <w:sz w:val="24"/>
                <w:szCs w:val="24"/>
              </w:rPr>
              <w:t xml:space="preserve"> ≤ 5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374024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374024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374024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374024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374024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374024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374024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374024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374024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</w:tbl>
    <w:p w:rsidR="00A133B7" w:rsidRPr="008F458B" w:rsidRDefault="00A133B7" w:rsidP="00374024">
      <w:pPr>
        <w:spacing w:line="360" w:lineRule="auto"/>
        <w:jc w:val="both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374024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374024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374024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8 Выдача команды РП </w:t>
            </w:r>
            <w:r w:rsidRPr="008F458B">
              <w:rPr>
                <w:b/>
                <w:sz w:val="24"/>
                <w:szCs w:val="24"/>
              </w:rPr>
              <w:t>«</w:t>
            </w: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1» в канал резерва «чет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5 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9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7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манды РП из п. 1.3 подтвердить</w:t>
            </w: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374024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51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51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F51F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2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</w:pPr>
            <w:r w:rsidRPr="008F458B"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1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СД5 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2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374024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374024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374024">
            <w:pPr>
              <w:spacing w:line="360" w:lineRule="auto"/>
              <w:ind w:left="-88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92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440 (19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29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374024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76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413 (16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249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374024">
        <w:trPr>
          <w:trHeight w:val="40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17 ≤ Х -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374024">
        <w:trPr>
          <w:trHeight w:val="380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374024">
        <w:trPr>
          <w:trHeight w:val="429"/>
          <w:jc w:val="center"/>
        </w:trPr>
        <w:tc>
          <w:tcPr>
            <w:tcW w:w="2923" w:type="dxa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нятие признака РП (чтение данных с «0» в признаке РП)</w:t>
            </w:r>
          </w:p>
        </w:tc>
        <w:tc>
          <w:tcPr>
            <w:tcW w:w="1579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2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374024">
        <w:trPr>
          <w:trHeight w:val="428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374024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37402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B02682">
      <w:pPr>
        <w:spacing w:line="360" w:lineRule="auto"/>
        <w:jc w:val="both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B02682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B02682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B02682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8 Выдача команды РП </w:t>
            </w:r>
            <w:r w:rsidRPr="008F458B">
              <w:rPr>
                <w:b/>
                <w:sz w:val="24"/>
                <w:szCs w:val="24"/>
              </w:rPr>
              <w:t>«</w:t>
            </w: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1» в канал резерва «нечет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9 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3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7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манды РП из п. 1.3 подтвердить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0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40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40F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1F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1F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1F0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СД5 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00F</w:t>
            </w:r>
            <w:r w:rsidRPr="008F458B">
              <w:rPr>
                <w:sz w:val="24"/>
                <w:szCs w:val="24"/>
              </w:rPr>
              <w:t>5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5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5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B02682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B02682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B02682">
            <w:pPr>
              <w:spacing w:line="360" w:lineRule="auto"/>
              <w:ind w:left="-88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17 ≤ Х -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92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440 (19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29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76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413 (16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249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B02682">
        <w:trPr>
          <w:trHeight w:val="427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нятие признака РП (команда на чтение данных с «0» в признаке РП)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B02682">
      <w:pPr>
        <w:spacing w:line="360" w:lineRule="auto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Продолжение таблицы А.</w:t>
      </w:r>
      <w:r w:rsidR="00110C63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B02682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Наименование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B02682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B02682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8 Выдача команды РП </w:t>
            </w:r>
            <w:r w:rsidRPr="008F458B">
              <w:rPr>
                <w:b/>
                <w:sz w:val="24"/>
                <w:szCs w:val="24"/>
              </w:rPr>
              <w:t>«</w:t>
            </w: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2» в канал резерва «чет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5 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9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7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манды РП из п. 1.3 подтвердить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E2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E2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E2F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F0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B02682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B02682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B02682">
            <w:pPr>
              <w:spacing w:line="360" w:lineRule="auto"/>
              <w:ind w:left="-88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92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440 (-19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29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76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- 413 (-16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249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17 ≤ Х -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B02682">
        <w:trPr>
          <w:trHeight w:val="427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нятие признака РП (команда на чтение данных с «0» в признаке РП)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6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B02682">
      <w:pPr>
        <w:spacing w:line="360" w:lineRule="auto"/>
        <w:jc w:val="both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110C63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B02682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B02682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B02682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8 Выдача команды РП </w:t>
            </w:r>
            <w:r w:rsidRPr="008F458B">
              <w:rPr>
                <w:b/>
                <w:sz w:val="24"/>
                <w:szCs w:val="24"/>
              </w:rPr>
              <w:t>«</w:t>
            </w: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2» в канал резерва «нечет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9 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3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7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манды РП из п. 1.3 подтвердить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</w:t>
            </w:r>
            <w:r w:rsidRPr="008F458B">
              <w:rPr>
                <w:sz w:val="24"/>
                <w:szCs w:val="24"/>
                <w:lang w:val="en-US"/>
              </w:rPr>
              <w:t>0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</w:t>
            </w:r>
            <w:r w:rsidRPr="008F458B">
              <w:rPr>
                <w:sz w:val="24"/>
                <w:szCs w:val="24"/>
                <w:lang w:val="en-US"/>
              </w:rPr>
              <w:t>0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</w:t>
            </w:r>
            <w:r w:rsidRPr="008F458B">
              <w:rPr>
                <w:sz w:val="24"/>
                <w:szCs w:val="24"/>
                <w:lang w:val="en-US"/>
              </w:rPr>
              <w:t>0F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2F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2F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2F0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A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A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00FA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B02682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B02682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B02682">
            <w:pPr>
              <w:spacing w:line="360" w:lineRule="auto"/>
              <w:ind w:left="-88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17 ≤ Х -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B02682">
        <w:trPr>
          <w:trHeight w:val="43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92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440 (-19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29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76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413 (-16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249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B02682">
        <w:trPr>
          <w:trHeight w:val="427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нятие признака РП (команда на чтение данных с «0» в признаке РП)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  <w:right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  <w:tcBorders>
              <w:left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B02682">
      <w:pPr>
        <w:spacing w:line="360" w:lineRule="auto"/>
        <w:jc w:val="both"/>
        <w:rPr>
          <w:sz w:val="28"/>
          <w:szCs w:val="28"/>
        </w:rPr>
      </w:pPr>
      <w:r w:rsidRPr="008F458B">
        <w:rPr>
          <w:sz w:val="28"/>
          <w:szCs w:val="28"/>
        </w:rPr>
        <w:t>Продолжение таблицы А.</w:t>
      </w:r>
      <w:r w:rsidR="00110C63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B02682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lastRenderedPageBreak/>
              <w:t>Наименование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B02682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B02682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8 Выдача команды РП </w:t>
            </w:r>
            <w:r w:rsidRPr="008F458B">
              <w:rPr>
                <w:b/>
                <w:sz w:val="24"/>
                <w:szCs w:val="24"/>
              </w:rPr>
              <w:t>«</w:t>
            </w: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1» в канал резерва «</w:t>
            </w:r>
            <w:proofErr w:type="spellStart"/>
            <w:r w:rsidRPr="008F458B">
              <w:rPr>
                <w:b/>
                <w:sz w:val="24"/>
                <w:szCs w:val="24"/>
              </w:rPr>
              <w:t>осн</w:t>
            </w:r>
            <w:proofErr w:type="spellEnd"/>
            <w:r w:rsidRPr="008F458B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7  W21_RP17  W21_RP19  W21_RP21  W21_RP23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7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манды РП из п. 1.3 подтвердить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04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04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04F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0F55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F55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F55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B02682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B02682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B02682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B02682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B02682">
            <w:pPr>
              <w:ind w:left="-88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07 (21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1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B02682">
        <w:trPr>
          <w:trHeight w:val="44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17 ≤ Х -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85 (20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10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85 (17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26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66 (1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24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17 ≤ Х -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  <w:tr w:rsidR="00A133B7" w:rsidRPr="008F458B" w:rsidTr="00B02682">
        <w:trPr>
          <w:trHeight w:val="42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нятие признака РП (команда на чтение данных с «0» в признаке РП)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8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B02682" w:rsidP="00B0268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br w:type="page"/>
      </w:r>
      <w:r w:rsidR="00A133B7"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B02682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B02682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B02682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8 Выдача команды РП </w:t>
            </w:r>
            <w:r w:rsidRPr="008F458B">
              <w:rPr>
                <w:b/>
                <w:sz w:val="24"/>
                <w:szCs w:val="24"/>
              </w:rPr>
              <w:t>«</w:t>
            </w: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2» в канал резерва «</w:t>
            </w:r>
            <w:proofErr w:type="spellStart"/>
            <w:r w:rsidRPr="008F458B">
              <w:rPr>
                <w:b/>
                <w:sz w:val="24"/>
                <w:szCs w:val="24"/>
              </w:rPr>
              <w:t>осн</w:t>
            </w:r>
            <w:proofErr w:type="spellEnd"/>
            <w:r w:rsidRPr="008F458B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8  W21_RP18  W21_RP20  W21_RP22  W21_RP24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7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манды РП из п. 1.3 подтвердить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08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08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08F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FAA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FAA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FAA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00F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B02682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B02682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B02682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B02682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B02682">
            <w:pPr>
              <w:ind w:left="-88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0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07 (-21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1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B02682">
        <w:trPr>
          <w:trHeight w:val="44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17 ≤ Х -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85 (-20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10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85 (-17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26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66 (-1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24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17 ≤ Х -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  <w:tr w:rsidR="00A133B7" w:rsidRPr="008F458B" w:rsidTr="00B02682">
        <w:trPr>
          <w:trHeight w:val="42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нятие признака РП (команд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 xml:space="preserve"> на чтение данных с «0» в признаке РП)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0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B02682" w:rsidP="00B0268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br w:type="page"/>
      </w:r>
      <w:r w:rsidR="00A133B7"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B02682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B02682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B02682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8 Выдача команды РП </w:t>
            </w:r>
            <w:r w:rsidRPr="008F458B">
              <w:rPr>
                <w:b/>
                <w:sz w:val="24"/>
                <w:szCs w:val="24"/>
              </w:rPr>
              <w:t>«</w:t>
            </w: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1» в канал резерва «</w:t>
            </w:r>
            <w:proofErr w:type="spellStart"/>
            <w:r w:rsidRPr="008F458B">
              <w:rPr>
                <w:b/>
                <w:sz w:val="24"/>
                <w:szCs w:val="24"/>
              </w:rPr>
              <w:t>дубл</w:t>
            </w:r>
            <w:proofErr w:type="spellEnd"/>
            <w:r w:rsidRPr="008F458B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31  W21_RP41  W21_RP43  W21_RP45  W21_RP47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7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манды РП из п. 1.3 подтвердить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00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00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00F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4F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4F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4F0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55F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55F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55F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B02682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B02682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B02682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B02682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B02682">
            <w:pPr>
              <w:ind w:left="-88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3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17 ≤ Х -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B02682">
        <w:trPr>
          <w:trHeight w:val="42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07 (21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1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B02682">
        <w:trPr>
          <w:trHeight w:val="41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17 ≤ Х -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B02682">
        <w:trPr>
          <w:trHeight w:val="39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B02682">
        <w:trPr>
          <w:trHeight w:val="40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B02682">
        <w:trPr>
          <w:trHeight w:val="40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B02682">
        <w:trPr>
          <w:trHeight w:val="41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85 (20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10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B02682">
        <w:trPr>
          <w:trHeight w:val="41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85 (17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26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B02682">
        <w:trPr>
          <w:trHeight w:val="41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66 (1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24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  <w:tr w:rsidR="00A133B7" w:rsidRPr="008F458B" w:rsidTr="00B02682">
        <w:trPr>
          <w:trHeight w:val="42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нятие признака РП (команда на чтение данных с «0» в признаке РП)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0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B02682" w:rsidP="00B0268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A133B7"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B02682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B02682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B02682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8 Выдача команды РП </w:t>
            </w:r>
            <w:r w:rsidRPr="008F458B">
              <w:rPr>
                <w:b/>
                <w:sz w:val="24"/>
                <w:szCs w:val="24"/>
              </w:rPr>
              <w:t>«</w:t>
            </w: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2» в канал резерва «</w:t>
            </w:r>
            <w:proofErr w:type="spellStart"/>
            <w:r w:rsidRPr="008F458B">
              <w:rPr>
                <w:b/>
                <w:sz w:val="24"/>
                <w:szCs w:val="24"/>
              </w:rPr>
              <w:t>дубл</w:t>
            </w:r>
            <w:proofErr w:type="spellEnd"/>
            <w:r w:rsidRPr="008F458B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W21_RP32  W21_RP42  W21_RP44  W21_RP46  W21_RP48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7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манды РП из п. 1.3 подтвердить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00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00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F00F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8F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8F0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8F0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AAF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AAF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AAF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2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B02682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B02682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B02682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B02682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B02682">
            <w:pPr>
              <w:ind w:left="-88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17 ≤ Х -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B02682">
        <w:trPr>
          <w:trHeight w:val="44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20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 xml:space="preserve">≤ </w:t>
            </w: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307 (</w:t>
            </w: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21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 xml:space="preserve">≤ </w:t>
            </w: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31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17 ≤ Х -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17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 xml:space="preserve">≤ </w:t>
            </w: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385 (</w:t>
            </w: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20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 xml:space="preserve">≤ </w:t>
            </w: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310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 xml:space="preserve">≤ </w:t>
            </w: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385 (</w:t>
            </w: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17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 xml:space="preserve">≤ </w:t>
            </w: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26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 xml:space="preserve">≤ </w:t>
            </w: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366 (</w:t>
            </w: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1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 xml:space="preserve">≤ </w:t>
            </w:r>
            <w:r w:rsidRPr="008F458B">
              <w:rPr>
                <w:sz w:val="24"/>
                <w:szCs w:val="24"/>
                <w:lang w:val="en-US"/>
              </w:rPr>
              <w:t>-</w:t>
            </w:r>
            <w:r w:rsidRPr="008F458B">
              <w:rPr>
                <w:sz w:val="24"/>
                <w:szCs w:val="24"/>
              </w:rPr>
              <w:t>24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B02682">
        <w:trPr>
          <w:trHeight w:val="44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  <w:tr w:rsidR="00A133B7" w:rsidRPr="008F458B" w:rsidTr="00B02682">
        <w:trPr>
          <w:trHeight w:val="42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нятие признака РП (команда на чтение данных с «0» в признаке РП)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0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A133B7">
      <w:pPr>
        <w:spacing w:line="360" w:lineRule="auto"/>
        <w:jc w:val="both"/>
        <w:rPr>
          <w:sz w:val="28"/>
          <w:szCs w:val="28"/>
        </w:rPr>
      </w:pPr>
    </w:p>
    <w:p w:rsidR="00A133B7" w:rsidRPr="008F458B" w:rsidRDefault="00A133B7" w:rsidP="00B02682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B02682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B02682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B02682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8 Выдача команды РП </w:t>
            </w:r>
            <w:r w:rsidRPr="008F458B">
              <w:rPr>
                <w:b/>
                <w:sz w:val="24"/>
                <w:szCs w:val="24"/>
              </w:rPr>
              <w:t>«</w:t>
            </w: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1» </w:t>
            </w:r>
            <w:r w:rsidRPr="008F458B">
              <w:rPr>
                <w:sz w:val="24"/>
                <w:szCs w:val="24"/>
              </w:rPr>
              <w:t>во все каналы резерва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5 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7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9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11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17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19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1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3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9 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1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3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5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41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43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45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>47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7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манды РП из п. 1.3 подтвердить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B02682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55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55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55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66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СД5 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55F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55F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55F3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66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9 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10 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B02682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B02682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B02682">
            <w:pPr>
              <w:spacing w:line="360" w:lineRule="auto"/>
              <w:ind w:left="-88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nch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92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440 (19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29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76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413 (16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249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92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440 (19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29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B02682">
        <w:trPr>
          <w:trHeight w:val="46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B02682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76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413 (16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249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11 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B02682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B02682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B02682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6F1E1E">
      <w:pPr>
        <w:spacing w:line="360" w:lineRule="auto"/>
        <w:jc w:val="both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6F1E1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ind w:left="-88" w:right="-109"/>
              <w:jc w:val="center"/>
            </w:pPr>
            <w:r w:rsidRPr="008F458B">
              <w:rPr>
                <w:sz w:val="24"/>
                <w:szCs w:val="24"/>
              </w:rPr>
              <w:t>Наименование сигнала по ИД33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ind w:left="-107" w:right="-109"/>
              <w:jc w:val="center"/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6F1E1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6F1E1E">
        <w:trPr>
          <w:trHeight w:val="55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111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5 Чтение информации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6F1E1E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07 (21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1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6F1E1E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07 (21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1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6F1E1E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85 (20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10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6F1E1E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85 (17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26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6F1E1E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66 (1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24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6F1E1E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6F1E1E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85 (20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10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6F1E1E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85 (17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26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6F1E1E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366 (1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24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6F1E1E">
        <w:trPr>
          <w:trHeight w:val="1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  <w:tr w:rsidR="00A133B7" w:rsidRPr="008F458B" w:rsidTr="006F1E1E">
        <w:trPr>
          <w:trHeight w:val="472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.13 Снятие признака РП (выдача команды на чтение данных с «0» в признаке РП), ДУ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5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0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4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4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4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34 ≤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 xml:space="preserve"> ≤ 3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6F1E1E">
        <w:trPr>
          <w:trHeight w:val="34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6F1E1E">
        <w:trPr>
          <w:trHeight w:val="34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6F1E1E">
        <w:trPr>
          <w:trHeight w:val="34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</w:tbl>
    <w:p w:rsidR="00A133B7" w:rsidRPr="008F458B" w:rsidRDefault="00A133B7" w:rsidP="006F1E1E">
      <w:pPr>
        <w:spacing w:line="360" w:lineRule="auto"/>
        <w:rPr>
          <w:sz w:val="28"/>
          <w:szCs w:val="28"/>
        </w:rPr>
      </w:pPr>
      <w:r w:rsidRPr="008F458B">
        <w:rPr>
          <w:sz w:val="28"/>
          <w:szCs w:val="28"/>
        </w:rPr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6F1E1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6F1E1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6F1E1E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50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.15 Снятие признака РП (выдача команды на чтение данных с «0» в признаке РП), УН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55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9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51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16 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6F1E1E">
        <w:trPr>
          <w:trHeight w:val="34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4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(-51 ≤ Х</w:t>
            </w:r>
            <w:r w:rsidRPr="008F458B">
              <w:rPr>
                <w:sz w:val="24"/>
                <w:szCs w:val="24"/>
                <w:vertAlign w:val="subscript"/>
              </w:rPr>
              <w:t>2</w:t>
            </w:r>
            <w:r w:rsidRPr="008F458B">
              <w:rPr>
                <w:sz w:val="24"/>
                <w:szCs w:val="24"/>
              </w:rPr>
              <w:t xml:space="preserve"> ≤ 5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6F1E1E">
        <w:trPr>
          <w:trHeight w:val="34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6F1E1E">
        <w:trPr>
          <w:trHeight w:val="34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6F1E1E">
        <w:trPr>
          <w:trHeight w:val="34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6F1E1E">
        <w:trPr>
          <w:trHeight w:val="34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6F1E1E">
        <w:trPr>
          <w:trHeight w:val="34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6F1E1E">
        <w:trPr>
          <w:trHeight w:val="34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6F1E1E">
        <w:trPr>
          <w:trHeight w:val="34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6F1E1E">
        <w:trPr>
          <w:trHeight w:val="34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6F1E1E">
        <w:trPr>
          <w:trHeight w:val="34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</w:tbl>
    <w:p w:rsidR="00A133B7" w:rsidRPr="008F458B" w:rsidRDefault="00A133B7" w:rsidP="006F1E1E">
      <w:pPr>
        <w:spacing w:line="360" w:lineRule="auto"/>
        <w:rPr>
          <w:sz w:val="28"/>
          <w:szCs w:val="28"/>
        </w:rPr>
      </w:pPr>
      <w:r w:rsidRPr="008F458B">
        <w:rPr>
          <w:sz w:val="28"/>
          <w:szCs w:val="28"/>
        </w:rPr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6F1E1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6F1E1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6F1E1E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19 Выдача команды РП </w:t>
            </w:r>
            <w:r w:rsidRPr="008F458B">
              <w:rPr>
                <w:b/>
                <w:sz w:val="24"/>
                <w:szCs w:val="24"/>
              </w:rPr>
              <w:t>«</w:t>
            </w: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2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6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8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10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12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18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0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2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4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0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2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4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6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42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44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46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>48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манды РП из п. 1.3 подтвердить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57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59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АА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АА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АА</w:t>
            </w:r>
            <w:r w:rsidRPr="008F458B"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60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62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AAFA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AAFA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AAFA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280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20 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94231" w:rsidRPr="008F458B" w:rsidTr="006F1E1E">
        <w:trPr>
          <w:trHeight w:val="374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21 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6F1E1E">
            <w:pPr>
              <w:spacing w:line="360" w:lineRule="auto"/>
              <w:ind w:left="-8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  <w:left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left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tcBorders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92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440 (-19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294)</w:t>
            </w:r>
          </w:p>
        </w:tc>
        <w:tc>
          <w:tcPr>
            <w:tcW w:w="7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6F1E1E">
        <w:trPr>
          <w:trHeight w:val="460"/>
          <w:jc w:val="center"/>
        </w:trPr>
        <w:tc>
          <w:tcPr>
            <w:tcW w:w="29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tcBorders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76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413 (-16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249)</w:t>
            </w:r>
          </w:p>
        </w:tc>
        <w:tc>
          <w:tcPr>
            <w:tcW w:w="7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D94231" w:rsidRPr="008F458B" w:rsidTr="006F1E1E">
        <w:trPr>
          <w:trHeight w:val="460"/>
          <w:jc w:val="center"/>
        </w:trPr>
        <w:tc>
          <w:tcPr>
            <w:tcW w:w="29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92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440 (-19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294)</w:t>
            </w:r>
          </w:p>
        </w:tc>
        <w:tc>
          <w:tcPr>
            <w:tcW w:w="7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D94231" w:rsidRPr="008F458B" w:rsidTr="006F1E1E">
        <w:trPr>
          <w:trHeight w:val="460"/>
          <w:jc w:val="center"/>
        </w:trPr>
        <w:tc>
          <w:tcPr>
            <w:tcW w:w="29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76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413 (-168 ≤ Х -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-249)</w:t>
            </w:r>
          </w:p>
        </w:tc>
        <w:tc>
          <w:tcPr>
            <w:tcW w:w="7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</w:tbl>
    <w:p w:rsidR="00A133B7" w:rsidRPr="008F458B" w:rsidRDefault="00A133B7" w:rsidP="006F1E1E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6F1E1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6F1E1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6F1E1E">
        <w:trPr>
          <w:trHeight w:val="43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07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22 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0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0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23 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0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07 (-21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1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0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07 (-21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1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85 (-20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10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85 (-17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26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66 (-1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24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6F1E1E">
        <w:trPr>
          <w:trHeight w:val="34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/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6F1E1E">
        <w:trPr>
          <w:trHeight w:val="34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85 (-20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10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6F1E1E">
        <w:trPr>
          <w:trHeight w:val="34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5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85 (-17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26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6F1E1E">
        <w:trPr>
          <w:trHeight w:val="34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366 (-1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-24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6F1E1E">
        <w:trPr>
          <w:trHeight w:val="34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/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  <w:tr w:rsidR="00A133B7" w:rsidRPr="008F458B" w:rsidTr="006F1E1E">
        <w:trPr>
          <w:trHeight w:val="472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.24 Снятие признака РП (выдача команды на чтение данных с «0» в признаке РП), ДУ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5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25 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6F1E1E">
            <w:pPr>
              <w:spacing w:line="360" w:lineRule="auto"/>
              <w:ind w:left="-8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34 ≤ Х</w:t>
            </w:r>
            <w:r w:rsidRPr="008F458B">
              <w:rPr>
                <w:sz w:val="24"/>
                <w:szCs w:val="24"/>
                <w:vertAlign w:val="subscript"/>
              </w:rPr>
              <w:t xml:space="preserve">1 </w:t>
            </w:r>
            <w:r w:rsidRPr="008F458B">
              <w:rPr>
                <w:sz w:val="24"/>
                <w:szCs w:val="24"/>
              </w:rPr>
              <w:t>≤ 34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</w:tbl>
    <w:p w:rsidR="00A133B7" w:rsidRPr="008F458B" w:rsidRDefault="00A133B7" w:rsidP="006F1E1E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6F1E1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6F1E1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6F1E1E">
        <w:trPr>
          <w:trHeight w:val="577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571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.1.26 Снятие признака РП (выдача команды на чтение данных с «0» в признаке РП), УН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9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4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88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1.27 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6F1E1E">
        <w:trPr>
          <w:trHeight w:val="38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8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51 ≤ Х</w:t>
            </w:r>
            <w:r w:rsidRPr="008F458B">
              <w:rPr>
                <w:sz w:val="24"/>
                <w:szCs w:val="24"/>
                <w:vertAlign w:val="subscript"/>
              </w:rPr>
              <w:t xml:space="preserve">2 </w:t>
            </w:r>
            <w:r w:rsidRPr="008F458B">
              <w:rPr>
                <w:sz w:val="24"/>
                <w:szCs w:val="24"/>
              </w:rPr>
              <w:t>≤ 5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6F1E1E">
        <w:trPr>
          <w:trHeight w:val="38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6F1E1E">
        <w:trPr>
          <w:trHeight w:val="38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6F1E1E">
        <w:trPr>
          <w:trHeight w:val="38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6F1E1E">
        <w:trPr>
          <w:trHeight w:val="38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6F1E1E">
        <w:trPr>
          <w:trHeight w:val="38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6F1E1E">
        <w:trPr>
          <w:trHeight w:val="38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6F1E1E">
        <w:trPr>
          <w:trHeight w:val="38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6F1E1E">
        <w:trPr>
          <w:trHeight w:val="38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6F1E1E">
        <w:trPr>
          <w:trHeight w:val="388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7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 w:val="restart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b/>
                <w:sz w:val="24"/>
                <w:szCs w:val="24"/>
              </w:rPr>
            </w:pPr>
            <w:r w:rsidRPr="008F458B">
              <w:rPr>
                <w:b/>
                <w:sz w:val="24"/>
                <w:szCs w:val="24"/>
              </w:rPr>
              <w:t xml:space="preserve">2 Проверка трактов с подключением имитаторов датчиков </w:t>
            </w:r>
          </w:p>
        </w:tc>
        <w:tc>
          <w:tcPr>
            <w:tcW w:w="1579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tcBorders>
              <w:top w:val="nil"/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07"/>
          <w:jc w:val="center"/>
        </w:trPr>
        <w:tc>
          <w:tcPr>
            <w:tcW w:w="2923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1 Выдача команды на чтение данных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пит и 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 xml:space="preserve">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0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7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7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7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0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6F1E1E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6F1E1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6F1E1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Эталон (допуск, </w:t>
            </w:r>
            <w:proofErr w:type="spellStart"/>
            <w:r w:rsidRPr="008F458B">
              <w:rPr>
                <w:sz w:val="24"/>
                <w:szCs w:val="24"/>
              </w:rPr>
              <w:t>дискрет</w:t>
            </w:r>
            <w:proofErr w:type="spellEnd"/>
            <w:r w:rsidRPr="008F458B">
              <w:rPr>
                <w:sz w:val="24"/>
                <w:szCs w:val="24"/>
              </w:rPr>
              <w:t xml:space="preserve"> АЦП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6F1E1E">
        <w:trPr>
          <w:trHeight w:val="577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43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2.2 Чтение информации п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пит и 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, КС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чёт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нечёт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осн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дубл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Оосн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Госн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Одубл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Гдубл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чёт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нчёт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осн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дубл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42Е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42Е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42Е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… 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14…750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 xml:space="preserve">-чёт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нечёт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осн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дубл</w:t>
            </w:r>
            <w:proofErr w:type="spellEnd"/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… СД9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Оосн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КСГосн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КСОдубл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КСГдубл</w:t>
            </w:r>
            <w:proofErr w:type="spellEnd"/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07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0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0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68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6F1E1E">
            <w:pPr>
              <w:spacing w:line="360" w:lineRule="auto"/>
              <w:ind w:left="-8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6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6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51 ≤ Х</w:t>
            </w:r>
            <w:r w:rsidRPr="008F458B">
              <w:rPr>
                <w:sz w:val="24"/>
                <w:szCs w:val="24"/>
                <w:vertAlign w:val="subscript"/>
              </w:rPr>
              <w:t>3</w:t>
            </w:r>
            <w:r w:rsidRPr="008F458B">
              <w:rPr>
                <w:sz w:val="24"/>
                <w:szCs w:val="24"/>
              </w:rPr>
              <w:t xml:space="preserve"> ≤ 5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6F1E1E">
        <w:trPr>
          <w:trHeight w:val="36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6F1E1E">
        <w:trPr>
          <w:trHeight w:val="36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6F1E1E">
        <w:trPr>
          <w:trHeight w:val="36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</w:tbl>
    <w:p w:rsidR="00A133B7" w:rsidRPr="008F458B" w:rsidRDefault="00A133B7" w:rsidP="006F1E1E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6F1E1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6F1E1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6F1E1E">
        <w:trPr>
          <w:trHeight w:val="577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07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3 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0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0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68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ind w:left="-8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6F1E1E">
        <w:trPr>
          <w:trHeight w:val="36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6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68 ≤ Х</w:t>
            </w:r>
            <w:r w:rsidRPr="008F458B">
              <w:rPr>
                <w:sz w:val="24"/>
                <w:szCs w:val="24"/>
                <w:vertAlign w:val="subscript"/>
              </w:rPr>
              <w:t>4</w:t>
            </w:r>
            <w:r w:rsidRPr="008F458B">
              <w:rPr>
                <w:sz w:val="24"/>
                <w:szCs w:val="24"/>
              </w:rPr>
              <w:t xml:space="preserve"> ≤ 68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6F1E1E">
        <w:trPr>
          <w:trHeight w:val="51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6F1E1E">
        <w:trPr>
          <w:trHeight w:val="48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6F1E1E">
        <w:trPr>
          <w:trHeight w:val="42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6F1E1E">
        <w:trPr>
          <w:trHeight w:val="40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6F1E1E">
        <w:trPr>
          <w:trHeight w:val="42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6F1E1E">
        <w:trPr>
          <w:trHeight w:val="40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6F1E1E">
        <w:trPr>
          <w:trHeight w:val="42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6F1E1E">
        <w:trPr>
          <w:trHeight w:val="28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6F1E1E">
        <w:trPr>
          <w:trHeight w:val="28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</w:tbl>
    <w:p w:rsidR="00A133B7" w:rsidRPr="008F458B" w:rsidRDefault="00A133B7" w:rsidP="006F1E1E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6F1E1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6F1E1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6F1E1E">
        <w:trPr>
          <w:trHeight w:val="43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8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42" w:right="-128"/>
              <w:rPr>
                <w:b/>
                <w:sz w:val="24"/>
                <w:szCs w:val="24"/>
              </w:rPr>
            </w:pP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1 (в имитаторе) </w:t>
            </w:r>
          </w:p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7 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3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5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9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1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3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15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7)</w:t>
            </w: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8 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10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468 (304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45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366 (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402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10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468 (304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45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366 (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402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9 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10 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11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10 (21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1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11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10 (21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1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39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61 (22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4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69 (20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10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402 (22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3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39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61 (22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4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69 (20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10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402 (22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3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</w:tbl>
    <w:p w:rsidR="00A133B7" w:rsidRPr="008F458B" w:rsidRDefault="00A133B7" w:rsidP="006F1E1E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6F1E1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6F1E1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6F1E1E">
        <w:trPr>
          <w:trHeight w:val="43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28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11 Снятие </w:t>
            </w:r>
            <w:proofErr w:type="spellStart"/>
            <w:r w:rsidRPr="008F458B">
              <w:rPr>
                <w:sz w:val="24"/>
                <w:szCs w:val="24"/>
              </w:rPr>
              <w:t>разбаланса</w:t>
            </w:r>
            <w:proofErr w:type="spellEnd"/>
            <w:r w:rsidRPr="008F458B">
              <w:rPr>
                <w:sz w:val="24"/>
                <w:szCs w:val="24"/>
              </w:rPr>
              <w:t xml:space="preserve"> 1 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12 Чтение информации пот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6F1E1E">
            <w:pPr>
              <w:spacing w:line="360" w:lineRule="auto"/>
              <w:ind w:left="-8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51 ≤ Х</w:t>
            </w:r>
            <w:r w:rsidRPr="008F458B">
              <w:rPr>
                <w:sz w:val="24"/>
                <w:szCs w:val="24"/>
                <w:vertAlign w:val="subscript"/>
              </w:rPr>
              <w:t>3</w:t>
            </w:r>
            <w:r w:rsidRPr="008F458B">
              <w:rPr>
                <w:sz w:val="24"/>
                <w:szCs w:val="24"/>
              </w:rPr>
              <w:t xml:space="preserve"> ≤ 5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13 Снятие </w:t>
            </w:r>
            <w:proofErr w:type="spellStart"/>
            <w:r w:rsidRPr="008F458B">
              <w:rPr>
                <w:sz w:val="24"/>
                <w:szCs w:val="24"/>
              </w:rPr>
              <w:t>разбаланса</w:t>
            </w:r>
            <w:proofErr w:type="spellEnd"/>
            <w:r w:rsidRPr="008F458B">
              <w:rPr>
                <w:sz w:val="24"/>
                <w:szCs w:val="24"/>
              </w:rPr>
              <w:t xml:space="preserve"> 1</w:t>
            </w:r>
          </w:p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br w:type="page"/>
            </w:r>
            <w:r w:rsidRPr="008F458B">
              <w:rPr>
                <w:sz w:val="24"/>
                <w:szCs w:val="24"/>
              </w:rPr>
              <w:t xml:space="preserve">1.2.14 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68 ≤ Х</w:t>
            </w:r>
            <w:r w:rsidRPr="008F458B">
              <w:rPr>
                <w:sz w:val="24"/>
                <w:szCs w:val="24"/>
                <w:vertAlign w:val="subscript"/>
              </w:rPr>
              <w:t>4</w:t>
            </w:r>
            <w:r w:rsidRPr="008F458B">
              <w:rPr>
                <w:sz w:val="24"/>
                <w:szCs w:val="24"/>
              </w:rPr>
              <w:t xml:space="preserve"> ≤ 68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6F1E1E">
        <w:trPr>
          <w:trHeight w:val="34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6F1E1E">
        <w:trPr>
          <w:trHeight w:val="34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6F1E1E">
        <w:trPr>
          <w:trHeight w:val="34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6F1E1E">
        <w:trPr>
          <w:trHeight w:val="34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6F1E1E">
        <w:trPr>
          <w:trHeight w:val="34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</w:tbl>
    <w:p w:rsidR="00A133B7" w:rsidRPr="008F458B" w:rsidRDefault="00A133B7" w:rsidP="006F1E1E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6F1E1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6F1E1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6F1E1E">
        <w:trPr>
          <w:trHeight w:val="700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571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42" w:right="-127"/>
              <w:rPr>
                <w:b/>
                <w:sz w:val="24"/>
                <w:szCs w:val="24"/>
              </w:rPr>
            </w:pP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2 (в имитаторе) </w:t>
            </w:r>
          </w:p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15 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2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4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6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0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2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4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16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16 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310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468 (-304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45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366 (-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402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310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468 (-304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45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366 (-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402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17 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18 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11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10 (-21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1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11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10 (-217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1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39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61 (-22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4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4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69 (-20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10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402 (-22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3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39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61 (-22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4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4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69 (-20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10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402 (-22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-334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</w:tbl>
    <w:p w:rsidR="00A133B7" w:rsidRPr="008F458B" w:rsidRDefault="00A133B7" w:rsidP="006F1E1E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6F1E1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6F1E1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6F1E1E">
        <w:trPr>
          <w:trHeight w:val="577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6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19 Снятие </w:t>
            </w:r>
            <w:proofErr w:type="spellStart"/>
            <w:r w:rsidRPr="008F458B">
              <w:rPr>
                <w:sz w:val="24"/>
                <w:szCs w:val="24"/>
              </w:rPr>
              <w:t>разбаланса</w:t>
            </w:r>
            <w:proofErr w:type="spellEnd"/>
            <w:r w:rsidRPr="008F458B">
              <w:rPr>
                <w:sz w:val="24"/>
                <w:szCs w:val="24"/>
              </w:rPr>
              <w:t xml:space="preserve"> 2 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6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6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20 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51 ≤ Х</w:t>
            </w:r>
            <w:r w:rsidRPr="008F458B">
              <w:rPr>
                <w:sz w:val="24"/>
                <w:szCs w:val="24"/>
                <w:vertAlign w:val="subscript"/>
              </w:rPr>
              <w:t>3</w:t>
            </w:r>
            <w:r w:rsidRPr="008F458B">
              <w:rPr>
                <w:sz w:val="24"/>
                <w:szCs w:val="24"/>
              </w:rPr>
              <w:t xml:space="preserve"> ≤ 5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21 Снятие </w:t>
            </w:r>
            <w:proofErr w:type="spellStart"/>
            <w:r w:rsidRPr="008F458B">
              <w:rPr>
                <w:sz w:val="24"/>
                <w:szCs w:val="24"/>
              </w:rPr>
              <w:t>разбаланса</w:t>
            </w:r>
            <w:proofErr w:type="spellEnd"/>
            <w:r w:rsidRPr="008F458B">
              <w:rPr>
                <w:sz w:val="24"/>
                <w:szCs w:val="24"/>
              </w:rPr>
              <w:t xml:space="preserve"> 2 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br w:type="page"/>
            </w:r>
            <w:r w:rsidRPr="008F458B">
              <w:rPr>
                <w:sz w:val="24"/>
                <w:szCs w:val="24"/>
              </w:rPr>
              <w:t xml:space="preserve">1.2.22 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68 ≤ Х</w:t>
            </w:r>
            <w:r w:rsidRPr="008F458B">
              <w:rPr>
                <w:sz w:val="24"/>
                <w:szCs w:val="24"/>
                <w:vertAlign w:val="subscript"/>
              </w:rPr>
              <w:t>4</w:t>
            </w:r>
            <w:r w:rsidRPr="008F458B">
              <w:rPr>
                <w:sz w:val="24"/>
                <w:szCs w:val="24"/>
              </w:rPr>
              <w:t xml:space="preserve"> ≤ 68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6F1E1E">
        <w:trPr>
          <w:trHeight w:val="7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6F1E1E">
        <w:trPr>
          <w:trHeight w:val="7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6F1E1E">
        <w:trPr>
          <w:trHeight w:val="7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6F1E1E">
        <w:trPr>
          <w:trHeight w:val="7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6F1E1E">
        <w:trPr>
          <w:trHeight w:val="7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</w:tbl>
    <w:p w:rsidR="00A133B7" w:rsidRPr="008F458B" w:rsidRDefault="00A133B7" w:rsidP="006F1E1E">
      <w:pPr>
        <w:spacing w:line="360" w:lineRule="auto"/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6F1E1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6F1E1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6F1E1E">
        <w:trPr>
          <w:trHeight w:val="43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293"/>
          <w:jc w:val="center"/>
        </w:trPr>
        <w:tc>
          <w:tcPr>
            <w:tcW w:w="2923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b/>
                <w:sz w:val="24"/>
                <w:szCs w:val="24"/>
              </w:rPr>
            </w:pPr>
            <w:r w:rsidRPr="008F458B">
              <w:rPr>
                <w:b/>
                <w:sz w:val="24"/>
                <w:szCs w:val="24"/>
              </w:rPr>
              <w:t>3 Проверка в режиме КРП (</w:t>
            </w: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командами РП)</w:t>
            </w:r>
          </w:p>
        </w:tc>
        <w:tc>
          <w:tcPr>
            <w:tcW w:w="1579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64"/>
          <w:jc w:val="center"/>
        </w:trPr>
        <w:tc>
          <w:tcPr>
            <w:tcW w:w="2923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b/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3.1 Выдача команды на чтение данных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пит и 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 xml:space="preserve">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nil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6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7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7</w:t>
            </w:r>
          </w:p>
        </w:tc>
        <w:tc>
          <w:tcPr>
            <w:tcW w:w="993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7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63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43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3.2 Чтение информации п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пит и 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, КС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чёт</w:t>
            </w: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нечёт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осн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дубл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Оосн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Госн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Одубл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Гдубл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чёт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нчёт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осн</w:t>
            </w:r>
            <w:proofErr w:type="spellEnd"/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дубл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42Е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42Е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42Е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… СД5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14…750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 xml:space="preserve">-чёт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нечёт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осн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  <w:vertAlign w:val="subscript"/>
              </w:rPr>
              <w:t>пит</w:t>
            </w:r>
            <w:r w:rsidRPr="008F458B">
              <w:rPr>
                <w:sz w:val="24"/>
                <w:szCs w:val="24"/>
              </w:rPr>
              <w:t>-</w:t>
            </w:r>
            <w:proofErr w:type="spellStart"/>
            <w:r w:rsidRPr="008F458B">
              <w:rPr>
                <w:sz w:val="24"/>
                <w:szCs w:val="24"/>
              </w:rPr>
              <w:t>дубл</w:t>
            </w:r>
            <w:proofErr w:type="spellEnd"/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… СД9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Оосн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КСГосн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КСОдубл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КСГдубл</w:t>
            </w:r>
            <w:proofErr w:type="spellEnd"/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6F1E1E">
        <w:trPr>
          <w:trHeight w:val="43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4</w:t>
            </w:r>
          </w:p>
        </w:tc>
        <w:tc>
          <w:tcPr>
            <w:tcW w:w="992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6F1E1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274D4E">
      <w:pPr>
        <w:spacing w:line="360" w:lineRule="auto"/>
        <w:jc w:val="both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274D4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274D4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274D4E">
        <w:trPr>
          <w:trHeight w:val="434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293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.3 Выдача команды РП «</w:t>
            </w:r>
            <w:proofErr w:type="spellStart"/>
            <w:r w:rsidRPr="008F458B">
              <w:rPr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sz w:val="24"/>
                <w:szCs w:val="24"/>
              </w:rPr>
              <w:t xml:space="preserve"> 1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5 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7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9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11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17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19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1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3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9 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1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3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5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41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43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45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>47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47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55</w:t>
            </w:r>
            <w:r w:rsidRPr="008F458B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55</w:t>
            </w:r>
            <w:r w:rsidRPr="008F458B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055</w:t>
            </w:r>
            <w:r w:rsidRPr="008F458B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53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СД5 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505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505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505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</w:tr>
      <w:tr w:rsidR="00A133B7" w:rsidRPr="008F458B" w:rsidTr="00274D4E">
        <w:trPr>
          <w:trHeight w:val="247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1)</w:t>
            </w:r>
          </w:p>
        </w:tc>
      </w:tr>
      <w:tr w:rsidR="00A133B7" w:rsidRPr="008F458B" w:rsidTr="00274D4E">
        <w:trPr>
          <w:trHeight w:val="293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26 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40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40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27 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274D4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274D4E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274D4E">
            <w:pPr>
              <w:spacing w:line="360" w:lineRule="auto"/>
              <w:ind w:left="-8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392 (134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202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274D4E">
        <w:trPr>
          <w:trHeight w:val="37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385 (151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225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274D4E">
        <w:trPr>
          <w:trHeight w:val="37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392 (134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202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274D4E">
        <w:trPr>
          <w:trHeight w:val="37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385 (151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225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28 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274D4E">
      <w:pPr>
        <w:spacing w:line="360" w:lineRule="auto"/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8E012D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8E012D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8E012D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8E012D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8E012D">
        <w:trPr>
          <w:trHeight w:val="434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8E012D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29 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8E012D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8E012D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8E012D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8E012D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8E012D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2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 (22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2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 (22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49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75 (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6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8E012D">
        <w:trPr>
          <w:trHeight w:val="32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96 (22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8E012D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 (18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283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8E012D"/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8E012D">
            <w:pPr>
              <w:jc w:val="center"/>
            </w:pPr>
            <w:r w:rsidRPr="008F458B">
              <w:rPr>
                <w:sz w:val="24"/>
                <w:szCs w:val="24"/>
              </w:rPr>
              <w:t>249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75 (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6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8E012D">
            <w:pPr>
              <w:jc w:val="center"/>
            </w:pPr>
            <w:r w:rsidRPr="008F458B">
              <w:rPr>
                <w:sz w:val="24"/>
                <w:szCs w:val="24"/>
              </w:rPr>
              <w:t>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96 (22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8E012D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8E012D">
            <w:pPr>
              <w:jc w:val="center"/>
            </w:pPr>
            <w:r w:rsidRPr="008F458B">
              <w:rPr>
                <w:sz w:val="24"/>
                <w:szCs w:val="24"/>
              </w:rPr>
              <w:t>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 (18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283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8E012D"/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30 Снятие </w:t>
            </w:r>
            <w:proofErr w:type="spellStart"/>
            <w:r w:rsidRPr="008F458B">
              <w:rPr>
                <w:sz w:val="24"/>
                <w:szCs w:val="24"/>
              </w:rPr>
              <w:t>разбаланса</w:t>
            </w:r>
            <w:proofErr w:type="spellEnd"/>
            <w:r w:rsidRPr="008F458B">
              <w:rPr>
                <w:sz w:val="24"/>
                <w:szCs w:val="24"/>
              </w:rPr>
              <w:t xml:space="preserve"> 1 (выдача команды на чтение данных с «0» в признаке РП), ДУ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31 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8E012D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8E012D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8E012D">
            <w:pPr>
              <w:spacing w:line="360" w:lineRule="auto"/>
              <w:ind w:left="-8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51 ≤ Х</w:t>
            </w:r>
            <w:r w:rsidRPr="008F458B">
              <w:rPr>
                <w:sz w:val="24"/>
                <w:szCs w:val="24"/>
                <w:vertAlign w:val="subscript"/>
              </w:rPr>
              <w:t>3</w:t>
            </w:r>
            <w:r w:rsidRPr="008F458B">
              <w:rPr>
                <w:sz w:val="24"/>
                <w:szCs w:val="24"/>
              </w:rPr>
              <w:t xml:space="preserve"> ≤ 5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8E012D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32 Снятие </w:t>
            </w:r>
            <w:proofErr w:type="spellStart"/>
            <w:r w:rsidRPr="008F458B">
              <w:rPr>
                <w:sz w:val="24"/>
                <w:szCs w:val="24"/>
              </w:rPr>
              <w:t>разбаланса</w:t>
            </w:r>
            <w:proofErr w:type="spellEnd"/>
            <w:r w:rsidRPr="008F458B">
              <w:rPr>
                <w:sz w:val="24"/>
                <w:szCs w:val="24"/>
              </w:rPr>
              <w:t xml:space="preserve"> 1 (выдача команды на чтение данных с «0» в признаке РП), УН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8E012D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8E012D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8E012D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8E012D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274D4E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274D4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274D4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274D4E">
        <w:trPr>
          <w:trHeight w:val="577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463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33 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274D4E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274D4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274D4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274D4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274D4E">
            <w:pPr>
              <w:spacing w:line="360" w:lineRule="auto"/>
              <w:ind w:left="-8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274D4E">
        <w:trPr>
          <w:trHeight w:val="4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4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68 ≤ Х</w:t>
            </w:r>
            <w:r w:rsidRPr="008F458B">
              <w:rPr>
                <w:sz w:val="24"/>
                <w:szCs w:val="24"/>
                <w:vertAlign w:val="subscript"/>
              </w:rPr>
              <w:t>4</w:t>
            </w:r>
            <w:r w:rsidRPr="008F458B">
              <w:rPr>
                <w:sz w:val="24"/>
                <w:szCs w:val="24"/>
              </w:rPr>
              <w:t xml:space="preserve"> ≤ 68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274D4E">
        <w:trPr>
          <w:trHeight w:val="4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274D4E">
        <w:trPr>
          <w:trHeight w:val="4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274D4E">
        <w:trPr>
          <w:trHeight w:val="4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274D4E">
        <w:trPr>
          <w:trHeight w:val="4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274D4E">
        <w:trPr>
          <w:trHeight w:val="4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274D4E">
        <w:trPr>
          <w:trHeight w:val="4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274D4E">
        <w:trPr>
          <w:trHeight w:val="4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274D4E">
        <w:trPr>
          <w:trHeight w:val="4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274D4E">
        <w:trPr>
          <w:trHeight w:val="45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</w:tbl>
    <w:p w:rsidR="00A133B7" w:rsidRPr="008F458B" w:rsidRDefault="00A133B7" w:rsidP="00274D4E">
      <w:pPr>
        <w:spacing w:line="360" w:lineRule="auto"/>
        <w:jc w:val="both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31"/>
        <w:gridCol w:w="1528"/>
        <w:gridCol w:w="63"/>
        <w:gridCol w:w="1591"/>
        <w:gridCol w:w="756"/>
        <w:gridCol w:w="3261"/>
      </w:tblGrid>
      <w:tr w:rsidR="00A133B7" w:rsidRPr="008F458B" w:rsidTr="00274D4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274D4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5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274D4E">
        <w:trPr>
          <w:trHeight w:val="577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5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36 Выдача команды РП </w:t>
            </w:r>
            <w:r w:rsidRPr="008F458B">
              <w:rPr>
                <w:b/>
                <w:sz w:val="24"/>
                <w:szCs w:val="24"/>
              </w:rPr>
              <w:t>«</w:t>
            </w:r>
            <w:proofErr w:type="spellStart"/>
            <w:r w:rsidRPr="008F458B">
              <w:rPr>
                <w:b/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b/>
                <w:sz w:val="24"/>
                <w:szCs w:val="24"/>
              </w:rPr>
              <w:t xml:space="preserve"> 2»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6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8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10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12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18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0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2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24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0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2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4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36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42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44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 xml:space="preserve">46 </w:t>
            </w:r>
            <w:r w:rsidRPr="008F458B">
              <w:rPr>
                <w:sz w:val="24"/>
                <w:szCs w:val="24"/>
                <w:lang w:val="en-US"/>
              </w:rPr>
              <w:t>W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RP</w:t>
            </w:r>
            <w:r w:rsidRPr="008F458B">
              <w:rPr>
                <w:sz w:val="24"/>
                <w:szCs w:val="24"/>
              </w:rPr>
              <w:t>48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7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gridSpan w:val="2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gridSpan w:val="2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6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АА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АА0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АА0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44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АА0А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r w:rsidRPr="008F458B">
              <w:rPr>
                <w:sz w:val="24"/>
                <w:szCs w:val="24"/>
              </w:rPr>
              <w:t>АА0А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r w:rsidRPr="008F458B">
              <w:rPr>
                <w:sz w:val="24"/>
                <w:szCs w:val="24"/>
              </w:rPr>
              <w:t>АА0А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</w:t>
            </w:r>
          </w:p>
        </w:tc>
      </w:tr>
      <w:tr w:rsidR="00A133B7" w:rsidRPr="008F458B" w:rsidTr="00274D4E">
        <w:trPr>
          <w:trHeight w:val="251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0</w:t>
            </w:r>
          </w:p>
        </w:tc>
        <w:tc>
          <w:tcPr>
            <w:tcW w:w="850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gridSpan w:val="2"/>
            <w:vMerge/>
            <w:tcBorders>
              <w:bottom w:val="nil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37 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gridSpan w:val="2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gridSpan w:val="2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235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38 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274D4E">
            <w:pPr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274D4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274D4E">
            <w:pPr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274D4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 w:val="restart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  <w:tcBorders>
              <w:top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gridSpan w:val="2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23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gridSpan w:val="2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23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5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392 (-134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202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274D4E">
        <w:trPr>
          <w:trHeight w:val="23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5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385 (-151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225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274D4E">
        <w:trPr>
          <w:trHeight w:val="23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5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392 (-134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202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274D4E">
        <w:trPr>
          <w:trHeight w:val="23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5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263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385 (-151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3 </w:t>
            </w:r>
            <w:r w:rsidRPr="008F458B">
              <w:rPr>
                <w:sz w:val="24"/>
                <w:szCs w:val="24"/>
              </w:rPr>
              <w:t>≤ -225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274D4E">
        <w:trPr>
          <w:trHeight w:val="37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39 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91" w:type="dxa"/>
            <w:gridSpan w:val="2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91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1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1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1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1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274D4E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31"/>
        <w:gridCol w:w="1528"/>
        <w:gridCol w:w="1654"/>
        <w:gridCol w:w="756"/>
        <w:gridCol w:w="3261"/>
      </w:tblGrid>
      <w:tr w:rsidR="00A133B7" w:rsidRPr="008F458B" w:rsidTr="00274D4E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274D4E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4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274D4E">
        <w:trPr>
          <w:trHeight w:val="43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4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40 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274D4E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274D4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274D4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274D4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274D4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2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 (22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2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 (22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49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75 (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6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96 (22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vMerge w:val="restart"/>
            <w:shd w:val="clear" w:color="auto" w:fill="auto"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 (18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283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274D4E">
        <w:trPr>
          <w:trHeight w:val="41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vMerge/>
            <w:shd w:val="clear" w:color="auto" w:fill="auto"/>
          </w:tcPr>
          <w:p w:rsidR="00A133B7" w:rsidRPr="008F458B" w:rsidRDefault="00A133B7" w:rsidP="00274D4E"/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274D4E">
        <w:trPr>
          <w:trHeight w:val="41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shd w:val="clear" w:color="auto" w:fill="auto"/>
          </w:tcPr>
          <w:p w:rsidR="00A133B7" w:rsidRPr="008F458B" w:rsidRDefault="00A133B7" w:rsidP="00274D4E">
            <w:pPr>
              <w:jc w:val="center"/>
            </w:pPr>
            <w:r w:rsidRPr="008F458B">
              <w:rPr>
                <w:sz w:val="24"/>
                <w:szCs w:val="24"/>
              </w:rPr>
              <w:t>249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75 (242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66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274D4E">
        <w:trPr>
          <w:trHeight w:val="41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shd w:val="clear" w:color="auto" w:fill="auto"/>
          </w:tcPr>
          <w:p w:rsidR="00A133B7" w:rsidRPr="008F458B" w:rsidRDefault="00A133B7" w:rsidP="00274D4E">
            <w:pPr>
              <w:jc w:val="center"/>
            </w:pPr>
            <w:r w:rsidRPr="008F458B">
              <w:rPr>
                <w:sz w:val="24"/>
                <w:szCs w:val="24"/>
              </w:rPr>
              <w:t>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96 (225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274D4E">
        <w:trPr>
          <w:trHeight w:val="41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vMerge w:val="restart"/>
            <w:shd w:val="clear" w:color="auto" w:fill="auto"/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274D4E">
            <w:pPr>
              <w:jc w:val="center"/>
            </w:pPr>
            <w:r w:rsidRPr="008F458B">
              <w:rPr>
                <w:sz w:val="24"/>
                <w:szCs w:val="24"/>
              </w:rPr>
              <w:t>266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341 (188 ≤ Х – Х</w:t>
            </w:r>
            <w:r w:rsidRPr="008F458B">
              <w:rPr>
                <w:sz w:val="24"/>
                <w:szCs w:val="24"/>
                <w:vertAlign w:val="subscript"/>
              </w:rPr>
              <w:t xml:space="preserve">4 </w:t>
            </w:r>
            <w:r w:rsidRPr="008F458B">
              <w:rPr>
                <w:sz w:val="24"/>
                <w:szCs w:val="24"/>
              </w:rPr>
              <w:t>≤ 283)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274D4E">
        <w:trPr>
          <w:trHeight w:val="412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nil"/>
            </w:tcBorders>
          </w:tcPr>
          <w:p w:rsidR="00A133B7" w:rsidRPr="008F458B" w:rsidRDefault="00A133B7" w:rsidP="00274D4E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vMerge/>
            <w:shd w:val="clear" w:color="auto" w:fill="auto"/>
          </w:tcPr>
          <w:p w:rsidR="00A133B7" w:rsidRPr="008F458B" w:rsidRDefault="00A133B7" w:rsidP="00274D4E"/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nil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41 Снятие </w:t>
            </w:r>
            <w:proofErr w:type="spellStart"/>
            <w:r w:rsidRPr="008F458B">
              <w:rPr>
                <w:sz w:val="24"/>
                <w:szCs w:val="24"/>
              </w:rPr>
              <w:t>разбаланса</w:t>
            </w:r>
            <w:proofErr w:type="spellEnd"/>
            <w:r w:rsidRPr="008F458B">
              <w:rPr>
                <w:sz w:val="24"/>
                <w:szCs w:val="24"/>
              </w:rPr>
              <w:t xml:space="preserve"> 2 (команда на чтение данных с «0» в признаке РП), ДУ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gridSpan w:val="2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292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42 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274D4E">
            <w:pPr>
              <w:ind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</w:t>
            </w:r>
          </w:p>
          <w:p w:rsidR="00A133B7" w:rsidRPr="008F458B" w:rsidRDefault="00A133B7" w:rsidP="00274D4E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G1ch</w:t>
            </w:r>
          </w:p>
          <w:p w:rsidR="00A133B7" w:rsidRPr="008F458B" w:rsidRDefault="00A133B7" w:rsidP="00274D4E">
            <w:pPr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nch</w:t>
            </w:r>
          </w:p>
          <w:p w:rsidR="00A133B7" w:rsidRPr="008F458B" w:rsidRDefault="00A133B7" w:rsidP="00274D4E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</w:t>
            </w:r>
            <w:r w:rsidRPr="008F458B">
              <w:rPr>
                <w:sz w:val="24"/>
                <w:szCs w:val="24"/>
              </w:rPr>
              <w:t>21_</w:t>
            </w:r>
            <w:r w:rsidRPr="008F458B">
              <w:rPr>
                <w:sz w:val="24"/>
                <w:szCs w:val="24"/>
                <w:lang w:val="en-US"/>
              </w:rPr>
              <w:t>DUG</w:t>
            </w:r>
            <w:r w:rsidRPr="008F458B">
              <w:rPr>
                <w:sz w:val="24"/>
                <w:szCs w:val="24"/>
              </w:rPr>
              <w:t>1</w:t>
            </w:r>
            <w:proofErr w:type="spellStart"/>
            <w:r w:rsidRPr="008F458B">
              <w:rPr>
                <w:sz w:val="24"/>
                <w:szCs w:val="24"/>
                <w:lang w:val="en-US"/>
              </w:rPr>
              <w:t>nch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28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28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51 ≤ Х</w:t>
            </w:r>
            <w:r w:rsidRPr="008F458B">
              <w:rPr>
                <w:sz w:val="24"/>
                <w:szCs w:val="24"/>
                <w:vertAlign w:val="subscript"/>
              </w:rPr>
              <w:t>3</w:t>
            </w:r>
            <w:r w:rsidRPr="008F458B">
              <w:rPr>
                <w:sz w:val="24"/>
                <w:szCs w:val="24"/>
              </w:rPr>
              <w:t xml:space="preserve"> ≤ 5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274D4E">
        <w:trPr>
          <w:trHeight w:val="28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ДУГ1-чет. </w:t>
            </w:r>
          </w:p>
        </w:tc>
      </w:tr>
      <w:tr w:rsidR="00A133B7" w:rsidRPr="008F458B" w:rsidTr="00274D4E">
        <w:trPr>
          <w:trHeight w:val="28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274D4E">
        <w:trPr>
          <w:trHeight w:val="28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4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274D4E">
        <w:trPr>
          <w:trHeight w:val="43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43 Снятие </w:t>
            </w:r>
            <w:proofErr w:type="spellStart"/>
            <w:r w:rsidRPr="008F458B">
              <w:rPr>
                <w:sz w:val="24"/>
                <w:szCs w:val="24"/>
              </w:rPr>
              <w:t>разбаланса</w:t>
            </w:r>
            <w:proofErr w:type="spellEnd"/>
            <w:r w:rsidRPr="008F458B">
              <w:rPr>
                <w:sz w:val="24"/>
                <w:szCs w:val="24"/>
              </w:rPr>
              <w:t xml:space="preserve"> 2 (команда на чтение данных с «0» в признаке РП), УН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274D4E">
            <w:pPr>
              <w:ind w:left="-8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28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654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5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274D4E">
        <w:trPr>
          <w:trHeight w:val="36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274D4E">
            <w:pPr>
              <w:ind w:left="-8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274D4E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274D4E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90" w:type="dxa"/>
            <w:gridSpan w:val="2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28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54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274D4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274D4E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A133B7" w:rsidRPr="008F458B" w:rsidRDefault="00A133B7" w:rsidP="00161A7F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559"/>
        <w:gridCol w:w="1654"/>
        <w:gridCol w:w="756"/>
        <w:gridCol w:w="3261"/>
      </w:tblGrid>
      <w:tr w:rsidR="00A133B7" w:rsidRPr="008F458B" w:rsidTr="00161A7F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161A7F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161A7F">
        <w:trPr>
          <w:trHeight w:val="42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1.2.44 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161A7F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7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654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161A7F">
        <w:trPr>
          <w:trHeight w:val="43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654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41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68 ≤ Х</w:t>
            </w:r>
            <w:r w:rsidRPr="008F458B">
              <w:rPr>
                <w:sz w:val="24"/>
                <w:szCs w:val="24"/>
                <w:vertAlign w:val="subscript"/>
              </w:rPr>
              <w:t>4</w:t>
            </w:r>
            <w:r w:rsidRPr="008F458B">
              <w:rPr>
                <w:sz w:val="24"/>
                <w:szCs w:val="24"/>
              </w:rPr>
              <w:t xml:space="preserve"> ≤ 68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161A7F">
        <w:trPr>
          <w:trHeight w:val="41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161A7F">
        <w:trPr>
          <w:trHeight w:val="39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161A7F">
        <w:trPr>
          <w:trHeight w:val="39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161A7F">
        <w:trPr>
          <w:trHeight w:val="41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161A7F">
        <w:trPr>
          <w:trHeight w:val="39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161A7F">
        <w:trPr>
          <w:trHeight w:val="401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161A7F">
        <w:trPr>
          <w:trHeight w:val="427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161A7F">
        <w:trPr>
          <w:trHeight w:val="419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</w:tbl>
    <w:p w:rsidR="00A133B7" w:rsidRPr="008F458B" w:rsidRDefault="00A133B7" w:rsidP="00161A7F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701"/>
        <w:gridCol w:w="1512"/>
        <w:gridCol w:w="756"/>
        <w:gridCol w:w="3261"/>
      </w:tblGrid>
      <w:tr w:rsidR="00A133B7" w:rsidRPr="008F458B" w:rsidTr="00161A7F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161A7F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161A7F">
        <w:trPr>
          <w:trHeight w:val="550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854"/>
          <w:jc w:val="center"/>
        </w:trPr>
        <w:tc>
          <w:tcPr>
            <w:tcW w:w="2923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b/>
                <w:sz w:val="24"/>
                <w:szCs w:val="24"/>
              </w:rPr>
            </w:pPr>
            <w:r w:rsidRPr="008F458B">
              <w:rPr>
                <w:b/>
                <w:sz w:val="24"/>
                <w:szCs w:val="24"/>
              </w:rPr>
              <w:t xml:space="preserve">4 Проверка при </w:t>
            </w:r>
            <w:r w:rsidRPr="008F458B">
              <w:rPr>
                <w:b/>
                <w:sz w:val="24"/>
                <w:szCs w:val="24"/>
                <w:lang w:val="en-US"/>
              </w:rPr>
              <w:t>min</w:t>
            </w:r>
            <w:r w:rsidRPr="008F458B">
              <w:rPr>
                <w:b/>
                <w:sz w:val="24"/>
                <w:szCs w:val="24"/>
              </w:rPr>
              <w:t>/</w:t>
            </w:r>
            <w:r w:rsidRPr="008F458B">
              <w:rPr>
                <w:b/>
                <w:sz w:val="24"/>
                <w:szCs w:val="24"/>
                <w:lang w:val="en-US"/>
              </w:rPr>
              <w:t>max</w:t>
            </w:r>
            <w:r w:rsidRPr="008F458B">
              <w:rPr>
                <w:b/>
                <w:sz w:val="24"/>
                <w:szCs w:val="24"/>
              </w:rPr>
              <w:t xml:space="preserve"> монтажной емкости</w:t>
            </w:r>
          </w:p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4.1 Проверка при </w:t>
            </w:r>
            <w:r w:rsidRPr="008F458B">
              <w:rPr>
                <w:sz w:val="24"/>
                <w:szCs w:val="24"/>
                <w:lang w:val="en-US"/>
              </w:rPr>
              <w:t>min</w:t>
            </w:r>
            <w:r w:rsidRPr="008F458B">
              <w:rPr>
                <w:sz w:val="24"/>
                <w:szCs w:val="24"/>
              </w:rPr>
              <w:t xml:space="preserve"> См</w:t>
            </w:r>
          </w:p>
        </w:tc>
        <w:tc>
          <w:tcPr>
            <w:tcW w:w="18307" w:type="dxa"/>
            <w:gridSpan w:val="14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Снять команды на замыкание реле, подключающие монтажные емкости в цепях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пит1 и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пит2 (См1) во всех имитаторах (для проверки С-33121 и С-33121-01 устанавливается минимальное значение монтажных емкостей).</w:t>
            </w:r>
          </w:p>
        </w:tc>
      </w:tr>
      <w:tr w:rsidR="00A133B7" w:rsidRPr="008F458B" w:rsidTr="00161A7F">
        <w:trPr>
          <w:trHeight w:val="415"/>
          <w:jc w:val="center"/>
        </w:trPr>
        <w:tc>
          <w:tcPr>
            <w:tcW w:w="2923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4.1.1 Выдача команды на чтение данных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пит и 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 xml:space="preserve">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023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41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7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7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7</w:t>
            </w: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41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3</w:t>
            </w: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423"/>
          <w:jc w:val="center"/>
        </w:trPr>
        <w:tc>
          <w:tcPr>
            <w:tcW w:w="2923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пит и </w:t>
            </w:r>
            <w:r w:rsidRPr="008F458B">
              <w:rPr>
                <w:sz w:val="24"/>
                <w:szCs w:val="24"/>
                <w:lang w:val="en-US"/>
              </w:rPr>
              <w:t>F</w:t>
            </w:r>
            <w:r w:rsidRPr="008F458B">
              <w:rPr>
                <w:sz w:val="24"/>
                <w:szCs w:val="24"/>
              </w:rPr>
              <w:t>, КС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Uпит</w:t>
            </w:r>
            <w:proofErr w:type="spellEnd"/>
            <w:r w:rsidRPr="008F458B">
              <w:rPr>
                <w:sz w:val="24"/>
                <w:szCs w:val="24"/>
              </w:rPr>
              <w:t>-чёт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Uпит</w:t>
            </w:r>
            <w:proofErr w:type="spellEnd"/>
            <w:r w:rsidRPr="008F458B">
              <w:rPr>
                <w:sz w:val="24"/>
                <w:szCs w:val="24"/>
              </w:rPr>
              <w:t>-чёт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Uпит-осн</w:t>
            </w:r>
            <w:proofErr w:type="spellEnd"/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Uпит-дубл</w:t>
            </w:r>
            <w:proofErr w:type="spellEnd"/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Оосн</w:t>
            </w:r>
            <w:proofErr w:type="spellEnd"/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Госн</w:t>
            </w:r>
            <w:proofErr w:type="spellEnd"/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Одубл</w:t>
            </w:r>
            <w:proofErr w:type="spellEnd"/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Гдубл</w:t>
            </w:r>
            <w:proofErr w:type="spellEnd"/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чёт</w:t>
            </w:r>
            <w:proofErr w:type="spellEnd"/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нечёт</w:t>
            </w:r>
            <w:proofErr w:type="spellEnd"/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осн</w:t>
            </w:r>
            <w:proofErr w:type="spellEnd"/>
          </w:p>
          <w:p w:rsidR="00A133B7" w:rsidRPr="008F458B" w:rsidRDefault="00A133B7" w:rsidP="00161A7F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Контроль </w:t>
            </w:r>
            <w:proofErr w:type="spellStart"/>
            <w:r w:rsidRPr="008F458B">
              <w:rPr>
                <w:sz w:val="24"/>
                <w:szCs w:val="24"/>
              </w:rPr>
              <w:t>fдубл</w:t>
            </w:r>
            <w:proofErr w:type="spellEnd"/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41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41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… СД5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14…750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ind w:right="-249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Uпит</w:t>
            </w:r>
            <w:proofErr w:type="spellEnd"/>
            <w:r w:rsidRPr="008F458B">
              <w:rPr>
                <w:sz w:val="24"/>
                <w:szCs w:val="24"/>
              </w:rPr>
              <w:t xml:space="preserve">-чёт, </w:t>
            </w:r>
            <w:proofErr w:type="spellStart"/>
            <w:r w:rsidRPr="008F458B">
              <w:rPr>
                <w:sz w:val="24"/>
                <w:szCs w:val="24"/>
              </w:rPr>
              <w:t>Uпит</w:t>
            </w:r>
            <w:proofErr w:type="spellEnd"/>
            <w:r w:rsidRPr="008F458B">
              <w:rPr>
                <w:sz w:val="24"/>
                <w:szCs w:val="24"/>
              </w:rPr>
              <w:t xml:space="preserve">-чёт, </w:t>
            </w:r>
            <w:proofErr w:type="spellStart"/>
            <w:r w:rsidRPr="008F458B">
              <w:rPr>
                <w:sz w:val="24"/>
                <w:szCs w:val="24"/>
              </w:rPr>
              <w:t>Uпит-осн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Uпит-дубл</w:t>
            </w:r>
            <w:proofErr w:type="spellEnd"/>
          </w:p>
        </w:tc>
      </w:tr>
      <w:tr w:rsidR="00A133B7" w:rsidRPr="008F458B" w:rsidTr="00161A7F">
        <w:trPr>
          <w:trHeight w:val="41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… СД9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 w:rsidRPr="008F458B">
              <w:rPr>
                <w:sz w:val="24"/>
                <w:szCs w:val="24"/>
              </w:rPr>
              <w:t>КСОосн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КСГосн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КСОдубл</w:t>
            </w:r>
            <w:proofErr w:type="spellEnd"/>
            <w:r w:rsidRPr="008F458B">
              <w:rPr>
                <w:sz w:val="24"/>
                <w:szCs w:val="24"/>
              </w:rPr>
              <w:t xml:space="preserve">, </w:t>
            </w:r>
            <w:proofErr w:type="spellStart"/>
            <w:r w:rsidRPr="008F458B">
              <w:rPr>
                <w:sz w:val="24"/>
                <w:szCs w:val="24"/>
              </w:rPr>
              <w:t>КСГдубл</w:t>
            </w:r>
            <w:proofErr w:type="spellEnd"/>
          </w:p>
        </w:tc>
      </w:tr>
      <w:tr w:rsidR="00A133B7" w:rsidRPr="008F458B" w:rsidTr="00161A7F">
        <w:trPr>
          <w:trHeight w:val="41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41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41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9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 R21_DUG1ch  R21_DUO1nch R21_DUG1nch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чет.</w:t>
            </w: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</w:tbl>
    <w:p w:rsidR="00A133B7" w:rsidRPr="008F458B" w:rsidRDefault="00A133B7" w:rsidP="00161A7F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993"/>
        <w:gridCol w:w="1134"/>
        <w:gridCol w:w="1559"/>
        <w:gridCol w:w="1701"/>
        <w:gridCol w:w="1512"/>
        <w:gridCol w:w="756"/>
        <w:gridCol w:w="3261"/>
      </w:tblGrid>
      <w:tr w:rsidR="00A133B7" w:rsidRPr="008F458B" w:rsidTr="00161A7F">
        <w:trPr>
          <w:trHeight w:val="417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3"/>
          </w:tcPr>
          <w:p w:rsidR="00A133B7" w:rsidRPr="008F458B" w:rsidRDefault="00A133B7" w:rsidP="00161A7F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3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161A7F">
        <w:trPr>
          <w:trHeight w:val="69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3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161A7F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69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161A7F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275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27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161A7F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27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161A7F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161A7F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shd w:val="clear" w:color="auto" w:fill="auto"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43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72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</w:tbl>
    <w:p w:rsidR="00A133B7" w:rsidRPr="008F458B" w:rsidRDefault="00A133B7" w:rsidP="00161A7F">
      <w:pPr>
        <w:spacing w:line="360" w:lineRule="auto"/>
        <w:rPr>
          <w:sz w:val="28"/>
          <w:szCs w:val="28"/>
        </w:rPr>
      </w:pPr>
      <w:r w:rsidRPr="008F458B">
        <w:rPr>
          <w:sz w:val="28"/>
          <w:szCs w:val="28"/>
        </w:rPr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850"/>
        <w:gridCol w:w="142"/>
        <w:gridCol w:w="851"/>
        <w:gridCol w:w="141"/>
        <w:gridCol w:w="993"/>
        <w:gridCol w:w="141"/>
        <w:gridCol w:w="1418"/>
        <w:gridCol w:w="1701"/>
        <w:gridCol w:w="1512"/>
        <w:gridCol w:w="756"/>
        <w:gridCol w:w="3261"/>
      </w:tblGrid>
      <w:tr w:rsidR="00A133B7" w:rsidRPr="008F458B" w:rsidTr="00161A7F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2977" w:type="dxa"/>
            <w:gridSpan w:val="5"/>
          </w:tcPr>
          <w:p w:rsidR="00A133B7" w:rsidRPr="008F458B" w:rsidRDefault="00A133B7" w:rsidP="00161A7F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772" w:type="dxa"/>
            <w:gridSpan w:val="4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161A7F">
        <w:trPr>
          <w:trHeight w:val="569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850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3" w:type="dxa"/>
            <w:gridSpan w:val="2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gridSpan w:val="2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772" w:type="dxa"/>
            <w:gridSpan w:val="4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gridSpan w:val="2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854"/>
          <w:jc w:val="center"/>
        </w:trPr>
        <w:tc>
          <w:tcPr>
            <w:tcW w:w="2923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4.2 Проверка при </w:t>
            </w:r>
            <w:r w:rsidRPr="008F458B">
              <w:rPr>
                <w:sz w:val="24"/>
                <w:szCs w:val="24"/>
                <w:lang w:val="en-US"/>
              </w:rPr>
              <w:t>m</w:t>
            </w:r>
            <w:r w:rsidRPr="008F458B">
              <w:rPr>
                <w:sz w:val="24"/>
                <w:szCs w:val="24"/>
              </w:rPr>
              <w:t>ах См</w:t>
            </w:r>
          </w:p>
        </w:tc>
        <w:tc>
          <w:tcPr>
            <w:tcW w:w="18307" w:type="dxa"/>
            <w:gridSpan w:val="17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ть команды на замыкание реле, подключающие монтажные емкости в цепи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пит1 и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пит2 (См1) во всех имитаторах (для проверки С-33121 и С-33121-01 устанавливается максимальное значение монтажных емкостей).</w:t>
            </w: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ind w:right="-108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gridSpan w:val="2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 R21_DUG1ch  R21_DUO1nch R21_DUG1nch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чет.</w:t>
            </w: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161A7F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ind w:right="-107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37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161A7F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161A7F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tcBorders>
              <w:top w:val="single" w:sz="4" w:space="0" w:color="auto"/>
            </w:tcBorders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161A7F">
        <w:trPr>
          <w:trHeight w:val="29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tcBorders>
              <w:top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161A7F">
        <w:trPr>
          <w:trHeight w:val="41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161A7F">
        <w:trPr>
          <w:trHeight w:val="42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161A7F">
        <w:trPr>
          <w:trHeight w:val="416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161A7F">
        <w:trPr>
          <w:trHeight w:val="40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161A7F">
        <w:trPr>
          <w:trHeight w:val="41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161A7F">
        <w:trPr>
          <w:trHeight w:val="41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161A7F">
        <w:trPr>
          <w:trHeight w:val="41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161A7F">
        <w:trPr>
          <w:trHeight w:val="418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161A7F">
        <w:trPr>
          <w:trHeight w:val="42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ind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161A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vMerge/>
            <w:tcBorders>
              <w:bottom w:val="single" w:sz="4" w:space="0" w:color="auto"/>
            </w:tcBorders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161A7F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161A7F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</w:tbl>
    <w:p w:rsidR="00064297" w:rsidRPr="008F458B" w:rsidRDefault="00D94231" w:rsidP="00064297">
      <w:pPr>
        <w:spacing w:line="360" w:lineRule="auto"/>
        <w:rPr>
          <w:sz w:val="28"/>
          <w:szCs w:val="28"/>
        </w:rPr>
      </w:pPr>
      <w:r>
        <w:br w:type="page"/>
      </w:r>
      <w:r w:rsidR="00064297" w:rsidRPr="008F458B">
        <w:rPr>
          <w:sz w:val="28"/>
          <w:szCs w:val="28"/>
        </w:rPr>
        <w:lastRenderedPageBreak/>
        <w:t>Продолжение таблицы А.</w:t>
      </w:r>
      <w:r w:rsidR="00064297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992"/>
        <w:gridCol w:w="992"/>
        <w:gridCol w:w="1134"/>
        <w:gridCol w:w="1418"/>
        <w:gridCol w:w="1701"/>
        <w:gridCol w:w="1512"/>
        <w:gridCol w:w="756"/>
        <w:gridCol w:w="3261"/>
      </w:tblGrid>
      <w:tr w:rsidR="00A133B7" w:rsidRPr="008F458B" w:rsidTr="00064297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br w:type="page"/>
            </w: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3118" w:type="dxa"/>
            <w:gridSpan w:val="3"/>
          </w:tcPr>
          <w:p w:rsidR="00A133B7" w:rsidRPr="008F458B" w:rsidRDefault="00A133B7" w:rsidP="00064297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631" w:type="dxa"/>
            <w:gridSpan w:val="3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064297">
        <w:trPr>
          <w:trHeight w:val="550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631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4.3 Проверка при </w:t>
            </w:r>
            <w:r w:rsidRPr="008F458B">
              <w:rPr>
                <w:sz w:val="24"/>
                <w:szCs w:val="24"/>
                <w:lang w:val="en-US"/>
              </w:rPr>
              <w:t>min</w:t>
            </w:r>
            <w:r w:rsidRPr="008F458B">
              <w:rPr>
                <w:sz w:val="24"/>
                <w:szCs w:val="24"/>
              </w:rPr>
              <w:t>/</w:t>
            </w:r>
            <w:r w:rsidRPr="008F458B">
              <w:rPr>
                <w:sz w:val="24"/>
                <w:szCs w:val="24"/>
                <w:lang w:val="en-US"/>
              </w:rPr>
              <w:t>m</w:t>
            </w:r>
            <w:r w:rsidRPr="008F458B">
              <w:rPr>
                <w:sz w:val="24"/>
                <w:szCs w:val="24"/>
              </w:rPr>
              <w:t>ах См</w:t>
            </w:r>
          </w:p>
        </w:tc>
        <w:tc>
          <w:tcPr>
            <w:tcW w:w="18307" w:type="dxa"/>
            <w:gridSpan w:val="14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ть команды на замыкание реле, подключающие монтажные емкости в цепи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пит1 (См1) во всех имитаторах (в цепи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пит1 максимальное значение монтажной емкости, в цепи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пит2 минимальное значение монтажной емкости)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89" w:right="-108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 R21_DUG1ch  R21_DUO1nch R21_DUG1nch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чет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064297">
        <w:trPr>
          <w:trHeight w:val="275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27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275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064297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064297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064297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064297">
            <w:pPr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</w:tbl>
    <w:p w:rsidR="00A133B7" w:rsidRPr="008F458B" w:rsidRDefault="00A133B7" w:rsidP="00A133B7">
      <w:pPr>
        <w:rPr>
          <w:sz w:val="28"/>
          <w:szCs w:val="28"/>
        </w:rPr>
      </w:pPr>
    </w:p>
    <w:p w:rsidR="00A133B7" w:rsidRPr="008F458B" w:rsidRDefault="00161A7F" w:rsidP="00064297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A133B7"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992"/>
        <w:gridCol w:w="992"/>
        <w:gridCol w:w="1134"/>
        <w:gridCol w:w="1418"/>
        <w:gridCol w:w="1701"/>
        <w:gridCol w:w="1512"/>
        <w:gridCol w:w="756"/>
        <w:gridCol w:w="3261"/>
      </w:tblGrid>
      <w:tr w:rsidR="00A133B7" w:rsidRPr="008F458B" w:rsidTr="00064297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3118" w:type="dxa"/>
            <w:gridSpan w:val="3"/>
          </w:tcPr>
          <w:p w:rsidR="00A133B7" w:rsidRPr="008F458B" w:rsidRDefault="00A133B7" w:rsidP="00064297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631" w:type="dxa"/>
            <w:gridSpan w:val="3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064297">
        <w:trPr>
          <w:trHeight w:val="550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631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711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при </w:t>
            </w:r>
            <w:r w:rsidRPr="008F458B">
              <w:rPr>
                <w:sz w:val="24"/>
                <w:szCs w:val="24"/>
                <w:lang w:val="en-US"/>
              </w:rPr>
              <w:t>min</w:t>
            </w:r>
            <w:r w:rsidRPr="008F458B">
              <w:rPr>
                <w:sz w:val="24"/>
                <w:szCs w:val="24"/>
              </w:rPr>
              <w:t>/</w:t>
            </w:r>
            <w:r w:rsidRPr="008F458B">
              <w:rPr>
                <w:sz w:val="24"/>
                <w:szCs w:val="24"/>
                <w:lang w:val="en-US"/>
              </w:rPr>
              <w:t>m</w:t>
            </w:r>
            <w:r w:rsidRPr="008F458B">
              <w:rPr>
                <w:sz w:val="24"/>
                <w:szCs w:val="24"/>
              </w:rPr>
              <w:t>ах См с «</w:t>
            </w:r>
            <w:proofErr w:type="spellStart"/>
            <w:r w:rsidRPr="008F458B">
              <w:rPr>
                <w:sz w:val="24"/>
                <w:szCs w:val="24"/>
              </w:rPr>
              <w:t>Разбалансом</w:t>
            </w:r>
            <w:proofErr w:type="spellEnd"/>
            <w:r w:rsidRPr="008F458B">
              <w:rPr>
                <w:sz w:val="24"/>
                <w:szCs w:val="24"/>
              </w:rPr>
              <w:t xml:space="preserve"> 1»</w:t>
            </w:r>
          </w:p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A133B7" w:rsidRPr="008F458B" w:rsidRDefault="00A133B7" w:rsidP="0006429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</w:tcPr>
          <w:p w:rsidR="00A133B7" w:rsidRPr="008F458B" w:rsidRDefault="00A133B7" w:rsidP="0006429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3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5 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7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9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1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3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15</w:t>
            </w: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44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41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42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275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 R21_DUG1ch  R21_DUO1nch R21_DUG1nch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064297">
            <w:pPr>
              <w:ind w:right="-10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изм</w:t>
            </w:r>
            <w:proofErr w:type="spellEnd"/>
            <w:r w:rsidRPr="008F458B">
              <w:rPr>
                <w:sz w:val="24"/>
                <w:szCs w:val="24"/>
              </w:rPr>
              <w:t xml:space="preserve"> –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исх</w:t>
            </w:r>
            <w:proofErr w:type="spellEnd"/>
            <w:r w:rsidRPr="008F458B">
              <w:rPr>
                <w:sz w:val="24"/>
                <w:szCs w:val="24"/>
              </w:rPr>
              <w:t xml:space="preserve">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исх</w:t>
            </w:r>
            <w:proofErr w:type="spellEnd"/>
            <w:r w:rsidRPr="008F458B">
              <w:rPr>
                <w:sz w:val="24"/>
                <w:szCs w:val="24"/>
              </w:rPr>
              <w:t xml:space="preserve"> брать свое для каждой ступени</w:t>
            </w:r>
          </w:p>
        </w:tc>
      </w:tr>
      <w:tr w:rsidR="00A133B7" w:rsidRPr="008F458B" w:rsidTr="00064297">
        <w:trPr>
          <w:trHeight w:val="27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</w:tr>
      <w:tr w:rsidR="00A133B7" w:rsidRPr="008F458B" w:rsidTr="00064297">
        <w:trPr>
          <w:trHeight w:val="27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064297">
        <w:trPr>
          <w:trHeight w:val="27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чет.</w:t>
            </w:r>
          </w:p>
        </w:tc>
      </w:tr>
      <w:tr w:rsidR="00A133B7" w:rsidRPr="008F458B" w:rsidTr="00064297">
        <w:trPr>
          <w:trHeight w:val="27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064297">
        <w:trPr>
          <w:trHeight w:val="27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  <w:tr w:rsidR="00A133B7" w:rsidRPr="008F458B" w:rsidTr="00064297">
        <w:trPr>
          <w:trHeight w:val="275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27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275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064297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064297">
        <w:trPr>
          <w:trHeight w:val="403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</w:tbl>
    <w:p w:rsidR="00A133B7" w:rsidRDefault="00A133B7" w:rsidP="00A133B7"/>
    <w:p w:rsidR="00D94231" w:rsidRPr="008F458B" w:rsidRDefault="00D94231" w:rsidP="00A133B7"/>
    <w:p w:rsidR="00A133B7" w:rsidRPr="008F458B" w:rsidRDefault="00D94231" w:rsidP="00064297">
      <w:pPr>
        <w:spacing w:line="360" w:lineRule="auto"/>
        <w:rPr>
          <w:sz w:val="28"/>
          <w:szCs w:val="28"/>
        </w:rPr>
      </w:pPr>
      <w:r>
        <w:br w:type="page"/>
      </w:r>
      <w:r w:rsidR="00A133B7" w:rsidRPr="008F458B">
        <w:rPr>
          <w:sz w:val="28"/>
          <w:szCs w:val="28"/>
        </w:rPr>
        <w:lastRenderedPageBreak/>
        <w:t>Продолжение таблицы А.</w:t>
      </w:r>
      <w:r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992"/>
        <w:gridCol w:w="992"/>
        <w:gridCol w:w="1134"/>
        <w:gridCol w:w="1418"/>
        <w:gridCol w:w="1701"/>
        <w:gridCol w:w="1512"/>
        <w:gridCol w:w="756"/>
        <w:gridCol w:w="3261"/>
      </w:tblGrid>
      <w:tr w:rsidR="00A133B7" w:rsidRPr="008F458B" w:rsidTr="00064297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3118" w:type="dxa"/>
            <w:gridSpan w:val="3"/>
          </w:tcPr>
          <w:p w:rsidR="00A133B7" w:rsidRPr="008F458B" w:rsidRDefault="00A133B7" w:rsidP="00064297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631" w:type="dxa"/>
            <w:gridSpan w:val="3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064297">
        <w:trPr>
          <w:trHeight w:val="550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631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711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Проверка при </w:t>
            </w:r>
            <w:r w:rsidRPr="008F458B">
              <w:rPr>
                <w:sz w:val="24"/>
                <w:szCs w:val="24"/>
                <w:lang w:val="en-US"/>
              </w:rPr>
              <w:t>min</w:t>
            </w:r>
            <w:r w:rsidRPr="008F458B">
              <w:rPr>
                <w:sz w:val="24"/>
                <w:szCs w:val="24"/>
              </w:rPr>
              <w:t>/</w:t>
            </w:r>
            <w:r w:rsidRPr="008F458B">
              <w:rPr>
                <w:sz w:val="24"/>
                <w:szCs w:val="24"/>
                <w:lang w:val="en-US"/>
              </w:rPr>
              <w:t>m</w:t>
            </w:r>
            <w:r w:rsidRPr="008F458B">
              <w:rPr>
                <w:sz w:val="24"/>
                <w:szCs w:val="24"/>
              </w:rPr>
              <w:t>ах См с «</w:t>
            </w:r>
            <w:proofErr w:type="spellStart"/>
            <w:r w:rsidRPr="008F458B">
              <w:rPr>
                <w:sz w:val="24"/>
                <w:szCs w:val="24"/>
              </w:rPr>
              <w:t>Разбалансом</w:t>
            </w:r>
            <w:proofErr w:type="spellEnd"/>
            <w:r w:rsidRPr="008F458B">
              <w:rPr>
                <w:sz w:val="24"/>
                <w:szCs w:val="24"/>
              </w:rPr>
              <w:t xml:space="preserve"> 2»</w:t>
            </w:r>
          </w:p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ДУ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tcBorders>
              <w:bottom w:val="nil"/>
            </w:tcBorders>
          </w:tcPr>
          <w:p w:rsidR="00A133B7" w:rsidRPr="008F458B" w:rsidRDefault="00A133B7" w:rsidP="00064297">
            <w:pPr>
              <w:ind w:right="-108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2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4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6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8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0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2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4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16</w:t>
            </w:r>
          </w:p>
        </w:tc>
        <w:tc>
          <w:tcPr>
            <w:tcW w:w="1418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tcBorders>
              <w:bottom w:val="nil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</w:p>
        </w:tc>
        <w:tc>
          <w:tcPr>
            <w:tcW w:w="1579" w:type="dxa"/>
            <w:vMerge w:val="restart"/>
            <w:tcBorders>
              <w:top w:val="nil"/>
            </w:tcBorders>
          </w:tcPr>
          <w:p w:rsidR="00A133B7" w:rsidRPr="008F458B" w:rsidRDefault="00A133B7" w:rsidP="00064297">
            <w:pPr>
              <w:ind w:right="-10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  <w:tcBorders>
              <w:top w:val="nil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  <w:tcBorders>
              <w:top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  <w:tcBorders>
              <w:top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tcBorders>
              <w:top w:val="nil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0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по ДУ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DUO1ch R21_DUG1ch  R21_DUO1nch R21_DUG1nch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</w:t>
            </w:r>
            <w:r w:rsidRPr="008F458B">
              <w:rPr>
                <w:sz w:val="24"/>
                <w:szCs w:val="24"/>
              </w:rPr>
              <w:t>26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064297">
            <w:pPr>
              <w:ind w:right="-107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онтроль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изм</w:t>
            </w:r>
            <w:proofErr w:type="spellEnd"/>
            <w:r w:rsidRPr="008F458B">
              <w:rPr>
                <w:sz w:val="24"/>
                <w:szCs w:val="24"/>
              </w:rPr>
              <w:t xml:space="preserve"> –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исх</w:t>
            </w:r>
            <w:proofErr w:type="spellEnd"/>
            <w:r w:rsidRPr="008F458B">
              <w:rPr>
                <w:sz w:val="24"/>
                <w:szCs w:val="24"/>
              </w:rPr>
              <w:t xml:space="preserve">),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исх</w:t>
            </w:r>
            <w:proofErr w:type="spellEnd"/>
            <w:r w:rsidRPr="008F458B">
              <w:rPr>
                <w:sz w:val="24"/>
                <w:szCs w:val="24"/>
              </w:rPr>
              <w:t xml:space="preserve"> брать свое для каждой ступени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чет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чет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4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О1-нечет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ДУГ1-нечет.</w:t>
            </w:r>
          </w:p>
        </w:tc>
      </w:tr>
    </w:tbl>
    <w:p w:rsidR="00A133B7" w:rsidRPr="008F458B" w:rsidRDefault="00A133B7" w:rsidP="00064297">
      <w:pPr>
        <w:spacing w:line="360" w:lineRule="auto"/>
        <w:rPr>
          <w:sz w:val="28"/>
          <w:szCs w:val="28"/>
        </w:rPr>
      </w:pPr>
      <w:r w:rsidRPr="008F458B">
        <w:br w:type="page"/>
      </w:r>
      <w:r w:rsidRPr="008F458B">
        <w:rPr>
          <w:sz w:val="28"/>
          <w:szCs w:val="28"/>
        </w:rPr>
        <w:lastRenderedPageBreak/>
        <w:t>Продолжение таблицы А.</w:t>
      </w:r>
      <w:r w:rsidR="00D94231">
        <w:rPr>
          <w:sz w:val="28"/>
          <w:szCs w:val="28"/>
        </w:rPr>
        <w:t>6</w:t>
      </w:r>
    </w:p>
    <w:tbl>
      <w:tblPr>
        <w:tblW w:w="212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3"/>
        <w:gridCol w:w="1579"/>
        <w:gridCol w:w="992"/>
        <w:gridCol w:w="992"/>
        <w:gridCol w:w="992"/>
        <w:gridCol w:w="993"/>
        <w:gridCol w:w="993"/>
        <w:gridCol w:w="992"/>
        <w:gridCol w:w="992"/>
        <w:gridCol w:w="1134"/>
        <w:gridCol w:w="1418"/>
        <w:gridCol w:w="1701"/>
        <w:gridCol w:w="1512"/>
        <w:gridCol w:w="756"/>
        <w:gridCol w:w="3261"/>
      </w:tblGrid>
      <w:tr w:rsidR="00A133B7" w:rsidRPr="008F458B" w:rsidTr="00064297">
        <w:trPr>
          <w:trHeight w:val="416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аименование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перации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89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Наименование сигнала по ИД33 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ередача инф-</w:t>
            </w:r>
            <w:proofErr w:type="spellStart"/>
            <w:r w:rsidRPr="008F458B">
              <w:rPr>
                <w:sz w:val="24"/>
                <w:szCs w:val="24"/>
              </w:rPr>
              <w:t>ии</w:t>
            </w:r>
            <w:proofErr w:type="spellEnd"/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proofErr w:type="spellStart"/>
            <w:proofErr w:type="gramStart"/>
            <w:r w:rsidRPr="008F458B">
              <w:rPr>
                <w:sz w:val="24"/>
                <w:szCs w:val="24"/>
              </w:rPr>
              <w:t>Наиме-нование</w:t>
            </w:r>
            <w:proofErr w:type="spellEnd"/>
            <w:proofErr w:type="gramEnd"/>
            <w:r w:rsidRPr="008F458B">
              <w:rPr>
                <w:sz w:val="24"/>
                <w:szCs w:val="24"/>
              </w:rPr>
              <w:t xml:space="preserve"> слова</w:t>
            </w:r>
          </w:p>
        </w:tc>
        <w:tc>
          <w:tcPr>
            <w:tcW w:w="2978" w:type="dxa"/>
            <w:gridSpan w:val="3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Значение слова, (Н)</w:t>
            </w:r>
          </w:p>
        </w:tc>
        <w:tc>
          <w:tcPr>
            <w:tcW w:w="3118" w:type="dxa"/>
            <w:gridSpan w:val="3"/>
          </w:tcPr>
          <w:p w:rsidR="00A133B7" w:rsidRPr="008F458B" w:rsidRDefault="00A133B7" w:rsidP="00064297">
            <w:pPr>
              <w:spacing w:line="360" w:lineRule="auto"/>
              <w:ind w:left="-108" w:right="-14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сточник входного сигнала</w:t>
            </w:r>
          </w:p>
        </w:tc>
        <w:tc>
          <w:tcPr>
            <w:tcW w:w="4631" w:type="dxa"/>
            <w:gridSpan w:val="3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4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Эталон (допуск)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t зад, </w:t>
            </w:r>
            <w:proofErr w:type="spellStart"/>
            <w:r w:rsidRPr="008F458B">
              <w:rPr>
                <w:sz w:val="24"/>
                <w:szCs w:val="24"/>
              </w:rPr>
              <w:t>мс</w:t>
            </w:r>
            <w:proofErr w:type="spellEnd"/>
          </w:p>
        </w:tc>
        <w:tc>
          <w:tcPr>
            <w:tcW w:w="3261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4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Примечание</w:t>
            </w:r>
          </w:p>
        </w:tc>
      </w:tr>
      <w:tr w:rsidR="00A133B7" w:rsidRPr="008F458B" w:rsidTr="00064297">
        <w:trPr>
          <w:trHeight w:val="569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 (Х2108/ 3, 9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 (Х2108/ 13, 12)</w:t>
            </w:r>
          </w:p>
        </w:tc>
        <w:tc>
          <w:tcPr>
            <w:tcW w:w="993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 (Х2108/ 31, 28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1 (В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ЦАП2 (В)</w:t>
            </w:r>
          </w:p>
        </w:tc>
        <w:tc>
          <w:tcPr>
            <w:tcW w:w="1134" w:type="dxa"/>
            <w:vMerge w:val="restart"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митатор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)</w:t>
            </w:r>
          </w:p>
        </w:tc>
        <w:tc>
          <w:tcPr>
            <w:tcW w:w="4631" w:type="dxa"/>
            <w:gridSpan w:val="3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412"/>
          <w:jc w:val="center"/>
        </w:trPr>
        <w:tc>
          <w:tcPr>
            <w:tcW w:w="2923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 канал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 канал</w:t>
            </w:r>
          </w:p>
        </w:tc>
        <w:tc>
          <w:tcPr>
            <w:tcW w:w="1512" w:type="dxa"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 канал</w:t>
            </w:r>
          </w:p>
        </w:tc>
        <w:tc>
          <w:tcPr>
            <w:tcW w:w="756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  <w:tcBorders>
              <w:bottom w:val="single" w:sz="4" w:space="0" w:color="auto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right="-128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Выдача команды на чтение данных УН из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  <w:r w:rsidRPr="008F458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В прибор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1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02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134" w:type="dxa"/>
            <w:vMerge w:val="restart"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2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4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6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8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0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2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 xml:space="preserve">упр.14 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упр.16</w:t>
            </w:r>
          </w:p>
        </w:tc>
        <w:tc>
          <w:tcPr>
            <w:tcW w:w="1418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701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1512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00</w:t>
            </w: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1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3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512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 xml:space="preserve">Чтение информации УН из трех каналов </w:t>
            </w:r>
            <w:proofErr w:type="spellStart"/>
            <w:r w:rsidRPr="008F458B">
              <w:rPr>
                <w:sz w:val="24"/>
                <w:szCs w:val="24"/>
              </w:rPr>
              <w:t>ПрИ</w:t>
            </w:r>
            <w:proofErr w:type="spellEnd"/>
          </w:p>
        </w:tc>
        <w:tc>
          <w:tcPr>
            <w:tcW w:w="1579" w:type="dxa"/>
            <w:vMerge w:val="restart"/>
          </w:tcPr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</w:p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</w:p>
          <w:p w:rsidR="00A133B7" w:rsidRPr="008F458B" w:rsidRDefault="00A133B7" w:rsidP="00064297">
            <w:pPr>
              <w:spacing w:line="360" w:lineRule="auto"/>
              <w:ind w:left="-89"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 xml:space="preserve">R21_UNG12 </w:t>
            </w:r>
          </w:p>
          <w:p w:rsidR="00A133B7" w:rsidRPr="008F458B" w:rsidRDefault="00A133B7" w:rsidP="00064297">
            <w:pPr>
              <w:spacing w:line="360" w:lineRule="auto"/>
              <w:ind w:right="-108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gb-dub</w:t>
            </w:r>
          </w:p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O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  <w:lang w:val="en-US"/>
              </w:rPr>
            </w:pPr>
            <w:r w:rsidRPr="008F458B">
              <w:rPr>
                <w:sz w:val="24"/>
                <w:szCs w:val="24"/>
                <w:lang w:val="en-US"/>
              </w:rPr>
              <w:t>R21_UNG11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  <w:p w:rsidR="00A133B7" w:rsidRPr="008F458B" w:rsidRDefault="00A133B7" w:rsidP="00064297">
            <w:pPr>
              <w:spacing w:line="360" w:lineRule="auto"/>
              <w:ind w:left="-88" w:right="-109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R21_UNG12</w:t>
            </w:r>
            <w:r w:rsidRPr="008F458B">
              <w:rPr>
                <w:sz w:val="28"/>
                <w:szCs w:val="28"/>
                <w:vertAlign w:val="subscript"/>
                <w:lang w:val="en-US"/>
              </w:rPr>
              <w:t>dub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Из прибора</w:t>
            </w: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КС2</w:t>
            </w:r>
          </w:p>
        </w:tc>
        <w:tc>
          <w:tcPr>
            <w:tcW w:w="992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3" w:type="dxa"/>
            <w:vMerge w:val="restart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-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  <w:lang w:val="en-US"/>
              </w:rPr>
              <w:t>F43</w:t>
            </w:r>
            <w:r w:rsidRPr="008F458B">
              <w:rPr>
                <w:sz w:val="24"/>
                <w:szCs w:val="24"/>
              </w:rPr>
              <w:t>3</w:t>
            </w:r>
          </w:p>
        </w:tc>
        <w:tc>
          <w:tcPr>
            <w:tcW w:w="756" w:type="dxa"/>
            <w:vMerge w:val="restart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500</w:t>
            </w:r>
          </w:p>
        </w:tc>
        <w:tc>
          <w:tcPr>
            <w:tcW w:w="3261" w:type="dxa"/>
            <w:vMerge w:val="restart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2, СД4, СД14…СД18 не контролируем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701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1512" w:type="dxa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0001</w:t>
            </w: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  <w:vMerge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осн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5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гб-дубл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6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осн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7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осн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8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осн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9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осн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0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1-дубл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1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О1-2-дубл.</w:t>
            </w:r>
          </w:p>
        </w:tc>
      </w:tr>
      <w:tr w:rsidR="00A133B7" w:rsidRPr="008F458B" w:rsidTr="00064297">
        <w:trPr>
          <w:trHeight w:val="374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2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  <w:tcBorders>
              <w:bottom w:val="nil"/>
            </w:tcBorders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1-дубл.</w:t>
            </w:r>
          </w:p>
        </w:tc>
      </w:tr>
      <w:tr w:rsidR="00A133B7" w:rsidRPr="008F458B" w:rsidTr="00064297">
        <w:trPr>
          <w:trHeight w:val="470"/>
          <w:jc w:val="center"/>
        </w:trPr>
        <w:tc>
          <w:tcPr>
            <w:tcW w:w="2923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1579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ind w:left="-108" w:right="-108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</w:tcPr>
          <w:p w:rsidR="00A133B7" w:rsidRPr="008F458B" w:rsidRDefault="00A133B7" w:rsidP="00064297">
            <w:pPr>
              <w:ind w:right="-108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СД13</w:t>
            </w: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631" w:type="dxa"/>
            <w:gridSpan w:val="3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756" w:type="dxa"/>
            <w:vMerge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261" w:type="dxa"/>
          </w:tcPr>
          <w:p w:rsidR="00A133B7" w:rsidRPr="008F458B" w:rsidRDefault="00A133B7" w:rsidP="00064297">
            <w:pPr>
              <w:spacing w:line="360" w:lineRule="auto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УНГ1-2-дубл.</w:t>
            </w:r>
          </w:p>
        </w:tc>
      </w:tr>
      <w:tr w:rsidR="00A133B7" w:rsidRPr="008F458B" w:rsidTr="00064297">
        <w:trPr>
          <w:trHeight w:val="470"/>
          <w:jc w:val="center"/>
        </w:trPr>
        <w:tc>
          <w:tcPr>
            <w:tcW w:w="21230" w:type="dxa"/>
            <w:gridSpan w:val="15"/>
            <w:shd w:val="clear" w:color="auto" w:fill="auto"/>
          </w:tcPr>
          <w:p w:rsidR="00A133B7" w:rsidRPr="008F458B" w:rsidRDefault="00A133B7" w:rsidP="00064297">
            <w:pPr>
              <w:spacing w:line="360" w:lineRule="auto"/>
              <w:ind w:firstLine="851"/>
              <w:rPr>
                <w:spacing w:val="34"/>
                <w:sz w:val="24"/>
                <w:szCs w:val="24"/>
              </w:rPr>
            </w:pPr>
            <w:r w:rsidRPr="008F458B">
              <w:rPr>
                <w:spacing w:val="34"/>
                <w:sz w:val="24"/>
                <w:szCs w:val="24"/>
              </w:rPr>
              <w:t>Примечания</w:t>
            </w:r>
          </w:p>
          <w:p w:rsidR="00A133B7" w:rsidRPr="008F458B" w:rsidRDefault="00A133B7" w:rsidP="00064297">
            <w:pPr>
              <w:spacing w:line="360" w:lineRule="auto"/>
              <w:ind w:firstLine="8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1) СД не используются в данной проверке, разряды устанавливаются в «0».</w:t>
            </w:r>
          </w:p>
          <w:p w:rsidR="00A133B7" w:rsidRPr="008F458B" w:rsidRDefault="00A133B7" w:rsidP="00064297">
            <w:pPr>
              <w:spacing w:line="360" w:lineRule="auto"/>
              <w:ind w:right="-107" w:firstLine="8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2) Последнее слово в пакете данных – защитное слово согласно ШЮГИ.460102.365 ИД20.</w:t>
            </w:r>
          </w:p>
          <w:p w:rsidR="00A133B7" w:rsidRPr="008F458B" w:rsidRDefault="00A133B7" w:rsidP="00064297">
            <w:pPr>
              <w:spacing w:line="360" w:lineRule="auto"/>
              <w:ind w:firstLine="8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3) Х</w:t>
            </w:r>
            <w:r w:rsidRPr="008F458B">
              <w:rPr>
                <w:sz w:val="24"/>
                <w:szCs w:val="24"/>
                <w:vertAlign w:val="subscript"/>
              </w:rPr>
              <w:t>1</w:t>
            </w:r>
            <w:r w:rsidRPr="008F458B">
              <w:rPr>
                <w:sz w:val="24"/>
                <w:szCs w:val="24"/>
              </w:rPr>
              <w:t>, Х</w:t>
            </w:r>
            <w:r w:rsidRPr="008F458B">
              <w:rPr>
                <w:sz w:val="24"/>
                <w:szCs w:val="24"/>
                <w:vertAlign w:val="subscript"/>
              </w:rPr>
              <w:t>2</w:t>
            </w:r>
            <w:r w:rsidRPr="008F458B">
              <w:rPr>
                <w:sz w:val="24"/>
                <w:szCs w:val="24"/>
              </w:rPr>
              <w:t xml:space="preserve"> - измеренное значение в состоянии «баланс», </w:t>
            </w:r>
            <w:proofErr w:type="gramStart"/>
            <w:r w:rsidRPr="008F458B">
              <w:rPr>
                <w:sz w:val="24"/>
                <w:szCs w:val="24"/>
              </w:rPr>
              <w:t>запомнить</w:t>
            </w:r>
            <w:proofErr w:type="gramEnd"/>
            <w:r w:rsidRPr="008F458B">
              <w:rPr>
                <w:sz w:val="24"/>
                <w:szCs w:val="24"/>
              </w:rPr>
              <w:t xml:space="preserve"> как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см</w:t>
            </w:r>
            <w:r w:rsidRPr="008F458B">
              <w:rPr>
                <w:sz w:val="24"/>
                <w:szCs w:val="24"/>
                <w:vertAlign w:val="subscript"/>
              </w:rPr>
              <w:t>0</w:t>
            </w:r>
            <w:r w:rsidRPr="008F458B">
              <w:rPr>
                <w:sz w:val="24"/>
                <w:szCs w:val="24"/>
              </w:rPr>
              <w:t>.</w:t>
            </w:r>
          </w:p>
          <w:p w:rsidR="00A133B7" w:rsidRPr="008F458B" w:rsidRDefault="00A133B7" w:rsidP="00064297">
            <w:pPr>
              <w:spacing w:line="360" w:lineRule="auto"/>
              <w:ind w:firstLine="8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4) Х – измеренное значение в состоянии «</w:t>
            </w:r>
            <w:proofErr w:type="spellStart"/>
            <w:r w:rsidRPr="008F458B">
              <w:rPr>
                <w:sz w:val="24"/>
                <w:szCs w:val="24"/>
              </w:rPr>
              <w:t>разбаланс</w:t>
            </w:r>
            <w:proofErr w:type="spellEnd"/>
            <w:r w:rsidRPr="008F458B">
              <w:rPr>
                <w:sz w:val="24"/>
                <w:szCs w:val="24"/>
              </w:rPr>
              <w:t>», на допуск контролировать значение (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proofErr w:type="spellStart"/>
            <w:r w:rsidRPr="008F458B">
              <w:rPr>
                <w:sz w:val="24"/>
                <w:szCs w:val="24"/>
              </w:rPr>
              <w:t>изм</w:t>
            </w:r>
            <w:proofErr w:type="spellEnd"/>
            <w:r w:rsidRPr="008F458B">
              <w:rPr>
                <w:sz w:val="24"/>
                <w:szCs w:val="24"/>
              </w:rPr>
              <w:t xml:space="preserve"> – </w:t>
            </w:r>
            <w:r w:rsidRPr="008F458B">
              <w:rPr>
                <w:sz w:val="24"/>
                <w:szCs w:val="24"/>
                <w:lang w:val="en-US"/>
              </w:rPr>
              <w:t>U</w:t>
            </w:r>
            <w:r w:rsidRPr="008F458B">
              <w:rPr>
                <w:sz w:val="24"/>
                <w:szCs w:val="24"/>
              </w:rPr>
              <w:t>см</w:t>
            </w:r>
            <w:r w:rsidRPr="008F458B">
              <w:rPr>
                <w:sz w:val="24"/>
                <w:szCs w:val="24"/>
                <w:vertAlign w:val="subscript"/>
              </w:rPr>
              <w:t>0</w:t>
            </w:r>
            <w:r w:rsidRPr="008F458B">
              <w:rPr>
                <w:sz w:val="24"/>
                <w:szCs w:val="24"/>
              </w:rPr>
              <w:t>).</w:t>
            </w:r>
          </w:p>
          <w:p w:rsidR="00A133B7" w:rsidRPr="008F458B" w:rsidRDefault="00A133B7" w:rsidP="00064297">
            <w:pPr>
              <w:spacing w:line="360" w:lineRule="auto"/>
              <w:ind w:firstLine="8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6) (Uупр.1 – Uупр.16) - команды управления для имитаторов 1-ой ступени; (Uупр.17 – Uупр.32) - команды управления для имитаторов 2-ой ступени</w:t>
            </w:r>
          </w:p>
          <w:p w:rsidR="00A133B7" w:rsidRPr="008F458B" w:rsidRDefault="00A133B7" w:rsidP="00064297">
            <w:pPr>
              <w:spacing w:line="360" w:lineRule="auto"/>
              <w:ind w:firstLine="851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8) Нормы и допуски контролируемых параметров для прибора С-33121-01 приведены в скобках.</w:t>
            </w:r>
          </w:p>
        </w:tc>
      </w:tr>
    </w:tbl>
    <w:p w:rsidR="00A133B7" w:rsidRPr="008F458B" w:rsidRDefault="00A133B7" w:rsidP="00A133B7">
      <w:pPr>
        <w:rPr>
          <w:sz w:val="28"/>
          <w:szCs w:val="28"/>
        </w:rPr>
      </w:pPr>
    </w:p>
    <w:p w:rsidR="004E21E1" w:rsidRPr="008F458B" w:rsidRDefault="004E21E1" w:rsidP="00B8504A">
      <w:pPr>
        <w:spacing w:line="360" w:lineRule="auto"/>
        <w:rPr>
          <w:rFonts w:eastAsia="Calibri"/>
          <w:szCs w:val="28"/>
        </w:rPr>
      </w:pPr>
    </w:p>
    <w:p w:rsidR="00B8504A" w:rsidRPr="008F458B" w:rsidRDefault="00B8504A" w:rsidP="004E21E1">
      <w:pPr>
        <w:spacing w:line="360" w:lineRule="auto"/>
        <w:rPr>
          <w:rFonts w:eastAsia="Calibri"/>
          <w:szCs w:val="28"/>
        </w:rPr>
      </w:pPr>
    </w:p>
    <w:p w:rsidR="00B8504A" w:rsidRPr="008F458B" w:rsidRDefault="00B8504A" w:rsidP="004E21E1">
      <w:pPr>
        <w:spacing w:line="360" w:lineRule="auto"/>
        <w:rPr>
          <w:rFonts w:eastAsia="Calibri"/>
          <w:szCs w:val="28"/>
        </w:rPr>
      </w:pPr>
    </w:p>
    <w:p w:rsidR="004E21E1" w:rsidRPr="008F458B" w:rsidRDefault="004E21E1" w:rsidP="004E21E1">
      <w:pPr>
        <w:spacing w:line="360" w:lineRule="auto"/>
        <w:rPr>
          <w:rFonts w:eastAsia="Calibri"/>
          <w:szCs w:val="28"/>
        </w:rPr>
      </w:pPr>
    </w:p>
    <w:p w:rsidR="004E21E1" w:rsidRDefault="004E21E1" w:rsidP="004E21E1">
      <w:pPr>
        <w:spacing w:line="360" w:lineRule="auto"/>
        <w:rPr>
          <w:rFonts w:eastAsia="Calibri"/>
          <w:szCs w:val="28"/>
        </w:rPr>
      </w:pPr>
    </w:p>
    <w:p w:rsidR="00350D40" w:rsidRDefault="00350D40" w:rsidP="004E21E1">
      <w:pPr>
        <w:spacing w:line="360" w:lineRule="auto"/>
        <w:rPr>
          <w:rFonts w:eastAsia="Calibri"/>
          <w:szCs w:val="28"/>
        </w:rPr>
      </w:pPr>
    </w:p>
    <w:p w:rsidR="00350D40" w:rsidRDefault="00350D40" w:rsidP="004E21E1">
      <w:pPr>
        <w:spacing w:line="360" w:lineRule="auto"/>
        <w:rPr>
          <w:rFonts w:eastAsia="Calibri"/>
          <w:szCs w:val="28"/>
        </w:rPr>
      </w:pPr>
    </w:p>
    <w:p w:rsidR="00350D40" w:rsidRPr="00350D40" w:rsidRDefault="00350D40" w:rsidP="00350D40">
      <w:pPr>
        <w:pStyle w:val="2"/>
        <w:spacing w:line="360" w:lineRule="auto"/>
        <w:jc w:val="center"/>
        <w:rPr>
          <w:rFonts w:eastAsia="Calibri"/>
          <w:b/>
          <w:szCs w:val="28"/>
          <w:lang w:val="ru-RU"/>
        </w:rPr>
      </w:pPr>
      <w:bookmarkStart w:id="21" w:name="_Toc90474837"/>
      <w:proofErr w:type="spellStart"/>
      <w:r w:rsidRPr="00350D40">
        <w:rPr>
          <w:rFonts w:eastAsia="Calibri"/>
          <w:b/>
          <w:szCs w:val="28"/>
        </w:rPr>
        <w:lastRenderedPageBreak/>
        <w:t>Приложение</w:t>
      </w:r>
      <w:proofErr w:type="spellEnd"/>
      <w:r w:rsidRPr="00350D40">
        <w:rPr>
          <w:rFonts w:eastAsia="Calibri"/>
          <w:b/>
          <w:szCs w:val="28"/>
        </w:rPr>
        <w:t xml:space="preserve"> Б</w:t>
      </w:r>
      <w:bookmarkEnd w:id="21"/>
    </w:p>
    <w:p w:rsidR="00350D40" w:rsidRDefault="00350D40" w:rsidP="00350D40">
      <w:pPr>
        <w:spacing w:line="360" w:lineRule="auto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(справочное)</w:t>
      </w:r>
    </w:p>
    <w:p w:rsidR="00350D40" w:rsidRDefault="00350D40" w:rsidP="00350D40">
      <w:pPr>
        <w:spacing w:line="360" w:lineRule="auto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Рисунки </w:t>
      </w:r>
    </w:p>
    <w:p w:rsidR="00350D40" w:rsidRDefault="00350D40" w:rsidP="00350D40">
      <w:pPr>
        <w:spacing w:line="360" w:lineRule="auto"/>
        <w:jc w:val="center"/>
        <w:rPr>
          <w:rFonts w:eastAsia="Calibri"/>
          <w:sz w:val="28"/>
          <w:szCs w:val="28"/>
        </w:rPr>
      </w:pPr>
    </w:p>
    <w:p w:rsidR="00350D40" w:rsidRPr="00350D40" w:rsidRDefault="0029270A" w:rsidP="00350D40">
      <w:pPr>
        <w:spacing w:line="360" w:lineRule="auto"/>
        <w:jc w:val="center"/>
        <w:rPr>
          <w:rFonts w:eastAsia="Calibri"/>
          <w:sz w:val="28"/>
          <w:szCs w:val="28"/>
        </w:rPr>
      </w:pPr>
      <w:r w:rsidRPr="006C6ABD">
        <w:rPr>
          <w:rFonts w:eastAsia="MS Mincho"/>
          <w:noProof/>
          <w:sz w:val="28"/>
        </w:rPr>
        <w:drawing>
          <wp:inline distT="0" distB="0" distL="0" distR="0">
            <wp:extent cx="13684250" cy="6936740"/>
            <wp:effectExtent l="0" t="0" r="0" b="0"/>
            <wp:docPr id="501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84250" cy="693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D40" w:rsidRPr="00350D40" w:rsidRDefault="00B74101" w:rsidP="00B74101">
      <w:pPr>
        <w:spacing w:line="360" w:lineRule="auto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Рисунок Б.1 – Схема стыковки блока НС-03 с ААП</w:t>
      </w:r>
    </w:p>
    <w:p w:rsidR="00350D40" w:rsidRPr="00350D40" w:rsidRDefault="00350D40" w:rsidP="00350D40">
      <w:pPr>
        <w:spacing w:line="360" w:lineRule="auto"/>
        <w:rPr>
          <w:rFonts w:eastAsia="Calibri"/>
          <w:sz w:val="28"/>
          <w:szCs w:val="28"/>
        </w:rPr>
      </w:pPr>
    </w:p>
    <w:p w:rsidR="00350D40" w:rsidRDefault="00350D40" w:rsidP="00350D40">
      <w:pPr>
        <w:spacing w:line="360" w:lineRule="auto"/>
        <w:rPr>
          <w:rFonts w:eastAsia="Calibri"/>
          <w:sz w:val="28"/>
          <w:szCs w:val="28"/>
        </w:rPr>
      </w:pPr>
    </w:p>
    <w:p w:rsidR="00283E82" w:rsidRPr="00350D40" w:rsidRDefault="0029270A" w:rsidP="00350D40">
      <w:pPr>
        <w:spacing w:line="360" w:lineRule="auto"/>
        <w:rPr>
          <w:rFonts w:eastAsia="Calibri"/>
          <w:sz w:val="28"/>
          <w:szCs w:val="28"/>
        </w:rPr>
      </w:pPr>
      <w:r w:rsidRPr="00CF2B6F">
        <w:rPr>
          <w:rFonts w:eastAsia="MS Mincho"/>
          <w:noProof/>
          <w:sz w:val="28"/>
        </w:rPr>
        <w:lastRenderedPageBreak/>
        <w:drawing>
          <wp:inline distT="0" distB="0" distL="0" distR="0">
            <wp:extent cx="13726795" cy="7588250"/>
            <wp:effectExtent l="0" t="0" r="0" b="0"/>
            <wp:docPr id="500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26795" cy="758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D40" w:rsidRDefault="00350D40" w:rsidP="004E21E1">
      <w:pPr>
        <w:spacing w:line="360" w:lineRule="auto"/>
        <w:rPr>
          <w:rFonts w:eastAsia="Calibri"/>
          <w:szCs w:val="28"/>
        </w:rPr>
      </w:pPr>
    </w:p>
    <w:p w:rsidR="00283E82" w:rsidRPr="00350D40" w:rsidRDefault="00283E82" w:rsidP="00283E82">
      <w:pPr>
        <w:spacing w:line="360" w:lineRule="auto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Рисунок Б.2 – Схема стыковки блока ПрДУ-3 с ААП</w:t>
      </w:r>
    </w:p>
    <w:p w:rsidR="00283E82" w:rsidRPr="00283E82" w:rsidRDefault="00283E82" w:rsidP="00283E82">
      <w:pPr>
        <w:spacing w:line="360" w:lineRule="auto"/>
        <w:jc w:val="center"/>
        <w:rPr>
          <w:rFonts w:eastAsia="Calibri"/>
          <w:sz w:val="28"/>
          <w:szCs w:val="28"/>
        </w:rPr>
      </w:pPr>
    </w:p>
    <w:p w:rsidR="00283E82" w:rsidRDefault="00283E82" w:rsidP="004E21E1">
      <w:pPr>
        <w:spacing w:line="360" w:lineRule="auto"/>
        <w:rPr>
          <w:rFonts w:eastAsia="Calibri"/>
          <w:szCs w:val="28"/>
        </w:rPr>
      </w:pPr>
    </w:p>
    <w:p w:rsidR="00283E82" w:rsidRDefault="00283E82" w:rsidP="004E21E1">
      <w:pPr>
        <w:spacing w:line="360" w:lineRule="auto"/>
        <w:rPr>
          <w:rFonts w:eastAsia="Calibri"/>
          <w:szCs w:val="28"/>
        </w:rPr>
      </w:pPr>
    </w:p>
    <w:p w:rsidR="00283E82" w:rsidRDefault="00283E82" w:rsidP="004E21E1">
      <w:pPr>
        <w:spacing w:line="360" w:lineRule="auto"/>
        <w:rPr>
          <w:rFonts w:eastAsia="Calibri"/>
          <w:szCs w:val="28"/>
        </w:rPr>
      </w:pPr>
    </w:p>
    <w:p w:rsidR="00283E82" w:rsidRDefault="00283E82" w:rsidP="004E21E1">
      <w:pPr>
        <w:spacing w:line="360" w:lineRule="auto"/>
        <w:rPr>
          <w:rFonts w:eastAsia="Calibri"/>
          <w:szCs w:val="28"/>
        </w:rPr>
      </w:pPr>
    </w:p>
    <w:p w:rsidR="00283E82" w:rsidRDefault="0029270A" w:rsidP="004E21E1">
      <w:pPr>
        <w:spacing w:line="360" w:lineRule="auto"/>
        <w:rPr>
          <w:rFonts w:eastAsia="Calibri"/>
          <w:szCs w:val="28"/>
        </w:rPr>
      </w:pPr>
      <w:r w:rsidRPr="000A7A4D">
        <w:rPr>
          <w:rFonts w:eastAsia="Calibri"/>
          <w:noProof/>
          <w:szCs w:val="28"/>
        </w:rPr>
        <w:lastRenderedPageBreak/>
        <w:drawing>
          <wp:inline distT="0" distB="0" distL="0" distR="0">
            <wp:extent cx="13674090" cy="7115810"/>
            <wp:effectExtent l="0" t="0" r="0" b="0"/>
            <wp:docPr id="499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74090" cy="711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3E82" w:rsidRDefault="00283E82" w:rsidP="004E21E1">
      <w:pPr>
        <w:spacing w:line="360" w:lineRule="auto"/>
        <w:rPr>
          <w:rFonts w:eastAsia="Calibri"/>
          <w:szCs w:val="28"/>
        </w:rPr>
      </w:pPr>
    </w:p>
    <w:p w:rsidR="000A7A4D" w:rsidRPr="00350D40" w:rsidRDefault="000A7A4D" w:rsidP="000A7A4D">
      <w:pPr>
        <w:spacing w:line="360" w:lineRule="auto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Рисунок Б.3 – Схема стыковки прибора </w:t>
      </w:r>
      <w:proofErr w:type="spellStart"/>
      <w:r>
        <w:rPr>
          <w:rFonts w:eastAsia="Calibri"/>
          <w:sz w:val="28"/>
          <w:szCs w:val="28"/>
        </w:rPr>
        <w:t>ПрИ</w:t>
      </w:r>
      <w:proofErr w:type="spellEnd"/>
      <w:r>
        <w:rPr>
          <w:rFonts w:eastAsia="Calibri"/>
          <w:sz w:val="28"/>
          <w:szCs w:val="28"/>
        </w:rPr>
        <w:t xml:space="preserve"> с ААП</w:t>
      </w:r>
    </w:p>
    <w:p w:rsidR="00283E82" w:rsidRDefault="00283E82" w:rsidP="004E21E1">
      <w:pPr>
        <w:spacing w:line="360" w:lineRule="auto"/>
        <w:rPr>
          <w:rFonts w:eastAsia="Calibri"/>
          <w:szCs w:val="28"/>
        </w:rPr>
      </w:pPr>
    </w:p>
    <w:p w:rsidR="005E20E5" w:rsidRDefault="005E20E5" w:rsidP="004E21E1">
      <w:pPr>
        <w:spacing w:line="360" w:lineRule="auto"/>
        <w:rPr>
          <w:rFonts w:eastAsia="Calibri"/>
          <w:szCs w:val="28"/>
        </w:rPr>
      </w:pPr>
    </w:p>
    <w:p w:rsidR="005E20E5" w:rsidRDefault="005E20E5" w:rsidP="004E21E1">
      <w:pPr>
        <w:spacing w:line="360" w:lineRule="auto"/>
        <w:rPr>
          <w:rFonts w:eastAsia="Calibri"/>
          <w:szCs w:val="28"/>
        </w:rPr>
      </w:pPr>
    </w:p>
    <w:p w:rsidR="005E20E5" w:rsidRDefault="005E20E5" w:rsidP="004E21E1">
      <w:pPr>
        <w:spacing w:line="360" w:lineRule="auto"/>
        <w:rPr>
          <w:rFonts w:eastAsia="Calibri"/>
          <w:szCs w:val="28"/>
        </w:rPr>
      </w:pPr>
    </w:p>
    <w:p w:rsidR="005E20E5" w:rsidRDefault="005E20E5" w:rsidP="004E21E1">
      <w:pPr>
        <w:spacing w:line="360" w:lineRule="auto"/>
        <w:rPr>
          <w:rFonts w:eastAsia="Calibri"/>
          <w:szCs w:val="28"/>
        </w:rPr>
      </w:pPr>
    </w:p>
    <w:p w:rsidR="005E20E5" w:rsidRDefault="005E20E5" w:rsidP="004E21E1">
      <w:pPr>
        <w:spacing w:line="360" w:lineRule="auto"/>
        <w:rPr>
          <w:rFonts w:eastAsia="Calibri"/>
          <w:szCs w:val="28"/>
        </w:rPr>
      </w:pPr>
    </w:p>
    <w:p w:rsidR="005E20E5" w:rsidRDefault="005E20E5" w:rsidP="004E21E1">
      <w:pPr>
        <w:spacing w:line="360" w:lineRule="auto"/>
        <w:rPr>
          <w:rFonts w:eastAsia="Calibri"/>
          <w:szCs w:val="28"/>
        </w:rPr>
      </w:pPr>
    </w:p>
    <w:p w:rsidR="005E20E5" w:rsidRDefault="005E20E5" w:rsidP="004E21E1">
      <w:pPr>
        <w:spacing w:line="360" w:lineRule="auto"/>
        <w:rPr>
          <w:rFonts w:eastAsia="Calibri"/>
          <w:szCs w:val="28"/>
        </w:rPr>
      </w:pPr>
    </w:p>
    <w:p w:rsidR="005E20E5" w:rsidRDefault="00C125E9" w:rsidP="00C125E9">
      <w:pPr>
        <w:spacing w:line="360" w:lineRule="auto"/>
        <w:jc w:val="center"/>
      </w:pPr>
      <w:r>
        <w:object w:dxaOrig="22671" w:dyaOrig="14859">
          <v:shape id="_x0000_i1031" type="#_x0000_t75" style="width:702pt;height:447.75pt" o:ole="">
            <v:imagedata r:id="rId26" o:title=""/>
          </v:shape>
          <o:OLEObject Type="Embed" ProgID="Visio.Drawing.11" ShapeID="_x0000_i1031" DrawAspect="Content" ObjectID="_1716287401" r:id="rId27"/>
        </w:object>
      </w:r>
    </w:p>
    <w:p w:rsidR="00C125E9" w:rsidRPr="00C125E9" w:rsidRDefault="00C125E9" w:rsidP="00C125E9">
      <w:pPr>
        <w:spacing w:line="360" w:lineRule="auto"/>
        <w:jc w:val="center"/>
        <w:rPr>
          <w:sz w:val="28"/>
          <w:szCs w:val="28"/>
        </w:rPr>
      </w:pPr>
    </w:p>
    <w:p w:rsidR="00C125E9" w:rsidRDefault="00C125E9" w:rsidP="00C125E9">
      <w:pPr>
        <w:spacing w:line="360" w:lineRule="auto"/>
        <w:jc w:val="center"/>
        <w:rPr>
          <w:rFonts w:eastAsia="Calibri"/>
          <w:szCs w:val="28"/>
        </w:rPr>
      </w:pPr>
      <w:r>
        <w:rPr>
          <w:rFonts w:eastAsia="Calibri"/>
          <w:sz w:val="28"/>
          <w:szCs w:val="28"/>
        </w:rPr>
        <w:t xml:space="preserve">Рисунок Б.4 – Структурная схема прибора </w:t>
      </w:r>
      <w:proofErr w:type="spellStart"/>
      <w:r>
        <w:rPr>
          <w:rFonts w:eastAsia="Calibri"/>
          <w:sz w:val="28"/>
          <w:szCs w:val="28"/>
        </w:rPr>
        <w:t>ПрИ</w:t>
      </w:r>
      <w:proofErr w:type="spellEnd"/>
    </w:p>
    <w:p w:rsidR="00283E82" w:rsidRDefault="00283E82" w:rsidP="004E21E1">
      <w:pPr>
        <w:spacing w:line="360" w:lineRule="auto"/>
        <w:rPr>
          <w:rFonts w:eastAsia="Calibri"/>
          <w:szCs w:val="28"/>
        </w:rPr>
      </w:pPr>
    </w:p>
    <w:p w:rsidR="00350D40" w:rsidRPr="008F458B" w:rsidRDefault="00350D40" w:rsidP="004E21E1">
      <w:pPr>
        <w:spacing w:line="360" w:lineRule="auto"/>
        <w:rPr>
          <w:rFonts w:eastAsia="Calibri"/>
          <w:szCs w:val="28"/>
        </w:rPr>
        <w:sectPr w:rsidR="00350D40" w:rsidRPr="008F458B" w:rsidSect="002E2D59">
          <w:headerReference w:type="default" r:id="rId28"/>
          <w:footerReference w:type="default" r:id="rId29"/>
          <w:pgSz w:w="24098" w:h="17123" w:orient="landscape" w:code="146"/>
          <w:pgMar w:top="851" w:right="709" w:bottom="1418" w:left="1843" w:header="720" w:footer="720" w:gutter="0"/>
          <w:cols w:space="720"/>
          <w:docGrid w:linePitch="272"/>
        </w:sectPr>
      </w:pPr>
    </w:p>
    <w:p w:rsidR="00A06AD3" w:rsidRPr="008F458B" w:rsidRDefault="00A06AD3" w:rsidP="00A06AD3">
      <w:pPr>
        <w:pStyle w:val="af"/>
        <w:spacing w:after="0" w:line="360" w:lineRule="auto"/>
        <w:rPr>
          <w:rFonts w:ascii="Times New Roman" w:hAnsi="Times New Roman"/>
          <w:b/>
          <w:caps/>
          <w:sz w:val="28"/>
          <w:szCs w:val="28"/>
        </w:rPr>
      </w:pPr>
      <w:bookmarkStart w:id="22" w:name="_Toc90474838"/>
      <w:bookmarkStart w:id="23" w:name="_Toc51858553"/>
      <w:bookmarkEnd w:id="17"/>
      <w:r w:rsidRPr="008F458B">
        <w:rPr>
          <w:rFonts w:ascii="Times New Roman" w:hAnsi="Times New Roman"/>
          <w:b/>
          <w:sz w:val="28"/>
          <w:szCs w:val="28"/>
        </w:rPr>
        <w:lastRenderedPageBreak/>
        <w:t xml:space="preserve">Ссылочные </w:t>
      </w:r>
      <w:r>
        <w:rPr>
          <w:rFonts w:ascii="Times New Roman" w:hAnsi="Times New Roman"/>
          <w:b/>
          <w:sz w:val="28"/>
          <w:szCs w:val="28"/>
        </w:rPr>
        <w:t xml:space="preserve">нормативные </w:t>
      </w:r>
      <w:r w:rsidRPr="008F458B">
        <w:rPr>
          <w:rFonts w:ascii="Times New Roman" w:hAnsi="Times New Roman"/>
          <w:b/>
          <w:sz w:val="28"/>
          <w:szCs w:val="28"/>
        </w:rPr>
        <w:t>документы</w:t>
      </w:r>
      <w:bookmarkEnd w:id="22"/>
    </w:p>
    <w:p w:rsidR="00A06AD3" w:rsidRPr="008F458B" w:rsidRDefault="00A06AD3" w:rsidP="00A06AD3">
      <w:pPr>
        <w:tabs>
          <w:tab w:val="left" w:pos="6792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8"/>
        <w:gridCol w:w="5012"/>
      </w:tblGrid>
      <w:tr w:rsidR="00A06AD3" w:rsidRPr="008F458B" w:rsidTr="00A416BE">
        <w:tc>
          <w:tcPr>
            <w:tcW w:w="4568" w:type="dxa"/>
            <w:tcBorders>
              <w:bottom w:val="double" w:sz="4" w:space="0" w:color="auto"/>
            </w:tcBorders>
            <w:shd w:val="clear" w:color="auto" w:fill="auto"/>
          </w:tcPr>
          <w:p w:rsidR="00A06AD3" w:rsidRPr="008F458B" w:rsidRDefault="00A06AD3" w:rsidP="00A416BE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означение документа, на который дана ссылка</w:t>
            </w:r>
          </w:p>
        </w:tc>
        <w:tc>
          <w:tcPr>
            <w:tcW w:w="5012" w:type="dxa"/>
            <w:tcBorders>
              <w:bottom w:val="double" w:sz="4" w:space="0" w:color="auto"/>
            </w:tcBorders>
            <w:shd w:val="clear" w:color="auto" w:fill="auto"/>
          </w:tcPr>
          <w:p w:rsidR="00A06AD3" w:rsidRPr="008F458B" w:rsidRDefault="00A06AD3" w:rsidP="00A416BE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омер раздела, подраздела, приложения документа, в котором дана ссылка</w:t>
            </w:r>
          </w:p>
        </w:tc>
      </w:tr>
      <w:tr w:rsidR="00A06AD3" w:rsidRPr="00A06AD3" w:rsidTr="00A416BE">
        <w:tc>
          <w:tcPr>
            <w:tcW w:w="4568" w:type="dxa"/>
            <w:shd w:val="clear" w:color="auto" w:fill="auto"/>
          </w:tcPr>
          <w:p w:rsidR="00A06AD3" w:rsidRPr="00A06AD3" w:rsidRDefault="00A06AD3" w:rsidP="00A06AD3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A06AD3">
              <w:rPr>
                <w:sz w:val="24"/>
                <w:szCs w:val="24"/>
              </w:rPr>
              <w:t>ГОСТ Р 52070-2003</w:t>
            </w:r>
          </w:p>
        </w:tc>
        <w:tc>
          <w:tcPr>
            <w:tcW w:w="5012" w:type="dxa"/>
            <w:shd w:val="clear" w:color="auto" w:fill="auto"/>
          </w:tcPr>
          <w:p w:rsidR="00A06AD3" w:rsidRPr="00A06AD3" w:rsidRDefault="00A06AD3" w:rsidP="00A06AD3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A06AD3">
              <w:rPr>
                <w:sz w:val="24"/>
                <w:szCs w:val="24"/>
              </w:rPr>
              <w:t>3.1</w:t>
            </w:r>
          </w:p>
        </w:tc>
      </w:tr>
    </w:tbl>
    <w:p w:rsidR="00A06AD3" w:rsidRPr="008F458B" w:rsidRDefault="00A06AD3" w:rsidP="00A06AD3">
      <w:pPr>
        <w:tabs>
          <w:tab w:val="left" w:pos="6792"/>
        </w:tabs>
        <w:spacing w:line="360" w:lineRule="auto"/>
        <w:ind w:left="360"/>
        <w:jc w:val="center"/>
        <w:rPr>
          <w:sz w:val="28"/>
        </w:rPr>
      </w:pPr>
    </w:p>
    <w:p w:rsidR="00A06AD3" w:rsidRDefault="00A06AD3" w:rsidP="00A06AD3"/>
    <w:p w:rsidR="00BD5B15" w:rsidRPr="008F458B" w:rsidRDefault="00A06AD3" w:rsidP="00BD5B15">
      <w:pPr>
        <w:pStyle w:val="af"/>
        <w:spacing w:after="0" w:line="360" w:lineRule="auto"/>
        <w:rPr>
          <w:rFonts w:ascii="Times New Roman" w:hAnsi="Times New Roman"/>
          <w:b/>
          <w:cap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bookmarkStart w:id="24" w:name="_Toc90474839"/>
      <w:r w:rsidR="00BD5B15" w:rsidRPr="008F458B">
        <w:rPr>
          <w:rFonts w:ascii="Times New Roman" w:hAnsi="Times New Roman"/>
          <w:b/>
          <w:sz w:val="28"/>
          <w:szCs w:val="28"/>
        </w:rPr>
        <w:lastRenderedPageBreak/>
        <w:t>Ссылочные документы</w:t>
      </w:r>
      <w:bookmarkEnd w:id="23"/>
      <w:bookmarkEnd w:id="24"/>
    </w:p>
    <w:p w:rsidR="00BD5B15" w:rsidRPr="008F458B" w:rsidRDefault="00BD5B15" w:rsidP="00BD5B15">
      <w:pPr>
        <w:tabs>
          <w:tab w:val="left" w:pos="6792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68"/>
        <w:gridCol w:w="5012"/>
      </w:tblGrid>
      <w:tr w:rsidR="00BD5B15" w:rsidRPr="008F458B" w:rsidTr="00787AB3">
        <w:tc>
          <w:tcPr>
            <w:tcW w:w="4568" w:type="dxa"/>
            <w:tcBorders>
              <w:bottom w:val="double" w:sz="4" w:space="0" w:color="auto"/>
            </w:tcBorders>
            <w:shd w:val="clear" w:color="auto" w:fill="auto"/>
          </w:tcPr>
          <w:p w:rsidR="00BD5B15" w:rsidRPr="008F458B" w:rsidRDefault="00BD5B15" w:rsidP="00787AB3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Обозначение документа, на который дана ссылка</w:t>
            </w:r>
          </w:p>
        </w:tc>
        <w:tc>
          <w:tcPr>
            <w:tcW w:w="5012" w:type="dxa"/>
            <w:tcBorders>
              <w:bottom w:val="double" w:sz="4" w:space="0" w:color="auto"/>
            </w:tcBorders>
            <w:shd w:val="clear" w:color="auto" w:fill="auto"/>
          </w:tcPr>
          <w:p w:rsidR="00BD5B15" w:rsidRPr="008F458B" w:rsidRDefault="00BD5B15" w:rsidP="00787AB3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8F458B">
              <w:rPr>
                <w:sz w:val="24"/>
                <w:szCs w:val="24"/>
              </w:rPr>
              <w:t>Номер раздела, подраздела, приложения документа, в котором дана ссылка</w:t>
            </w:r>
          </w:p>
        </w:tc>
      </w:tr>
      <w:tr w:rsidR="00BD5B15" w:rsidRPr="008F458B" w:rsidTr="00787AB3">
        <w:tc>
          <w:tcPr>
            <w:tcW w:w="4568" w:type="dxa"/>
            <w:tcBorders>
              <w:top w:val="double" w:sz="4" w:space="0" w:color="auto"/>
            </w:tcBorders>
            <w:shd w:val="clear" w:color="auto" w:fill="auto"/>
          </w:tcPr>
          <w:p w:rsidR="00BD5B15" w:rsidRPr="005A2A53" w:rsidRDefault="00BD5B15" w:rsidP="005A2A53">
            <w:pPr>
              <w:tabs>
                <w:tab w:val="left" w:pos="6792"/>
              </w:tabs>
              <w:spacing w:line="360" w:lineRule="auto"/>
              <w:rPr>
                <w:sz w:val="24"/>
                <w:szCs w:val="24"/>
              </w:rPr>
            </w:pPr>
            <w:r w:rsidRPr="005A2A53">
              <w:rPr>
                <w:sz w:val="24"/>
                <w:szCs w:val="24"/>
                <w:lang w:eastAsia="en-US"/>
              </w:rPr>
              <w:t>ИШИЕ.442249.018</w:t>
            </w:r>
          </w:p>
        </w:tc>
        <w:tc>
          <w:tcPr>
            <w:tcW w:w="5012" w:type="dxa"/>
            <w:tcBorders>
              <w:top w:val="double" w:sz="4" w:space="0" w:color="auto"/>
            </w:tcBorders>
            <w:shd w:val="clear" w:color="auto" w:fill="auto"/>
          </w:tcPr>
          <w:p w:rsidR="00BD5B15" w:rsidRPr="009639A0" w:rsidRDefault="0038385A" w:rsidP="009639A0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9639A0">
              <w:rPr>
                <w:sz w:val="24"/>
                <w:szCs w:val="24"/>
              </w:rPr>
              <w:t>4.2</w:t>
            </w:r>
          </w:p>
        </w:tc>
      </w:tr>
      <w:tr w:rsidR="00D81AA7" w:rsidRPr="008F458B" w:rsidTr="00D81AA7">
        <w:tc>
          <w:tcPr>
            <w:tcW w:w="4568" w:type="dxa"/>
            <w:tcBorders>
              <w:top w:val="single" w:sz="4" w:space="0" w:color="auto"/>
            </w:tcBorders>
            <w:shd w:val="clear" w:color="auto" w:fill="auto"/>
          </w:tcPr>
          <w:p w:rsidR="00D81AA7" w:rsidRPr="005A2A53" w:rsidRDefault="00D81AA7" w:rsidP="005A2A53">
            <w:pPr>
              <w:tabs>
                <w:tab w:val="left" w:pos="6792"/>
              </w:tabs>
              <w:spacing w:line="360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ЮГИ.468156.052</w:t>
            </w:r>
          </w:p>
        </w:tc>
        <w:tc>
          <w:tcPr>
            <w:tcW w:w="5012" w:type="dxa"/>
            <w:tcBorders>
              <w:top w:val="single" w:sz="4" w:space="0" w:color="auto"/>
            </w:tcBorders>
            <w:shd w:val="clear" w:color="auto" w:fill="auto"/>
          </w:tcPr>
          <w:p w:rsidR="00D81AA7" w:rsidRPr="009639A0" w:rsidRDefault="00D81AA7" w:rsidP="009639A0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9639A0">
              <w:rPr>
                <w:sz w:val="24"/>
                <w:szCs w:val="24"/>
              </w:rPr>
              <w:t>4.1</w:t>
            </w:r>
          </w:p>
        </w:tc>
      </w:tr>
      <w:tr w:rsidR="009639A0" w:rsidRPr="008F458B" w:rsidTr="00D81AA7">
        <w:tc>
          <w:tcPr>
            <w:tcW w:w="4568" w:type="dxa"/>
            <w:tcBorders>
              <w:top w:val="single" w:sz="4" w:space="0" w:color="auto"/>
            </w:tcBorders>
            <w:shd w:val="clear" w:color="auto" w:fill="auto"/>
          </w:tcPr>
          <w:p w:rsidR="009639A0" w:rsidRDefault="009639A0" w:rsidP="005A2A53">
            <w:pPr>
              <w:tabs>
                <w:tab w:val="left" w:pos="6792"/>
              </w:tabs>
              <w:spacing w:line="360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ЮГИ.468156.052 Э4</w:t>
            </w:r>
          </w:p>
        </w:tc>
        <w:tc>
          <w:tcPr>
            <w:tcW w:w="5012" w:type="dxa"/>
            <w:tcBorders>
              <w:top w:val="single" w:sz="4" w:space="0" w:color="auto"/>
            </w:tcBorders>
            <w:shd w:val="clear" w:color="auto" w:fill="auto"/>
          </w:tcPr>
          <w:p w:rsidR="009639A0" w:rsidRPr="009639A0" w:rsidRDefault="009639A0" w:rsidP="009639A0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</w:t>
            </w:r>
          </w:p>
        </w:tc>
      </w:tr>
      <w:tr w:rsidR="009639A0" w:rsidRPr="008F458B" w:rsidTr="00D81AA7">
        <w:tc>
          <w:tcPr>
            <w:tcW w:w="4568" w:type="dxa"/>
            <w:tcBorders>
              <w:top w:val="single" w:sz="4" w:space="0" w:color="auto"/>
            </w:tcBorders>
            <w:shd w:val="clear" w:color="auto" w:fill="auto"/>
          </w:tcPr>
          <w:p w:rsidR="009639A0" w:rsidRDefault="009639A0" w:rsidP="005A2A53">
            <w:pPr>
              <w:tabs>
                <w:tab w:val="left" w:pos="6792"/>
              </w:tabs>
              <w:spacing w:line="360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ЮГИ.468156.052 ТУ</w:t>
            </w:r>
          </w:p>
        </w:tc>
        <w:tc>
          <w:tcPr>
            <w:tcW w:w="5012" w:type="dxa"/>
            <w:tcBorders>
              <w:top w:val="single" w:sz="4" w:space="0" w:color="auto"/>
            </w:tcBorders>
            <w:shd w:val="clear" w:color="auto" w:fill="auto"/>
          </w:tcPr>
          <w:p w:rsidR="009639A0" w:rsidRPr="009639A0" w:rsidRDefault="009639A0" w:rsidP="009639A0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</w:t>
            </w:r>
          </w:p>
        </w:tc>
      </w:tr>
      <w:tr w:rsidR="009639A0" w:rsidRPr="008F458B" w:rsidTr="00D81AA7">
        <w:tc>
          <w:tcPr>
            <w:tcW w:w="4568" w:type="dxa"/>
            <w:tcBorders>
              <w:top w:val="single" w:sz="4" w:space="0" w:color="auto"/>
            </w:tcBorders>
            <w:shd w:val="clear" w:color="auto" w:fill="auto"/>
          </w:tcPr>
          <w:p w:rsidR="009639A0" w:rsidRDefault="009639A0" w:rsidP="005A2A53">
            <w:pPr>
              <w:tabs>
                <w:tab w:val="left" w:pos="6792"/>
              </w:tabs>
              <w:spacing w:line="360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ШЮГИ.468156.052 ДМ</w:t>
            </w:r>
          </w:p>
        </w:tc>
        <w:tc>
          <w:tcPr>
            <w:tcW w:w="5012" w:type="dxa"/>
            <w:tcBorders>
              <w:top w:val="single" w:sz="4" w:space="0" w:color="auto"/>
            </w:tcBorders>
            <w:shd w:val="clear" w:color="auto" w:fill="auto"/>
          </w:tcPr>
          <w:p w:rsidR="009639A0" w:rsidRPr="009639A0" w:rsidRDefault="009639A0" w:rsidP="009639A0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4</w:t>
            </w:r>
          </w:p>
        </w:tc>
      </w:tr>
      <w:tr w:rsidR="005A2A53" w:rsidRPr="008F458B" w:rsidTr="005A2A53">
        <w:tc>
          <w:tcPr>
            <w:tcW w:w="4568" w:type="dxa"/>
            <w:tcBorders>
              <w:top w:val="single" w:sz="4" w:space="0" w:color="auto"/>
            </w:tcBorders>
            <w:shd w:val="clear" w:color="auto" w:fill="auto"/>
          </w:tcPr>
          <w:p w:rsidR="005A2A53" w:rsidRPr="005A2A53" w:rsidRDefault="0038385A" w:rsidP="005A2A53">
            <w:pPr>
              <w:tabs>
                <w:tab w:val="left" w:pos="6792"/>
              </w:tabs>
              <w:spacing w:line="360" w:lineRule="auto"/>
              <w:rPr>
                <w:sz w:val="24"/>
                <w:szCs w:val="24"/>
                <w:lang w:eastAsia="en-US"/>
              </w:rPr>
            </w:pPr>
            <w:r w:rsidRPr="005A2A53">
              <w:rPr>
                <w:sz w:val="24"/>
                <w:szCs w:val="24"/>
              </w:rPr>
              <w:t>ШЮГИ.468151.113</w:t>
            </w:r>
          </w:p>
        </w:tc>
        <w:tc>
          <w:tcPr>
            <w:tcW w:w="5012" w:type="dxa"/>
            <w:tcBorders>
              <w:top w:val="single" w:sz="4" w:space="0" w:color="auto"/>
            </w:tcBorders>
            <w:shd w:val="clear" w:color="auto" w:fill="auto"/>
          </w:tcPr>
          <w:p w:rsidR="005A2A53" w:rsidRPr="009639A0" w:rsidRDefault="0038385A" w:rsidP="009639A0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9639A0">
              <w:rPr>
                <w:sz w:val="24"/>
                <w:szCs w:val="24"/>
              </w:rPr>
              <w:t>3.1, 4.1</w:t>
            </w:r>
          </w:p>
        </w:tc>
      </w:tr>
      <w:tr w:rsidR="0038385A" w:rsidRPr="008F458B" w:rsidTr="005A2A53">
        <w:tc>
          <w:tcPr>
            <w:tcW w:w="4568" w:type="dxa"/>
            <w:tcBorders>
              <w:top w:val="single" w:sz="4" w:space="0" w:color="auto"/>
            </w:tcBorders>
            <w:shd w:val="clear" w:color="auto" w:fill="auto"/>
          </w:tcPr>
          <w:p w:rsidR="0038385A" w:rsidRPr="005A2A53" w:rsidRDefault="0038385A" w:rsidP="005A2A53">
            <w:pPr>
              <w:tabs>
                <w:tab w:val="left" w:pos="6792"/>
              </w:tabs>
              <w:spacing w:line="360" w:lineRule="auto"/>
              <w:rPr>
                <w:sz w:val="24"/>
                <w:szCs w:val="24"/>
              </w:rPr>
            </w:pPr>
            <w:r w:rsidRPr="005A2A53">
              <w:rPr>
                <w:sz w:val="24"/>
                <w:szCs w:val="24"/>
              </w:rPr>
              <w:t>ШЮГИ.468151.113 Э3</w:t>
            </w:r>
          </w:p>
        </w:tc>
        <w:tc>
          <w:tcPr>
            <w:tcW w:w="5012" w:type="dxa"/>
            <w:tcBorders>
              <w:top w:val="single" w:sz="4" w:space="0" w:color="auto"/>
            </w:tcBorders>
            <w:shd w:val="clear" w:color="auto" w:fill="auto"/>
          </w:tcPr>
          <w:p w:rsidR="0038385A" w:rsidRPr="009639A0" w:rsidRDefault="0038385A" w:rsidP="009639A0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9639A0">
              <w:rPr>
                <w:sz w:val="24"/>
                <w:szCs w:val="24"/>
              </w:rPr>
              <w:t>4.2</w:t>
            </w:r>
          </w:p>
        </w:tc>
      </w:tr>
      <w:tr w:rsidR="005A2A53" w:rsidRPr="008F458B" w:rsidTr="005A2A53">
        <w:tc>
          <w:tcPr>
            <w:tcW w:w="4568" w:type="dxa"/>
            <w:tcBorders>
              <w:top w:val="single" w:sz="4" w:space="0" w:color="auto"/>
            </w:tcBorders>
            <w:shd w:val="clear" w:color="auto" w:fill="auto"/>
          </w:tcPr>
          <w:p w:rsidR="005A2A53" w:rsidRPr="005A2A53" w:rsidRDefault="0038385A" w:rsidP="005A2A53">
            <w:pPr>
              <w:tabs>
                <w:tab w:val="left" w:pos="6792"/>
              </w:tabs>
              <w:spacing w:line="360" w:lineRule="auto"/>
              <w:rPr>
                <w:sz w:val="24"/>
                <w:szCs w:val="24"/>
              </w:rPr>
            </w:pPr>
            <w:r w:rsidRPr="0038385A">
              <w:rPr>
                <w:sz w:val="24"/>
                <w:szCs w:val="24"/>
              </w:rPr>
              <w:t>ШЮГИ.468151.113 ПМ</w:t>
            </w:r>
          </w:p>
        </w:tc>
        <w:tc>
          <w:tcPr>
            <w:tcW w:w="5012" w:type="dxa"/>
            <w:tcBorders>
              <w:top w:val="single" w:sz="4" w:space="0" w:color="auto"/>
            </w:tcBorders>
            <w:shd w:val="clear" w:color="auto" w:fill="auto"/>
          </w:tcPr>
          <w:p w:rsidR="005A2A53" w:rsidRPr="009639A0" w:rsidRDefault="0038385A" w:rsidP="009639A0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9639A0">
              <w:rPr>
                <w:sz w:val="24"/>
                <w:szCs w:val="24"/>
              </w:rPr>
              <w:t>4.2</w:t>
            </w:r>
          </w:p>
        </w:tc>
      </w:tr>
      <w:tr w:rsidR="00D81AA7" w:rsidRPr="008F458B" w:rsidTr="00787AB3">
        <w:tc>
          <w:tcPr>
            <w:tcW w:w="4568" w:type="dxa"/>
            <w:shd w:val="clear" w:color="auto" w:fill="auto"/>
          </w:tcPr>
          <w:p w:rsidR="00D81AA7" w:rsidRPr="005A2A53" w:rsidRDefault="0038385A" w:rsidP="00A16D56">
            <w:pPr>
              <w:tabs>
                <w:tab w:val="left" w:pos="6792"/>
              </w:tabs>
              <w:spacing w:line="360" w:lineRule="auto"/>
              <w:rPr>
                <w:sz w:val="24"/>
                <w:szCs w:val="24"/>
              </w:rPr>
            </w:pPr>
            <w:r w:rsidRPr="0038385A">
              <w:rPr>
                <w:sz w:val="24"/>
                <w:szCs w:val="24"/>
              </w:rPr>
              <w:t>ШЮГИ.468151.113 ДМ</w:t>
            </w:r>
          </w:p>
        </w:tc>
        <w:tc>
          <w:tcPr>
            <w:tcW w:w="5012" w:type="dxa"/>
            <w:shd w:val="clear" w:color="auto" w:fill="auto"/>
          </w:tcPr>
          <w:p w:rsidR="00D81AA7" w:rsidRPr="009639A0" w:rsidRDefault="0038385A" w:rsidP="009639A0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9639A0">
              <w:rPr>
                <w:sz w:val="24"/>
                <w:szCs w:val="24"/>
              </w:rPr>
              <w:t>4.2</w:t>
            </w:r>
          </w:p>
        </w:tc>
      </w:tr>
      <w:tr w:rsidR="0038385A" w:rsidRPr="0038385A" w:rsidTr="00787AB3">
        <w:tc>
          <w:tcPr>
            <w:tcW w:w="4568" w:type="dxa"/>
            <w:shd w:val="clear" w:color="auto" w:fill="auto"/>
          </w:tcPr>
          <w:p w:rsidR="0038385A" w:rsidRPr="0038385A" w:rsidRDefault="0038385A" w:rsidP="00A16D56">
            <w:pPr>
              <w:tabs>
                <w:tab w:val="left" w:pos="6792"/>
              </w:tabs>
              <w:spacing w:line="360" w:lineRule="auto"/>
              <w:rPr>
                <w:sz w:val="24"/>
                <w:szCs w:val="24"/>
              </w:rPr>
            </w:pPr>
            <w:r w:rsidRPr="005A2A53">
              <w:rPr>
                <w:sz w:val="24"/>
                <w:szCs w:val="24"/>
              </w:rPr>
              <w:t>ШЮГИ.468151.116</w:t>
            </w:r>
          </w:p>
        </w:tc>
        <w:tc>
          <w:tcPr>
            <w:tcW w:w="5012" w:type="dxa"/>
            <w:shd w:val="clear" w:color="auto" w:fill="auto"/>
          </w:tcPr>
          <w:p w:rsidR="0038385A" w:rsidRPr="009639A0" w:rsidRDefault="0038385A" w:rsidP="009639A0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9639A0">
              <w:rPr>
                <w:sz w:val="24"/>
                <w:szCs w:val="24"/>
              </w:rPr>
              <w:t>3.1, 4.1</w:t>
            </w:r>
          </w:p>
        </w:tc>
      </w:tr>
      <w:tr w:rsidR="0038385A" w:rsidRPr="0038385A" w:rsidTr="00787AB3">
        <w:tc>
          <w:tcPr>
            <w:tcW w:w="4568" w:type="dxa"/>
            <w:shd w:val="clear" w:color="auto" w:fill="auto"/>
          </w:tcPr>
          <w:p w:rsidR="0038385A" w:rsidRPr="0038385A" w:rsidRDefault="0038385A" w:rsidP="00A16D56">
            <w:pPr>
              <w:tabs>
                <w:tab w:val="left" w:pos="6792"/>
              </w:tabs>
              <w:spacing w:line="360" w:lineRule="auto"/>
              <w:rPr>
                <w:sz w:val="24"/>
                <w:szCs w:val="24"/>
              </w:rPr>
            </w:pPr>
            <w:r w:rsidRPr="005A2A53">
              <w:rPr>
                <w:sz w:val="24"/>
                <w:szCs w:val="24"/>
              </w:rPr>
              <w:t>ШЮГИ.468151.116 Э3</w:t>
            </w:r>
          </w:p>
        </w:tc>
        <w:tc>
          <w:tcPr>
            <w:tcW w:w="5012" w:type="dxa"/>
            <w:shd w:val="clear" w:color="auto" w:fill="auto"/>
          </w:tcPr>
          <w:p w:rsidR="0038385A" w:rsidRPr="009639A0" w:rsidRDefault="009639A0" w:rsidP="009639A0">
            <w:pPr>
              <w:tabs>
                <w:tab w:val="left" w:pos="6792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9639A0">
              <w:rPr>
                <w:sz w:val="24"/>
                <w:szCs w:val="24"/>
              </w:rPr>
              <w:t>4.3</w:t>
            </w:r>
          </w:p>
        </w:tc>
      </w:tr>
      <w:tr w:rsidR="00D81AA7" w:rsidRPr="008F458B" w:rsidTr="00787AB3">
        <w:tc>
          <w:tcPr>
            <w:tcW w:w="4568" w:type="dxa"/>
            <w:shd w:val="clear" w:color="auto" w:fill="auto"/>
          </w:tcPr>
          <w:p w:rsidR="00D81AA7" w:rsidRPr="005A2A53" w:rsidRDefault="0038385A" w:rsidP="00A16D5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5A2A53">
              <w:rPr>
                <w:sz w:val="24"/>
                <w:szCs w:val="24"/>
              </w:rPr>
              <w:t>ШЮГИ.468151.116</w:t>
            </w:r>
            <w:r>
              <w:rPr>
                <w:sz w:val="24"/>
                <w:szCs w:val="24"/>
              </w:rPr>
              <w:t xml:space="preserve"> ПМ</w:t>
            </w:r>
          </w:p>
        </w:tc>
        <w:tc>
          <w:tcPr>
            <w:tcW w:w="5012" w:type="dxa"/>
            <w:shd w:val="clear" w:color="auto" w:fill="auto"/>
          </w:tcPr>
          <w:p w:rsidR="00D81AA7" w:rsidRPr="009639A0" w:rsidRDefault="009639A0" w:rsidP="009639A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9639A0">
              <w:rPr>
                <w:sz w:val="24"/>
                <w:szCs w:val="24"/>
              </w:rPr>
              <w:t>4.3</w:t>
            </w:r>
          </w:p>
        </w:tc>
      </w:tr>
      <w:tr w:rsidR="0038385A" w:rsidRPr="008F458B" w:rsidTr="00787AB3">
        <w:tc>
          <w:tcPr>
            <w:tcW w:w="4568" w:type="dxa"/>
            <w:shd w:val="clear" w:color="auto" w:fill="auto"/>
          </w:tcPr>
          <w:p w:rsidR="0038385A" w:rsidRPr="005A2A53" w:rsidRDefault="0038385A" w:rsidP="00A16D56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5A2A53">
              <w:rPr>
                <w:sz w:val="24"/>
                <w:szCs w:val="24"/>
              </w:rPr>
              <w:t>ШЮГИ.468151.116</w:t>
            </w:r>
            <w:r>
              <w:rPr>
                <w:sz w:val="24"/>
                <w:szCs w:val="24"/>
              </w:rPr>
              <w:t xml:space="preserve"> ДМ</w:t>
            </w:r>
          </w:p>
        </w:tc>
        <w:tc>
          <w:tcPr>
            <w:tcW w:w="5012" w:type="dxa"/>
            <w:shd w:val="clear" w:color="auto" w:fill="auto"/>
          </w:tcPr>
          <w:p w:rsidR="0038385A" w:rsidRPr="009639A0" w:rsidRDefault="009639A0" w:rsidP="009639A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9639A0">
              <w:rPr>
                <w:sz w:val="24"/>
                <w:szCs w:val="24"/>
              </w:rPr>
              <w:t>4.3</w:t>
            </w:r>
          </w:p>
        </w:tc>
      </w:tr>
      <w:tr w:rsidR="00D81AA7" w:rsidRPr="008F458B" w:rsidTr="00787AB3">
        <w:tc>
          <w:tcPr>
            <w:tcW w:w="4568" w:type="dxa"/>
            <w:shd w:val="clear" w:color="auto" w:fill="auto"/>
          </w:tcPr>
          <w:p w:rsidR="00D81AA7" w:rsidRPr="005A2A53" w:rsidRDefault="00D81AA7" w:rsidP="005A2A53">
            <w:pPr>
              <w:spacing w:line="360" w:lineRule="auto"/>
              <w:rPr>
                <w:sz w:val="24"/>
                <w:szCs w:val="24"/>
              </w:rPr>
            </w:pPr>
            <w:r w:rsidRPr="005A2A53">
              <w:rPr>
                <w:sz w:val="24"/>
                <w:szCs w:val="24"/>
              </w:rPr>
              <w:t>ШЮГИ.467451.031</w:t>
            </w:r>
          </w:p>
        </w:tc>
        <w:tc>
          <w:tcPr>
            <w:tcW w:w="5012" w:type="dxa"/>
            <w:shd w:val="clear" w:color="auto" w:fill="auto"/>
          </w:tcPr>
          <w:p w:rsidR="00D81AA7" w:rsidRPr="009639A0" w:rsidRDefault="00D81AA7" w:rsidP="009639A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9639A0">
              <w:rPr>
                <w:sz w:val="24"/>
                <w:szCs w:val="24"/>
              </w:rPr>
              <w:t>3.1</w:t>
            </w:r>
          </w:p>
        </w:tc>
      </w:tr>
      <w:tr w:rsidR="00D81AA7" w:rsidRPr="008F458B" w:rsidTr="00787AB3">
        <w:tc>
          <w:tcPr>
            <w:tcW w:w="4568" w:type="dxa"/>
            <w:shd w:val="clear" w:color="auto" w:fill="auto"/>
          </w:tcPr>
          <w:p w:rsidR="00D81AA7" w:rsidRPr="005A2A53" w:rsidRDefault="00D81AA7" w:rsidP="005A2A53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5A2A53">
              <w:rPr>
                <w:sz w:val="24"/>
                <w:szCs w:val="24"/>
              </w:rPr>
              <w:t>ШЮГИ.436634.183</w:t>
            </w:r>
          </w:p>
        </w:tc>
        <w:tc>
          <w:tcPr>
            <w:tcW w:w="5012" w:type="dxa"/>
            <w:shd w:val="clear" w:color="auto" w:fill="auto"/>
          </w:tcPr>
          <w:p w:rsidR="00D81AA7" w:rsidRPr="009639A0" w:rsidRDefault="00D81AA7" w:rsidP="009639A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9639A0">
              <w:rPr>
                <w:sz w:val="24"/>
                <w:szCs w:val="24"/>
              </w:rPr>
              <w:t>3.1</w:t>
            </w:r>
          </w:p>
        </w:tc>
      </w:tr>
    </w:tbl>
    <w:p w:rsidR="00BD5B15" w:rsidRPr="008F458B" w:rsidRDefault="00BD5B15" w:rsidP="00BD5B15">
      <w:pPr>
        <w:tabs>
          <w:tab w:val="left" w:pos="6792"/>
        </w:tabs>
        <w:spacing w:line="360" w:lineRule="auto"/>
        <w:ind w:left="360"/>
        <w:jc w:val="center"/>
        <w:rPr>
          <w:sz w:val="28"/>
        </w:rPr>
      </w:pPr>
    </w:p>
    <w:p w:rsidR="00BD5B15" w:rsidRPr="008F458B" w:rsidRDefault="00BD5B15" w:rsidP="001F6CA8">
      <w:pPr>
        <w:tabs>
          <w:tab w:val="left" w:pos="6792"/>
        </w:tabs>
        <w:spacing w:line="360" w:lineRule="auto"/>
        <w:ind w:firstLine="851"/>
        <w:jc w:val="center"/>
        <w:rPr>
          <w:sz w:val="28"/>
          <w:szCs w:val="28"/>
        </w:rPr>
      </w:pPr>
    </w:p>
    <w:p w:rsidR="005A5637" w:rsidRPr="008F458B" w:rsidRDefault="004E21E1" w:rsidP="001F6CA8">
      <w:pPr>
        <w:tabs>
          <w:tab w:val="left" w:pos="6792"/>
        </w:tabs>
        <w:spacing w:line="360" w:lineRule="auto"/>
        <w:ind w:firstLine="851"/>
        <w:jc w:val="center"/>
        <w:rPr>
          <w:sz w:val="28"/>
        </w:rPr>
      </w:pPr>
      <w:r w:rsidRPr="008F458B">
        <w:rPr>
          <w:sz w:val="28"/>
          <w:szCs w:val="28"/>
        </w:rPr>
        <w:br w:type="page"/>
      </w:r>
      <w:proofErr w:type="gramStart"/>
      <w:r w:rsidR="005A5637" w:rsidRPr="008F458B">
        <w:rPr>
          <w:sz w:val="28"/>
        </w:rPr>
        <w:lastRenderedPageBreak/>
        <w:t>ЛИСТ  РЕГИСТРАЦИИ</w:t>
      </w:r>
      <w:proofErr w:type="gramEnd"/>
      <w:r w:rsidR="005A5637" w:rsidRPr="008F458B">
        <w:rPr>
          <w:sz w:val="28"/>
        </w:rPr>
        <w:t xml:space="preserve">  ИЗМЕНЕНИЙ</w:t>
      </w:r>
    </w:p>
    <w:tbl>
      <w:tblPr>
        <w:tblW w:w="1047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11" w:type="dxa"/>
          <w:right w:w="11" w:type="dxa"/>
        </w:tblCellMar>
        <w:tblLook w:val="01E0" w:firstRow="1" w:lastRow="1" w:firstColumn="1" w:lastColumn="1" w:noHBand="0" w:noVBand="0"/>
      </w:tblPr>
      <w:tblGrid>
        <w:gridCol w:w="660"/>
        <w:gridCol w:w="994"/>
        <w:gridCol w:w="995"/>
        <w:gridCol w:w="994"/>
        <w:gridCol w:w="994"/>
        <w:gridCol w:w="994"/>
        <w:gridCol w:w="1449"/>
        <w:gridCol w:w="1273"/>
        <w:gridCol w:w="1274"/>
        <w:gridCol w:w="849"/>
      </w:tblGrid>
      <w:tr w:rsidR="005A5637" w:rsidRPr="008F458B" w:rsidTr="004E21E1">
        <w:trPr>
          <w:cantSplit/>
          <w:trHeight w:val="440"/>
          <w:jc w:val="center"/>
        </w:trPr>
        <w:tc>
          <w:tcPr>
            <w:tcW w:w="660" w:type="dxa"/>
            <w:vMerge w:val="restart"/>
            <w:vAlign w:val="center"/>
          </w:tcPr>
          <w:p w:rsidR="005A5637" w:rsidRPr="008F458B" w:rsidRDefault="005A5637">
            <w:pPr>
              <w:jc w:val="center"/>
              <w:rPr>
                <w:szCs w:val="24"/>
              </w:rPr>
            </w:pPr>
            <w:r w:rsidRPr="008F458B">
              <w:rPr>
                <w:sz w:val="22"/>
                <w:szCs w:val="24"/>
              </w:rPr>
              <w:t>Изм.</w:t>
            </w:r>
          </w:p>
        </w:tc>
        <w:tc>
          <w:tcPr>
            <w:tcW w:w="3976" w:type="dxa"/>
            <w:gridSpan w:val="4"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  <w:r w:rsidRPr="008F458B">
              <w:rPr>
                <w:sz w:val="22"/>
                <w:szCs w:val="24"/>
              </w:rPr>
              <w:t>Номера листов (страниц)</w:t>
            </w:r>
          </w:p>
        </w:tc>
        <w:tc>
          <w:tcPr>
            <w:tcW w:w="994" w:type="dxa"/>
            <w:vMerge w:val="restart"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  <w:r w:rsidRPr="008F458B">
              <w:rPr>
                <w:sz w:val="22"/>
                <w:szCs w:val="24"/>
              </w:rPr>
              <w:t>Всего листов (страниц) в докум.</w:t>
            </w:r>
          </w:p>
        </w:tc>
        <w:tc>
          <w:tcPr>
            <w:tcW w:w="1449" w:type="dxa"/>
            <w:vMerge w:val="restart"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  <w:r w:rsidRPr="008F458B">
              <w:rPr>
                <w:sz w:val="22"/>
                <w:szCs w:val="24"/>
              </w:rPr>
              <w:t>№ докум.</w:t>
            </w:r>
          </w:p>
        </w:tc>
        <w:tc>
          <w:tcPr>
            <w:tcW w:w="1273" w:type="dxa"/>
            <w:vMerge w:val="restart"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  <w:proofErr w:type="gramStart"/>
            <w:r w:rsidRPr="008F458B">
              <w:rPr>
                <w:sz w:val="22"/>
                <w:szCs w:val="24"/>
              </w:rPr>
              <w:t>Входящий  №</w:t>
            </w:r>
            <w:proofErr w:type="gramEnd"/>
            <w:r w:rsidRPr="008F458B">
              <w:rPr>
                <w:sz w:val="22"/>
                <w:szCs w:val="24"/>
              </w:rPr>
              <w:t xml:space="preserve"> </w:t>
            </w:r>
            <w:proofErr w:type="spellStart"/>
            <w:r w:rsidRPr="008F458B">
              <w:rPr>
                <w:sz w:val="22"/>
                <w:szCs w:val="24"/>
              </w:rPr>
              <w:t>сопрово</w:t>
            </w:r>
            <w:proofErr w:type="spellEnd"/>
            <w:r w:rsidRPr="008F458B">
              <w:rPr>
                <w:sz w:val="22"/>
                <w:szCs w:val="24"/>
              </w:rPr>
              <w:t xml:space="preserve">- </w:t>
            </w:r>
            <w:proofErr w:type="spellStart"/>
            <w:r w:rsidRPr="008F458B">
              <w:rPr>
                <w:sz w:val="22"/>
                <w:szCs w:val="24"/>
              </w:rPr>
              <w:t>дительно</w:t>
            </w:r>
            <w:proofErr w:type="spellEnd"/>
            <w:r w:rsidRPr="008F458B">
              <w:rPr>
                <w:sz w:val="22"/>
                <w:szCs w:val="24"/>
              </w:rPr>
              <w:t xml:space="preserve">-   </w:t>
            </w:r>
            <w:proofErr w:type="spellStart"/>
            <w:r w:rsidRPr="008F458B">
              <w:rPr>
                <w:sz w:val="22"/>
                <w:szCs w:val="24"/>
              </w:rPr>
              <w:t>го</w:t>
            </w:r>
            <w:proofErr w:type="spellEnd"/>
            <w:r w:rsidRPr="008F458B">
              <w:rPr>
                <w:sz w:val="22"/>
                <w:szCs w:val="24"/>
              </w:rPr>
              <w:t xml:space="preserve"> докум.      и дата</w:t>
            </w:r>
          </w:p>
        </w:tc>
        <w:tc>
          <w:tcPr>
            <w:tcW w:w="1274" w:type="dxa"/>
            <w:vMerge w:val="restart"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  <w:r w:rsidRPr="008F458B">
              <w:rPr>
                <w:sz w:val="22"/>
                <w:szCs w:val="24"/>
              </w:rPr>
              <w:t>Подп.</w:t>
            </w:r>
          </w:p>
        </w:tc>
        <w:tc>
          <w:tcPr>
            <w:tcW w:w="849" w:type="dxa"/>
            <w:vMerge w:val="restart"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  <w:r w:rsidRPr="008F458B">
              <w:rPr>
                <w:sz w:val="22"/>
                <w:szCs w:val="24"/>
              </w:rPr>
              <w:t>Дата</w:t>
            </w:r>
          </w:p>
        </w:tc>
      </w:tr>
      <w:tr w:rsidR="005A5637" w:rsidRPr="008F458B" w:rsidTr="004E21E1">
        <w:trPr>
          <w:cantSplit/>
          <w:trHeight w:val="826"/>
          <w:jc w:val="center"/>
        </w:trPr>
        <w:tc>
          <w:tcPr>
            <w:tcW w:w="660" w:type="dxa"/>
            <w:vMerge/>
            <w:tcBorders>
              <w:bottom w:val="single" w:sz="12" w:space="0" w:color="auto"/>
            </w:tcBorders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bottom w:val="single" w:sz="12" w:space="0" w:color="auto"/>
            </w:tcBorders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  <w:proofErr w:type="gramStart"/>
            <w:r w:rsidRPr="008F458B">
              <w:rPr>
                <w:sz w:val="22"/>
                <w:szCs w:val="24"/>
              </w:rPr>
              <w:t xml:space="preserve">изменен- </w:t>
            </w:r>
            <w:proofErr w:type="spellStart"/>
            <w:r w:rsidRPr="008F458B">
              <w:rPr>
                <w:sz w:val="22"/>
                <w:szCs w:val="24"/>
              </w:rPr>
              <w:t>ных</w:t>
            </w:r>
            <w:proofErr w:type="spellEnd"/>
            <w:proofErr w:type="gramEnd"/>
          </w:p>
        </w:tc>
        <w:tc>
          <w:tcPr>
            <w:tcW w:w="995" w:type="dxa"/>
            <w:tcBorders>
              <w:bottom w:val="single" w:sz="12" w:space="0" w:color="auto"/>
            </w:tcBorders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  <w:proofErr w:type="gramStart"/>
            <w:r w:rsidRPr="008F458B">
              <w:rPr>
                <w:sz w:val="22"/>
                <w:szCs w:val="24"/>
              </w:rPr>
              <w:t xml:space="preserve">заменен- </w:t>
            </w:r>
            <w:proofErr w:type="spellStart"/>
            <w:r w:rsidRPr="008F458B">
              <w:rPr>
                <w:sz w:val="22"/>
                <w:szCs w:val="24"/>
              </w:rPr>
              <w:t>ных</w:t>
            </w:r>
            <w:proofErr w:type="spellEnd"/>
            <w:proofErr w:type="gramEnd"/>
          </w:p>
        </w:tc>
        <w:tc>
          <w:tcPr>
            <w:tcW w:w="994" w:type="dxa"/>
            <w:tcBorders>
              <w:bottom w:val="single" w:sz="12" w:space="0" w:color="auto"/>
            </w:tcBorders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  <w:r w:rsidRPr="008F458B">
              <w:rPr>
                <w:sz w:val="22"/>
                <w:szCs w:val="24"/>
              </w:rPr>
              <w:t>новых</w:t>
            </w:r>
          </w:p>
        </w:tc>
        <w:tc>
          <w:tcPr>
            <w:tcW w:w="994" w:type="dxa"/>
            <w:tcBorders>
              <w:bottom w:val="single" w:sz="12" w:space="0" w:color="auto"/>
            </w:tcBorders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  <w:proofErr w:type="spellStart"/>
            <w:proofErr w:type="gramStart"/>
            <w:r w:rsidRPr="008F458B">
              <w:rPr>
                <w:sz w:val="22"/>
                <w:szCs w:val="24"/>
              </w:rPr>
              <w:t>аннулиро</w:t>
            </w:r>
            <w:proofErr w:type="spellEnd"/>
            <w:r w:rsidRPr="008F458B">
              <w:rPr>
                <w:sz w:val="22"/>
                <w:szCs w:val="24"/>
              </w:rPr>
              <w:t>- ванных</w:t>
            </w:r>
            <w:proofErr w:type="gramEnd"/>
            <w:r w:rsidRPr="008F458B">
              <w:rPr>
                <w:sz w:val="22"/>
                <w:szCs w:val="24"/>
              </w:rPr>
              <w:t xml:space="preserve"> </w:t>
            </w:r>
          </w:p>
        </w:tc>
        <w:tc>
          <w:tcPr>
            <w:tcW w:w="994" w:type="dxa"/>
            <w:vMerge/>
            <w:tcBorders>
              <w:bottom w:val="single" w:sz="12" w:space="0" w:color="auto"/>
            </w:tcBorders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  <w:tc>
          <w:tcPr>
            <w:tcW w:w="1449" w:type="dxa"/>
            <w:vMerge/>
            <w:tcBorders>
              <w:bottom w:val="single" w:sz="12" w:space="0" w:color="auto"/>
            </w:tcBorders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  <w:tc>
          <w:tcPr>
            <w:tcW w:w="1273" w:type="dxa"/>
            <w:vMerge/>
            <w:tcBorders>
              <w:bottom w:val="single" w:sz="12" w:space="0" w:color="auto"/>
            </w:tcBorders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  <w:tc>
          <w:tcPr>
            <w:tcW w:w="1274" w:type="dxa"/>
            <w:vMerge/>
            <w:tcBorders>
              <w:bottom w:val="single" w:sz="12" w:space="0" w:color="auto"/>
            </w:tcBorders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  <w:tc>
          <w:tcPr>
            <w:tcW w:w="849" w:type="dxa"/>
            <w:vMerge/>
            <w:tcBorders>
              <w:bottom w:val="single" w:sz="12" w:space="0" w:color="auto"/>
            </w:tcBorders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ind w:right="-11"/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  <w:tr w:rsidR="005A5637" w:rsidRPr="008F458B" w:rsidTr="004E21E1">
        <w:trPr>
          <w:trHeight w:val="440"/>
          <w:jc w:val="center"/>
        </w:trPr>
        <w:tc>
          <w:tcPr>
            <w:tcW w:w="66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ind w:left="22"/>
              <w:rPr>
                <w:sz w:val="24"/>
                <w:szCs w:val="24"/>
              </w:rPr>
            </w:pPr>
          </w:p>
        </w:tc>
        <w:tc>
          <w:tcPr>
            <w:tcW w:w="127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noWrap/>
            <w:vAlign w:val="center"/>
          </w:tcPr>
          <w:p w:rsidR="005A5637" w:rsidRPr="008F458B" w:rsidRDefault="005A5637">
            <w:pPr>
              <w:rPr>
                <w:sz w:val="24"/>
                <w:szCs w:val="24"/>
              </w:rPr>
            </w:pPr>
          </w:p>
        </w:tc>
        <w:tc>
          <w:tcPr>
            <w:tcW w:w="84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  <w:noWrap/>
            <w:vAlign w:val="center"/>
          </w:tcPr>
          <w:p w:rsidR="005A5637" w:rsidRPr="008F458B" w:rsidRDefault="005A5637">
            <w:pPr>
              <w:jc w:val="center"/>
              <w:rPr>
                <w:sz w:val="22"/>
                <w:szCs w:val="24"/>
              </w:rPr>
            </w:pPr>
          </w:p>
        </w:tc>
      </w:tr>
    </w:tbl>
    <w:p w:rsidR="002C241D" w:rsidRPr="008F458B" w:rsidRDefault="002C241D">
      <w:pPr>
        <w:tabs>
          <w:tab w:val="left" w:pos="6792"/>
        </w:tabs>
        <w:spacing w:line="360" w:lineRule="auto"/>
        <w:ind w:right="284"/>
        <w:rPr>
          <w:sz w:val="16"/>
        </w:rPr>
      </w:pPr>
    </w:p>
    <w:sectPr w:rsidR="002C241D" w:rsidRPr="008F458B" w:rsidSect="004E21E1">
      <w:headerReference w:type="default" r:id="rId30"/>
      <w:footerReference w:type="default" r:id="rId31"/>
      <w:pgSz w:w="12134" w:h="17067" w:code="284"/>
      <w:pgMar w:top="992" w:right="370" w:bottom="1560" w:left="1248" w:header="0" w:footer="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1C14" w:rsidRDefault="00EE1C14">
      <w:r>
        <w:separator/>
      </w:r>
    </w:p>
  </w:endnote>
  <w:endnote w:type="continuationSeparator" w:id="0">
    <w:p w:rsidR="00EE1C14" w:rsidRDefault="00EE1C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Default="0053757C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53757C" w:rsidRDefault="0053757C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Default="0053757C">
    <w:pPr>
      <w:pStyle w:val="a5"/>
      <w:tabs>
        <w:tab w:val="clear" w:pos="4153"/>
        <w:tab w:val="clear" w:pos="8306"/>
        <w:tab w:val="right" w:pos="11057"/>
      </w:tabs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495424" behindDoc="0" locked="0" layoutInCell="1" allowOverlap="1">
              <wp:simplePos x="0" y="0"/>
              <wp:positionH relativeFrom="page">
                <wp:posOffset>280670</wp:posOffset>
              </wp:positionH>
              <wp:positionV relativeFrom="page">
                <wp:posOffset>6100445</wp:posOffset>
              </wp:positionV>
              <wp:extent cx="837565" cy="194310"/>
              <wp:effectExtent l="0" t="0" r="0" b="0"/>
              <wp:wrapNone/>
              <wp:docPr id="486" name="Rectangle 875" descr="@Подпись 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837565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875" o:spid="_x0000_s1030" alt="@Подпись инв. № дубл." style="position:absolute;left:0;text-align:left;margin-left:22.1pt;margin-top:480.35pt;width:65.95pt;height:15.3pt;rotation:-90;z-index:2514954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92352" behindDoc="0" locked="0" layoutInCell="1" allowOverlap="1">
              <wp:simplePos x="0" y="0"/>
              <wp:positionH relativeFrom="page">
                <wp:posOffset>521970</wp:posOffset>
              </wp:positionH>
              <wp:positionV relativeFrom="page">
                <wp:posOffset>8604885</wp:posOffset>
              </wp:positionV>
              <wp:extent cx="360045" cy="106680"/>
              <wp:effectExtent l="0" t="0" r="0" b="0"/>
              <wp:wrapNone/>
              <wp:docPr id="485" name="Rectangle 843" descr="@Дата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60045" cy="106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843" o:spid="_x0000_s1031" alt="@Дата инв. №" style="position:absolute;left:0;text-align:left;margin-left:41.1pt;margin-top:677.55pt;width:28.35pt;height:8.4pt;rotation:-90;z-index:2514923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1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96448" behindDoc="0" locked="0" layoutInCell="1" allowOverlap="1">
              <wp:simplePos x="0" y="0"/>
              <wp:positionH relativeFrom="page">
                <wp:posOffset>322580</wp:posOffset>
              </wp:positionH>
              <wp:positionV relativeFrom="page">
                <wp:posOffset>9207500</wp:posOffset>
              </wp:positionV>
              <wp:extent cx="758825" cy="195580"/>
              <wp:effectExtent l="0" t="0" r="0" b="0"/>
              <wp:wrapNone/>
              <wp:docPr id="484" name="Rectangle 876" descr="@Подпись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758825" cy="195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876" o:spid="_x0000_s1032" alt="@Подпись инв. №" style="position:absolute;left:0;text-align:left;margin-left:25.4pt;margin-top:725pt;width:59.75pt;height:15.4pt;rotation:-90;z-index:2514964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81088" behindDoc="0" locked="0" layoutInCell="1" allowOverlap="1">
              <wp:simplePos x="0" y="0"/>
              <wp:positionH relativeFrom="page">
                <wp:posOffset>3964305</wp:posOffset>
              </wp:positionH>
              <wp:positionV relativeFrom="page">
                <wp:posOffset>10599420</wp:posOffset>
              </wp:positionV>
              <wp:extent cx="791845" cy="179705"/>
              <wp:effectExtent l="0" t="0" r="0" b="0"/>
              <wp:wrapNone/>
              <wp:docPr id="483" name="Rectangle 2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918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75" o:spid="_x0000_s1033" style="position:absolute;left:0;text-align:left;margin-left:312.15pt;margin-top:834.6pt;width:62.35pt;height:14.15pt;z-index:251481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Копировал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75968" behindDoc="0" locked="0" layoutInCell="1" allowOverlap="1">
              <wp:simplePos x="0" y="0"/>
              <wp:positionH relativeFrom="page">
                <wp:posOffset>6912610</wp:posOffset>
              </wp:positionH>
              <wp:positionV relativeFrom="page">
                <wp:posOffset>10599420</wp:posOffset>
              </wp:positionV>
              <wp:extent cx="360680" cy="180340"/>
              <wp:effectExtent l="0" t="0" r="0" b="0"/>
              <wp:wrapNone/>
              <wp:docPr id="482" name="Rectangle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А4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50" o:spid="_x0000_s1034" style="position:absolute;left:0;text-align:left;margin-left:544.3pt;margin-top:834.6pt;width:28.4pt;height:14.2pt;z-index:251475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А4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74944" behindDoc="0" locked="0" layoutInCell="1" allowOverlap="1">
              <wp:simplePos x="0" y="0"/>
              <wp:positionH relativeFrom="page">
                <wp:posOffset>6131560</wp:posOffset>
              </wp:positionH>
              <wp:positionV relativeFrom="page">
                <wp:posOffset>10599420</wp:posOffset>
              </wp:positionV>
              <wp:extent cx="721360" cy="179705"/>
              <wp:effectExtent l="0" t="0" r="0" b="0"/>
              <wp:wrapNone/>
              <wp:docPr id="481" name="Rectangl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2136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49" o:spid="_x0000_s1035" style="position:absolute;left:0;text-align:left;margin-left:482.8pt;margin-top:834.6pt;width:56.8pt;height:14.15pt;z-index:251474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Форма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87232" behindDoc="0" locked="0" layoutInCell="1" allowOverlap="1">
              <wp:simplePos x="0" y="0"/>
              <wp:positionH relativeFrom="page">
                <wp:posOffset>-3810</wp:posOffset>
              </wp:positionH>
              <wp:positionV relativeFrom="page">
                <wp:posOffset>5908040</wp:posOffset>
              </wp:positionV>
              <wp:extent cx="901700" cy="179705"/>
              <wp:effectExtent l="0" t="0" r="0" b="0"/>
              <wp:wrapNone/>
              <wp:docPr id="480" name="Rectangle 6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617" o:spid="_x0000_s1036" style="position:absolute;left:0;text-align:left;margin-left:-.3pt;margin-top:465.2pt;width:71pt;height:14.15pt;rotation:-90;z-index:2514872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94400" behindDoc="0" locked="0" layoutInCell="1" allowOverlap="1">
              <wp:simplePos x="0" y="0"/>
              <wp:positionH relativeFrom="page">
                <wp:posOffset>226695</wp:posOffset>
              </wp:positionH>
              <wp:positionV relativeFrom="page">
                <wp:posOffset>6991985</wp:posOffset>
              </wp:positionV>
              <wp:extent cx="901700" cy="179705"/>
              <wp:effectExtent l="0" t="0" r="0" b="0"/>
              <wp:wrapNone/>
              <wp:docPr id="479" name="Rectangle 845" descr="@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8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845" o:spid="_x0000_s1037" alt="@Инв. № дубл." style="position:absolute;left:0;text-align:left;margin-left:17.85pt;margin-top:550.55pt;width:71pt;height:14.15pt;rotation:-90;z-index:2514944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79040" behindDoc="0" locked="0" layoutInCell="1" allowOverlap="1">
              <wp:simplePos x="0" y="0"/>
              <wp:positionH relativeFrom="page">
                <wp:posOffset>10795</wp:posOffset>
              </wp:positionH>
              <wp:positionV relativeFrom="page">
                <wp:posOffset>7002780</wp:posOffset>
              </wp:positionV>
              <wp:extent cx="901700" cy="179705"/>
              <wp:effectExtent l="0" t="0" r="0" b="0"/>
              <wp:wrapNone/>
              <wp:docPr id="478" name="Rectangle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 xml:space="preserve">Инв.№ </w:t>
                          </w:r>
                          <w:proofErr w:type="spellStart"/>
                          <w:r>
                            <w:rPr>
                              <w:sz w:val="22"/>
                            </w:rPr>
                            <w:t>дубл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sz w:val="22"/>
                            </w:rPr>
                            <w:t>дублбл.подл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53" o:spid="_x0000_s1038" style="position:absolute;left:0;text-align:left;margin-left:.85pt;margin-top:551.4pt;width:71pt;height:14.15pt;rotation:-90;z-index:251479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 xml:space="preserve">Инв.№ </w:t>
                    </w:r>
                    <w:proofErr w:type="spellStart"/>
                    <w:r>
                      <w:rPr>
                        <w:sz w:val="22"/>
                      </w:rPr>
                      <w:t>дубл</w:t>
                    </w:r>
                    <w:proofErr w:type="spellEnd"/>
                    <w:r>
                      <w:rPr>
                        <w:sz w:val="22"/>
                      </w:rPr>
                      <w:t xml:space="preserve">. </w:t>
                    </w:r>
                    <w:proofErr w:type="spellStart"/>
                    <w:r>
                      <w:rPr>
                        <w:sz w:val="22"/>
                      </w:rPr>
                      <w:t>дублбл.подл</w:t>
                    </w:r>
                    <w:proofErr w:type="spellEnd"/>
                    <w:r>
                      <w:rPr>
                        <w:sz w:val="22"/>
                      </w:rPr>
                      <w:t>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91328" behindDoc="0" locked="0" layoutInCell="1" allowOverlap="1">
              <wp:simplePos x="0" y="0"/>
              <wp:positionH relativeFrom="page">
                <wp:posOffset>226695</wp:posOffset>
              </wp:positionH>
              <wp:positionV relativeFrom="page">
                <wp:posOffset>7903210</wp:posOffset>
              </wp:positionV>
              <wp:extent cx="901700" cy="179705"/>
              <wp:effectExtent l="0" t="0" r="0" b="0"/>
              <wp:wrapNone/>
              <wp:docPr id="477" name="Rectangle 842" descr="@Взам.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8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842" o:spid="_x0000_s1039" alt="@Взам. инв. №" style="position:absolute;left:0;text-align:left;margin-left:17.85pt;margin-top:622.3pt;width:71pt;height:14.15pt;rotation:-90;z-index:2514913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78016" behindDoc="0" locked="0" layoutInCell="1" allowOverlap="1">
              <wp:simplePos x="0" y="0"/>
              <wp:positionH relativeFrom="page">
                <wp:posOffset>10795</wp:posOffset>
              </wp:positionH>
              <wp:positionV relativeFrom="page">
                <wp:posOffset>7903210</wp:posOffset>
              </wp:positionV>
              <wp:extent cx="901700" cy="179705"/>
              <wp:effectExtent l="0" t="0" r="0" b="0"/>
              <wp:wrapNone/>
              <wp:docPr id="476" name="Rectangle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proofErr w:type="spellStart"/>
                          <w:r>
                            <w:rPr>
                              <w:sz w:val="22"/>
                            </w:rPr>
                            <w:t>Взам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 инв.№ подл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52" o:spid="_x0000_s1040" style="position:absolute;left:0;text-align:left;margin-left:.85pt;margin-top:622.3pt;width:71pt;height:14.15pt;rotation:-90;z-index:2514780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proofErr w:type="spellStart"/>
                    <w:r>
                      <w:rPr>
                        <w:sz w:val="22"/>
                      </w:rPr>
                      <w:t>Взам</w:t>
                    </w:r>
                    <w:proofErr w:type="spellEnd"/>
                    <w:r>
                      <w:rPr>
                        <w:sz w:val="22"/>
                      </w:rPr>
                      <w:t>. инв.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80064" behindDoc="0" locked="0" layoutInCell="1" allowOverlap="1">
              <wp:simplePos x="0" y="0"/>
              <wp:positionH relativeFrom="page">
                <wp:posOffset>14605</wp:posOffset>
              </wp:positionH>
              <wp:positionV relativeFrom="page">
                <wp:posOffset>8990330</wp:posOffset>
              </wp:positionV>
              <wp:extent cx="901700" cy="179705"/>
              <wp:effectExtent l="0" t="0" r="0" b="0"/>
              <wp:wrapNone/>
              <wp:docPr id="475" name="Rectangle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54" o:spid="_x0000_s1041" style="position:absolute;left:0;text-align:left;margin-left:1.15pt;margin-top:707.9pt;width:71pt;height:14.15pt;rotation:-90;z-index:2514800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90304" behindDoc="0" locked="0" layoutInCell="1" allowOverlap="1">
              <wp:simplePos x="0" y="0"/>
              <wp:positionH relativeFrom="page">
                <wp:posOffset>226695</wp:posOffset>
              </wp:positionH>
              <wp:positionV relativeFrom="page">
                <wp:posOffset>10066655</wp:posOffset>
              </wp:positionV>
              <wp:extent cx="901700" cy="179705"/>
              <wp:effectExtent l="0" t="0" r="0" b="0"/>
              <wp:wrapNone/>
              <wp:docPr id="474" name="Rectangle 841" descr="@Инв. № под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8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841" o:spid="_x0000_s1042" alt="@Инв. № подл." style="position:absolute;left:0;text-align:left;margin-left:17.85pt;margin-top:792.65pt;width:71pt;height:14.15pt;rotation:-90;z-index:2514903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76992" behindDoc="0" locked="0" layoutInCell="1" allowOverlap="1">
              <wp:simplePos x="0" y="0"/>
              <wp:positionH relativeFrom="page">
                <wp:posOffset>14605</wp:posOffset>
              </wp:positionH>
              <wp:positionV relativeFrom="page">
                <wp:posOffset>10066655</wp:posOffset>
              </wp:positionV>
              <wp:extent cx="901700" cy="179705"/>
              <wp:effectExtent l="0" t="0" r="0" b="0"/>
              <wp:wrapNone/>
              <wp:docPr id="473" name="Rectangle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51" o:spid="_x0000_s1043" style="position:absolute;left:0;text-align:left;margin-left:1.15pt;margin-top:792.65pt;width:71pt;height:14.15pt;rotation:-90;z-index:251476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Инв.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69824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9703435</wp:posOffset>
              </wp:positionV>
              <wp:extent cx="431800" cy="635"/>
              <wp:effectExtent l="0" t="0" r="0" b="0"/>
              <wp:wrapNone/>
              <wp:docPr id="472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7321E76" id="Line 242" o:spid="_x0000_s1026" style="position:absolute;flip:x;z-index:2514698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764.05pt" to="63.75pt,76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72896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6642735</wp:posOffset>
              </wp:positionV>
              <wp:extent cx="431800" cy="0"/>
              <wp:effectExtent l="0" t="0" r="0" b="0"/>
              <wp:wrapNone/>
              <wp:docPr id="471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F5F72B0" id="Line 245" o:spid="_x0000_s1026" style="position:absolute;flip:x;z-index:251472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523.05pt" to="63.75pt,52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71872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7543165</wp:posOffset>
              </wp:positionV>
              <wp:extent cx="431800" cy="635"/>
              <wp:effectExtent l="0" t="0" r="0" b="0"/>
              <wp:wrapNone/>
              <wp:docPr id="470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66A9347" id="Line 244" o:spid="_x0000_s1026" style="position:absolute;flip:x;z-index:2514718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593.95pt" to="63.75pt,59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70848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8442960</wp:posOffset>
              </wp:positionV>
              <wp:extent cx="431800" cy="635"/>
              <wp:effectExtent l="0" t="0" r="0" b="0"/>
              <wp:wrapNone/>
              <wp:docPr id="469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AE00288" id="Line 243" o:spid="_x0000_s1026" style="position:absolute;flip:x;z-index:2514708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664.8pt" to="63.75pt,6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98496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7560310" cy="0"/>
              <wp:effectExtent l="0" t="0" r="0" b="0"/>
              <wp:wrapNone/>
              <wp:docPr id="468" name="Line 8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7560310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DF62DFE" id="Line 880" o:spid="_x0000_s1026" style="position:absolute;flip:y;z-index:2514984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7.1pt" to="602.4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" strokeweight=".6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73920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10783570</wp:posOffset>
              </wp:positionV>
              <wp:extent cx="7560310" cy="0"/>
              <wp:effectExtent l="0" t="0" r="0" b="0"/>
              <wp:wrapNone/>
              <wp:docPr id="467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7560310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93BC0F3" id="Line 248" o:spid="_x0000_s1026" style="position:absolute;flip:y;z-index:2514739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849.1pt" to="602.4pt,84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" strokeweight=".6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89280" behindDoc="0" locked="0" layoutInCell="1" allowOverlap="1">
              <wp:simplePos x="0" y="0"/>
              <wp:positionH relativeFrom="column">
                <wp:posOffset>1811020</wp:posOffset>
              </wp:positionH>
              <wp:positionV relativeFrom="paragraph">
                <wp:posOffset>660400</wp:posOffset>
              </wp:positionV>
              <wp:extent cx="431800" cy="0"/>
              <wp:effectExtent l="0" t="0" r="0" b="0"/>
              <wp:wrapNone/>
              <wp:docPr id="466" name="Line 7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90D68AB" id="Line 704" o:spid="_x0000_s1026" style="position:absolute;z-index:25148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.6pt,52pt" to="176.6pt,5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68800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10603230</wp:posOffset>
              </wp:positionV>
              <wp:extent cx="7092315" cy="0"/>
              <wp:effectExtent l="0" t="0" r="0" b="0"/>
              <wp:wrapNone/>
              <wp:docPr id="465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709231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7A5D828" id="Line 240" o:spid="_x0000_s1026" style="position:absolute;z-index:251468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834.9pt" to="588.2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Default="0053757C">
    <w:pPr>
      <w:pStyle w:val="a5"/>
      <w:tabs>
        <w:tab w:val="clear" w:pos="4153"/>
        <w:tab w:val="clear" w:pos="8306"/>
        <w:tab w:val="right" w:pos="11057"/>
      </w:tabs>
      <w:ind w:right="360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30592" behindDoc="0" locked="0" layoutInCell="1" allowOverlap="1">
              <wp:simplePos x="0" y="0"/>
              <wp:positionH relativeFrom="page">
                <wp:posOffset>6988175</wp:posOffset>
              </wp:positionH>
              <wp:positionV relativeFrom="page">
                <wp:posOffset>9868535</wp:posOffset>
              </wp:positionV>
              <wp:extent cx="395605" cy="195580"/>
              <wp:effectExtent l="0" t="0" r="0" b="0"/>
              <wp:wrapNone/>
              <wp:docPr id="435" name="Rectangle 1462" descr="#Листов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5605" cy="195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24"/>
                            </w:rPr>
                          </w:pPr>
                          <w:r>
                            <w:rPr>
                              <w:rStyle w:val="a7"/>
                              <w:sz w:val="24"/>
                            </w:rPr>
                            <w:fldChar w:fldCharType="begin"/>
                          </w:r>
                          <w:r>
                            <w:rPr>
                              <w:rStyle w:val="a7"/>
                              <w:sz w:val="24"/>
                            </w:rPr>
                            <w:instrText xml:space="preserve"> NUMPAGES </w:instrText>
                          </w:r>
                          <w:r>
                            <w:rPr>
                              <w:rStyle w:val="a7"/>
                              <w:sz w:val="24"/>
                            </w:rPr>
                            <w:fldChar w:fldCharType="separate"/>
                          </w:r>
                          <w:r w:rsidR="00147FC1">
                            <w:rPr>
                              <w:rStyle w:val="a7"/>
                              <w:noProof/>
                              <w:sz w:val="24"/>
                            </w:rPr>
                            <w:t>166</w:t>
                          </w:r>
                          <w:r>
                            <w:rPr>
                              <w:rStyle w:val="a7"/>
                              <w:sz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62" o:spid="_x0000_s1054" alt="#Листов" style="position:absolute;left:0;text-align:left;margin-left:550.25pt;margin-top:777.05pt;width:31.15pt;height:15.4pt;z-index:2516305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" filled="f" stroked="f" strokeweight="1pt">
              <v:textbox inset="1pt,1pt,1pt,1pt">
                <w:txbxContent>
                  <w:p w:rsidR="0053757C" w:rsidRDefault="0053757C">
                    <w:pPr>
                      <w:rPr>
                        <w:sz w:val="24"/>
                      </w:rPr>
                    </w:pPr>
                    <w:r>
                      <w:rPr>
                        <w:rStyle w:val="a7"/>
                        <w:sz w:val="24"/>
                      </w:rPr>
                      <w:fldChar w:fldCharType="begin"/>
                    </w:r>
                    <w:r>
                      <w:rPr>
                        <w:rStyle w:val="a7"/>
                        <w:sz w:val="24"/>
                      </w:rPr>
                      <w:instrText xml:space="preserve"> NUMPAGES </w:instrText>
                    </w:r>
                    <w:r>
                      <w:rPr>
                        <w:rStyle w:val="a7"/>
                        <w:sz w:val="24"/>
                      </w:rPr>
                      <w:fldChar w:fldCharType="separate"/>
                    </w:r>
                    <w:r w:rsidR="00147FC1">
                      <w:rPr>
                        <w:rStyle w:val="a7"/>
                        <w:noProof/>
                        <w:sz w:val="24"/>
                      </w:rPr>
                      <w:t>166</w:t>
                    </w:r>
                    <w:r>
                      <w:rPr>
                        <w:rStyle w:val="a7"/>
                        <w:sz w:val="24"/>
                      </w:rPr>
                      <w:fldChar w:fldCharType="end"/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5952" behindDoc="0" locked="0" layoutInCell="1" allowOverlap="1">
              <wp:simplePos x="0" y="0"/>
              <wp:positionH relativeFrom="page">
                <wp:posOffset>3236595</wp:posOffset>
              </wp:positionH>
              <wp:positionV relativeFrom="page">
                <wp:posOffset>10185400</wp:posOffset>
              </wp:positionV>
              <wp:extent cx="2383155" cy="416560"/>
              <wp:effectExtent l="0" t="0" r="0" b="0"/>
              <wp:wrapNone/>
              <wp:docPr id="434" name="Rectangle 1477" descr="@Тип документа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383155" cy="416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7D4045" w:rsidRDefault="0053757C" w:rsidP="007D4045">
                          <w:pPr>
                            <w:suppressAutoHyphens/>
                            <w:ind w:right="-57"/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t>Инструкция по отысканию и устранению неисправностей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77" o:spid="_x0000_s1055" alt="@Тип документа" style="position:absolute;left:0;text-align:left;margin-left:254.85pt;margin-top:802pt;width:187.65pt;height:32.8pt;z-index:251645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" filled="f" stroked="f" strokeweight="1pt">
              <v:textbox inset="1pt,1pt,1pt,1pt">
                <w:txbxContent>
                  <w:p w:rsidR="0053757C" w:rsidRPr="007D4045" w:rsidRDefault="0053757C" w:rsidP="007D4045">
                    <w:pPr>
                      <w:suppressAutoHyphens/>
                      <w:ind w:right="-57"/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Инструкция по отысканию и устранению неисправностей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3840" behindDoc="0" locked="0" layoutInCell="1" allowOverlap="1">
              <wp:simplePos x="0" y="0"/>
              <wp:positionH relativeFrom="page">
                <wp:posOffset>5659755</wp:posOffset>
              </wp:positionH>
              <wp:positionV relativeFrom="page">
                <wp:posOffset>8627110</wp:posOffset>
              </wp:positionV>
              <wp:extent cx="1724025" cy="210820"/>
              <wp:effectExtent l="0" t="0" r="0" b="0"/>
              <wp:wrapNone/>
              <wp:docPr id="433" name="Text Box 1548" descr="@Дата решения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24025" cy="2108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AE1853" w:rsidRDefault="0053757C" w:rsidP="00DE7498">
                          <w:pPr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91440" tIns="0" rIns="9144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548" o:spid="_x0000_s1056" type="#_x0000_t202" alt="@Дата решения" style="position:absolute;left:0;text-align:left;margin-left:445.65pt;margin-top:679.3pt;width:135.75pt;height:16.6pt;z-index:251683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" filled="f" stroked="f">
              <v:textbox inset=",0,,0">
                <w:txbxContent>
                  <w:p w:rsidR="0053757C" w:rsidRPr="00AE1853" w:rsidRDefault="0053757C" w:rsidP="00DE7498">
                    <w:pPr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2816" behindDoc="0" locked="0" layoutInCell="1" allowOverlap="1">
              <wp:simplePos x="0" y="0"/>
              <wp:positionH relativeFrom="page">
                <wp:posOffset>5659755</wp:posOffset>
              </wp:positionH>
              <wp:positionV relativeFrom="page">
                <wp:posOffset>8418830</wp:posOffset>
              </wp:positionV>
              <wp:extent cx="1724025" cy="210820"/>
              <wp:effectExtent l="0" t="0" r="0" b="0"/>
              <wp:wrapNone/>
              <wp:docPr id="432" name="Text Box 1547" descr="@Решение по знаку заказчика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24025" cy="2108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AE1853" w:rsidRDefault="0053757C" w:rsidP="00DE7498">
                          <w:pPr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91440" tIns="0" rIns="9144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547" o:spid="_x0000_s1057" type="#_x0000_t202" alt="@Решение по знаку заказчика" style="position:absolute;left:0;text-align:left;margin-left:445.65pt;margin-top:662.9pt;width:135.75pt;height:16.6pt;z-index:2516828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" filled="f" stroked="f">
              <v:textbox inset=",0,,0">
                <w:txbxContent>
                  <w:p w:rsidR="0053757C" w:rsidRPr="00AE1853" w:rsidRDefault="0053757C" w:rsidP="00DE7498">
                    <w:pPr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1792" behindDoc="0" locked="0" layoutInCell="1" allowOverlap="1">
              <wp:simplePos x="0" y="0"/>
              <wp:positionH relativeFrom="page">
                <wp:posOffset>4074160</wp:posOffset>
              </wp:positionH>
              <wp:positionV relativeFrom="page">
                <wp:posOffset>8629650</wp:posOffset>
              </wp:positionV>
              <wp:extent cx="1076325" cy="208280"/>
              <wp:effectExtent l="0" t="0" r="0" b="0"/>
              <wp:wrapNone/>
              <wp:docPr id="431" name="Text Box 1546" descr="@Дата решения по вводу литеры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76325" cy="208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AE1853" w:rsidRDefault="0053757C" w:rsidP="00DE7498">
                          <w:pPr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91440" tIns="0" rIns="9144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546" o:spid="_x0000_s1058" type="#_x0000_t202" alt="@Дата решения по вводу литеры" style="position:absolute;left:0;text-align:left;margin-left:320.8pt;margin-top:679.5pt;width:84.75pt;height:16.4pt;z-index:2516817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" filled="f" stroked="f">
              <v:textbox inset=",0,,0">
                <w:txbxContent>
                  <w:p w:rsidR="0053757C" w:rsidRPr="00AE1853" w:rsidRDefault="0053757C" w:rsidP="00DE7498">
                    <w:pPr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0768" behindDoc="0" locked="0" layoutInCell="1" allowOverlap="1">
              <wp:simplePos x="0" y="0"/>
              <wp:positionH relativeFrom="page">
                <wp:posOffset>3733800</wp:posOffset>
              </wp:positionH>
              <wp:positionV relativeFrom="page">
                <wp:posOffset>8418830</wp:posOffset>
              </wp:positionV>
              <wp:extent cx="1724025" cy="210820"/>
              <wp:effectExtent l="0" t="0" r="0" b="0"/>
              <wp:wrapNone/>
              <wp:docPr id="430" name="Text Box 1545" descr="@Решение по вводу литеры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24025" cy="2108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AE1853" w:rsidRDefault="0053757C" w:rsidP="00DE7498">
                          <w:pPr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91440" tIns="0" rIns="9144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545" o:spid="_x0000_s1059" type="#_x0000_t202" alt="@Решение по вводу литеры" style="position:absolute;left:0;text-align:left;margin-left:294pt;margin-top:662.9pt;width:135.75pt;height:16.6pt;z-index:2516807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" filled="f" stroked="f">
              <v:textbox inset=",0,,0">
                <w:txbxContent>
                  <w:p w:rsidR="0053757C" w:rsidRPr="00AE1853" w:rsidRDefault="0053757C" w:rsidP="00DE7498">
                    <w:pPr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9744" behindDoc="0" locked="0" layoutInCell="1" allowOverlap="1">
              <wp:simplePos x="0" y="0"/>
              <wp:positionH relativeFrom="column">
                <wp:posOffset>3148330</wp:posOffset>
              </wp:positionH>
              <wp:positionV relativeFrom="paragraph">
                <wp:posOffset>-1304925</wp:posOffset>
              </wp:positionV>
              <wp:extent cx="2219325" cy="180340"/>
              <wp:effectExtent l="0" t="0" r="0" b="0"/>
              <wp:wrapNone/>
              <wp:docPr id="429" name="Text Box 1544" descr="@Индекс заказчика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19325" cy="18034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1255D8" w:rsidRDefault="0053757C" w:rsidP="00DE7498">
                          <w:pPr>
                            <w:jc w:val="center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91440" tIns="10800" rIns="91440" bIns="108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544" o:spid="_x0000_s1060" type="#_x0000_t202" alt="@Индекс заказчика" style="position:absolute;left:0;text-align:left;margin-left:247.9pt;margin-top:-102.75pt;width:174.75pt;height:14.2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" stroked="f">
              <v:textbox inset=",.3mm,,.3mm">
                <w:txbxContent>
                  <w:p w:rsidR="0053757C" w:rsidRPr="001255D8" w:rsidRDefault="0053757C" w:rsidP="00DE7498">
                    <w:pPr>
                      <w:jc w:val="center"/>
                      <w:rPr>
                        <w:sz w:val="24"/>
                        <w:szCs w:val="24"/>
                        <w:lang w:val="en-US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8720" behindDoc="0" locked="0" layoutInCell="1" allowOverlap="1">
              <wp:simplePos x="0" y="0"/>
              <wp:positionH relativeFrom="page">
                <wp:posOffset>234315</wp:posOffset>
              </wp:positionH>
              <wp:positionV relativeFrom="page">
                <wp:posOffset>2580005</wp:posOffset>
              </wp:positionV>
              <wp:extent cx="0" cy="6112510"/>
              <wp:effectExtent l="0" t="0" r="0" b="0"/>
              <wp:wrapNone/>
              <wp:docPr id="428" name="Line 15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611251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E6A804A" id="Line 1509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8.45pt,203.15pt" to="18.45pt,68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7696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2582545</wp:posOffset>
              </wp:positionV>
              <wp:extent cx="288290" cy="0"/>
              <wp:effectExtent l="0" t="0" r="0" b="0"/>
              <wp:wrapNone/>
              <wp:docPr id="427" name="Line 15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35951CA" id="Line 1508" o:spid="_x0000_s1026" style="position:absolute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203.35pt" to="29.8pt,20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6672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2942590</wp:posOffset>
              </wp:positionV>
              <wp:extent cx="288290" cy="0"/>
              <wp:effectExtent l="0" t="0" r="0" b="0"/>
              <wp:wrapNone/>
              <wp:docPr id="426" name="Line 15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4E38F8F" id="Line 1507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231.7pt" to="29.8pt,23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8784" behindDoc="0" locked="0" layoutInCell="1" allowOverlap="1">
              <wp:simplePos x="0" y="0"/>
              <wp:positionH relativeFrom="page">
                <wp:posOffset>3268980</wp:posOffset>
              </wp:positionH>
              <wp:positionV relativeFrom="page">
                <wp:posOffset>9779000</wp:posOffset>
              </wp:positionV>
              <wp:extent cx="2347595" cy="604520"/>
              <wp:effectExtent l="0" t="0" r="0" b="0"/>
              <wp:wrapNone/>
              <wp:docPr id="425" name="Rectangle 1470" descr="@Наименова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347595" cy="604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560206" w:rsidRDefault="0053757C" w:rsidP="007D4045">
                          <w:pPr>
                            <w:suppressAutoHyphens/>
                            <w:spacing w:line="216" w:lineRule="auto"/>
                            <w:jc w:val="center"/>
                            <w:rPr>
                              <w:sz w:val="32"/>
                              <w:szCs w:val="32"/>
                            </w:rPr>
                          </w:pPr>
                          <w:r>
                            <w:rPr>
                              <w:sz w:val="32"/>
                              <w:szCs w:val="32"/>
                            </w:rPr>
                            <w:t>Преобразователь информации С-33121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70" o:spid="_x0000_s1061" alt="@Наименование" style="position:absolute;left:0;text-align:left;margin-left:257.4pt;margin-top:770pt;width:184.85pt;height:47.6pt;z-index:2516387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" filled="f" stroked="f" strokeweight="1.75pt">
              <v:textbox inset="1pt,1pt,1pt,1pt">
                <w:txbxContent>
                  <w:p w:rsidR="0053757C" w:rsidRPr="00560206" w:rsidRDefault="0053757C" w:rsidP="007D4045">
                    <w:pPr>
                      <w:suppressAutoHyphens/>
                      <w:spacing w:line="216" w:lineRule="auto"/>
                      <w:jc w:val="center"/>
                      <w:rPr>
                        <w:sz w:val="32"/>
                        <w:szCs w:val="32"/>
                      </w:rPr>
                    </w:pPr>
                    <w:r>
                      <w:rPr>
                        <w:sz w:val="32"/>
                        <w:szCs w:val="32"/>
                      </w:rPr>
                      <w:t>Преобразователь информации С-33121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5648" behindDoc="0" locked="0" layoutInCell="1" allowOverlap="1">
              <wp:simplePos x="0" y="0"/>
              <wp:positionH relativeFrom="page">
                <wp:posOffset>322580</wp:posOffset>
              </wp:positionH>
              <wp:positionV relativeFrom="page">
                <wp:posOffset>9207500</wp:posOffset>
              </wp:positionV>
              <wp:extent cx="758825" cy="195580"/>
              <wp:effectExtent l="0" t="0" r="0" b="0"/>
              <wp:wrapNone/>
              <wp:docPr id="424" name="Rectangle 1506" descr="@Подпись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758825" cy="195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06" o:spid="_x0000_s1062" alt="@Подпись инв. №" style="position:absolute;left:0;text-align:left;margin-left:25.4pt;margin-top:725pt;width:59.75pt;height:15.4pt;rotation:-90;z-index:2516756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4624" behindDoc="0" locked="0" layoutInCell="1" allowOverlap="1">
              <wp:simplePos x="0" y="0"/>
              <wp:positionH relativeFrom="page">
                <wp:posOffset>5671820</wp:posOffset>
              </wp:positionH>
              <wp:positionV relativeFrom="page">
                <wp:posOffset>9903460</wp:posOffset>
              </wp:positionV>
              <wp:extent cx="161925" cy="144145"/>
              <wp:effectExtent l="0" t="0" r="0" b="0"/>
              <wp:wrapNone/>
              <wp:docPr id="423" name="Text Box 1505" descr="@Литер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1925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66160D" w:rsidRDefault="0053757C">
                          <w:pPr>
                            <w:jc w:val="center"/>
                            <w:rPr>
                              <w:sz w:val="16"/>
                              <w:szCs w:val="22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505" o:spid="_x0000_s1063" type="#_x0000_t202" alt="@Литера 1" style="position:absolute;left:0;text-align:left;margin-left:446.6pt;margin-top:779.8pt;width:12.75pt;height:11.35pt;z-index:251674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" filled="f" stroked="f">
              <v:textbox inset="0,0,0,0">
                <w:txbxContent>
                  <w:p w:rsidR="0053757C" w:rsidRPr="0066160D" w:rsidRDefault="0053757C">
                    <w:pPr>
                      <w:jc w:val="center"/>
                      <w:rPr>
                        <w:sz w:val="16"/>
                        <w:szCs w:val="22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3600" behindDoc="0" locked="0" layoutInCell="1" allowOverlap="1">
              <wp:simplePos x="0" y="0"/>
              <wp:positionH relativeFrom="page">
                <wp:posOffset>6031865</wp:posOffset>
              </wp:positionH>
              <wp:positionV relativeFrom="page">
                <wp:posOffset>9903460</wp:posOffset>
              </wp:positionV>
              <wp:extent cx="161925" cy="144145"/>
              <wp:effectExtent l="0" t="0" r="0" b="0"/>
              <wp:wrapNone/>
              <wp:docPr id="422" name="Text Box 1504" descr="@Литера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1925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66160D" w:rsidRDefault="0053757C">
                          <w:pPr>
                            <w:jc w:val="center"/>
                            <w:rPr>
                              <w:sz w:val="16"/>
                              <w:szCs w:val="22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504" o:spid="_x0000_s1064" type="#_x0000_t202" alt="@Литера 3" style="position:absolute;left:0;text-align:left;margin-left:474.95pt;margin-top:779.8pt;width:12.75pt;height:11.35pt;z-index:251673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" filled="f" stroked="f">
              <v:textbox inset="0,0,0,0">
                <w:txbxContent>
                  <w:p w:rsidR="0053757C" w:rsidRPr="0066160D" w:rsidRDefault="0053757C">
                    <w:pPr>
                      <w:jc w:val="center"/>
                      <w:rPr>
                        <w:sz w:val="16"/>
                        <w:szCs w:val="22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1" allowOverlap="1">
              <wp:simplePos x="0" y="0"/>
              <wp:positionH relativeFrom="page">
                <wp:posOffset>5852160</wp:posOffset>
              </wp:positionH>
              <wp:positionV relativeFrom="page">
                <wp:posOffset>9903460</wp:posOffset>
              </wp:positionV>
              <wp:extent cx="161925" cy="144145"/>
              <wp:effectExtent l="0" t="0" r="0" b="0"/>
              <wp:wrapNone/>
              <wp:docPr id="421" name="Text Box 1503" descr="@Литера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1925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66160D" w:rsidRDefault="0053757C">
                          <w:pPr>
                            <w:jc w:val="center"/>
                            <w:rPr>
                              <w:sz w:val="16"/>
                              <w:szCs w:val="22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503" o:spid="_x0000_s1065" type="#_x0000_t202" alt="@Литера 2" style="position:absolute;left:0;text-align:left;margin-left:460.8pt;margin-top:779.8pt;width:12.75pt;height:11.35pt;z-index:2516725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" filled="f" stroked="f">
              <v:textbox inset="0,0,0,0">
                <w:txbxContent>
                  <w:p w:rsidR="0053757C" w:rsidRPr="0066160D" w:rsidRDefault="0053757C">
                    <w:pPr>
                      <w:jc w:val="center"/>
                      <w:rPr>
                        <w:sz w:val="16"/>
                        <w:szCs w:val="22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3664" behindDoc="0" locked="0" layoutInCell="1" allowOverlap="1">
              <wp:simplePos x="0" y="0"/>
              <wp:positionH relativeFrom="page">
                <wp:posOffset>1457960</wp:posOffset>
              </wp:positionH>
              <wp:positionV relativeFrom="page">
                <wp:posOffset>10419715</wp:posOffset>
              </wp:positionV>
              <wp:extent cx="1262380" cy="180340"/>
              <wp:effectExtent l="0" t="0" r="0" b="0"/>
              <wp:wrapNone/>
              <wp:docPr id="420" name="Rectangle 1465" descr="Утвердил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2623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 xml:space="preserve">        –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65" o:spid="_x0000_s1066" alt="Утвердил" style="position:absolute;left:0;text-align:left;margin-left:114.8pt;margin-top:820.45pt;width:99.4pt;height:14.2pt;z-index:2516336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" filled="f" stroked="f" strokeweight="1pt">
              <v:textbox inset="1pt,1pt,1pt,1pt">
                <w:txbxContent>
                  <w:p w:rsidR="0053757C" w:rsidRDefault="0053757C">
                    <w:pPr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 xml:space="preserve">        –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2640" behindDoc="0" locked="0" layoutInCell="1" allowOverlap="1">
              <wp:simplePos x="0" y="0"/>
              <wp:positionH relativeFrom="page">
                <wp:posOffset>1476375</wp:posOffset>
              </wp:positionH>
              <wp:positionV relativeFrom="page">
                <wp:posOffset>10239375</wp:posOffset>
              </wp:positionV>
              <wp:extent cx="1191260" cy="180340"/>
              <wp:effectExtent l="0" t="0" r="0" b="0"/>
              <wp:wrapNone/>
              <wp:docPr id="419" name="Rectangle 1464" descr="@Н.контр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9126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64" o:spid="_x0000_s1067" alt="@Н.контр." style="position:absolute;left:0;text-align:left;margin-left:116.25pt;margin-top:806.25pt;width:93.8pt;height:14.2pt;z-index:251632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" filled="f" stroked="f" strokeweight="1pt">
              <v:textbox inset="1pt,1pt,1pt,1pt">
                <w:txbxContent>
                  <w:p w:rsidR="0053757C" w:rsidRDefault="0053757C">
                    <w:pPr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1616" behindDoc="0" locked="0" layoutInCell="1" allowOverlap="1">
              <wp:simplePos x="0" y="0"/>
              <wp:positionH relativeFrom="page">
                <wp:posOffset>1457960</wp:posOffset>
              </wp:positionH>
              <wp:positionV relativeFrom="page">
                <wp:posOffset>9883140</wp:posOffset>
              </wp:positionV>
              <wp:extent cx="1244600" cy="180340"/>
              <wp:effectExtent l="0" t="0" r="0" b="0"/>
              <wp:wrapNone/>
              <wp:docPr id="418" name="Rectangle 1463" descr="@Проверил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24460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22"/>
                            </w:rPr>
                          </w:pPr>
                          <w:proofErr w:type="spellStart"/>
                          <w:r>
                            <w:rPr>
                              <w:sz w:val="22"/>
                            </w:rPr>
                            <w:t>Каташук</w:t>
                          </w:r>
                          <w:proofErr w:type="spellEnd"/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63" o:spid="_x0000_s1068" alt="@Проверил" style="position:absolute;left:0;text-align:left;margin-left:114.8pt;margin-top:778.2pt;width:98pt;height:14.2pt;z-index:2516316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" filled="f" stroked="f" strokeweight="1pt">
              <v:textbox inset="1pt,1pt,1pt,1pt">
                <w:txbxContent>
                  <w:p w:rsidR="0053757C" w:rsidRDefault="0053757C">
                    <w:pPr>
                      <w:rPr>
                        <w:sz w:val="22"/>
                      </w:rPr>
                    </w:pPr>
                    <w:proofErr w:type="spellStart"/>
                    <w:r>
                      <w:rPr>
                        <w:sz w:val="22"/>
                      </w:rPr>
                      <w:t>Каташук</w:t>
                    </w:r>
                    <w:proofErr w:type="spellEnd"/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>
              <wp:simplePos x="0" y="0"/>
              <wp:positionH relativeFrom="page">
                <wp:posOffset>1457960</wp:posOffset>
              </wp:positionH>
              <wp:positionV relativeFrom="page">
                <wp:posOffset>9688830</wp:posOffset>
              </wp:positionV>
              <wp:extent cx="1191260" cy="180340"/>
              <wp:effectExtent l="0" t="0" r="0" b="0"/>
              <wp:wrapNone/>
              <wp:docPr id="417" name="Rectangle 1497" descr="@Разработал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9126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22"/>
                            </w:rPr>
                          </w:pPr>
                          <w:proofErr w:type="spellStart"/>
                          <w:r>
                            <w:rPr>
                              <w:sz w:val="22"/>
                            </w:rPr>
                            <w:t>Стрекаловских</w:t>
                          </w:r>
                          <w:proofErr w:type="spellEnd"/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97" o:spid="_x0000_s1069" alt="@Разработал" style="position:absolute;left:0;text-align:left;margin-left:114.8pt;margin-top:762.9pt;width:93.8pt;height:14.2pt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" filled="f" stroked="f" strokeweight="1pt">
              <v:textbox inset="1pt,1pt,1pt,1pt">
                <w:txbxContent>
                  <w:p w:rsidR="0053757C" w:rsidRDefault="0053757C">
                    <w:pPr>
                      <w:rPr>
                        <w:sz w:val="22"/>
                      </w:rPr>
                    </w:pPr>
                    <w:proofErr w:type="spellStart"/>
                    <w:r>
                      <w:rPr>
                        <w:sz w:val="22"/>
                      </w:rPr>
                      <w:t>Стрекаловских</w:t>
                    </w:r>
                    <w:proofErr w:type="spellEnd"/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1440180</wp:posOffset>
              </wp:positionH>
              <wp:positionV relativeFrom="page">
                <wp:posOffset>9332595</wp:posOffset>
              </wp:positionV>
              <wp:extent cx="1280160" cy="180340"/>
              <wp:effectExtent l="0" t="0" r="0" b="0"/>
              <wp:wrapNone/>
              <wp:docPr id="416" name="Rectangle 1489" descr="@Извеще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28016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89" o:spid="_x0000_s1070" alt="@Извещение" style="position:absolute;left:0;text-align:left;margin-left:113.4pt;margin-top:734.85pt;width:100.8pt;height:14.2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" filled="f" stroked="f" strokeweight="1pt">
              <v:textbox inset="1pt,1pt,1pt,1pt">
                <w:txbxContent>
                  <w:p w:rsidR="0053757C" w:rsidRDefault="0053757C">
                    <w:pPr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2704" behindDoc="0" locked="0" layoutInCell="1" allowOverlap="1">
              <wp:simplePos x="0" y="0"/>
              <wp:positionH relativeFrom="page">
                <wp:posOffset>5670550</wp:posOffset>
              </wp:positionH>
              <wp:positionV relativeFrom="page">
                <wp:posOffset>10185400</wp:posOffset>
              </wp:positionV>
              <wp:extent cx="1803400" cy="266700"/>
              <wp:effectExtent l="0" t="0" r="0" b="0"/>
              <wp:wrapNone/>
              <wp:docPr id="415" name="Rectangle 1425" descr="@Подразделе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8034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t>334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25" o:spid="_x0000_s1071" alt="@Подразделение" style="position:absolute;left:0;text-align:left;margin-left:446.5pt;margin-top:802pt;width:142pt;height:21pt;z-index:251592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334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1552" behindDoc="0" locked="0" layoutInCell="1" allowOverlap="1">
              <wp:simplePos x="0" y="0"/>
              <wp:positionH relativeFrom="page">
                <wp:posOffset>6383655</wp:posOffset>
              </wp:positionH>
              <wp:positionV relativeFrom="page">
                <wp:posOffset>9865360</wp:posOffset>
              </wp:positionV>
              <wp:extent cx="266700" cy="177800"/>
              <wp:effectExtent l="0" t="0" r="0" b="0"/>
              <wp:wrapNone/>
              <wp:docPr id="414" name="Rectangle 15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667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24"/>
                            </w:rPr>
                          </w:pPr>
                          <w:r>
                            <w:rPr>
                              <w:rStyle w:val="a7"/>
                              <w:sz w:val="24"/>
                            </w:rPr>
                            <w:fldChar w:fldCharType="begin"/>
                          </w:r>
                          <w:r>
                            <w:rPr>
                              <w:rStyle w:val="a7"/>
                              <w:sz w:val="24"/>
                            </w:rPr>
                            <w:instrText xml:space="preserve"> PAGE </w:instrText>
                          </w:r>
                          <w:r>
                            <w:rPr>
                              <w:rStyle w:val="a7"/>
                              <w:sz w:val="24"/>
                            </w:rPr>
                            <w:fldChar w:fldCharType="separate"/>
                          </w:r>
                          <w:r w:rsidR="00147FC1">
                            <w:rPr>
                              <w:rStyle w:val="a7"/>
                              <w:noProof/>
                              <w:sz w:val="24"/>
                            </w:rPr>
                            <w:t>2</w:t>
                          </w:r>
                          <w:r>
                            <w:rPr>
                              <w:rStyle w:val="a7"/>
                              <w:sz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02" o:spid="_x0000_s1072" style="position:absolute;left:0;text-align:left;margin-left:502.65pt;margin-top:776.8pt;width:21pt;height:14pt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" filled="f" stroked="f" strokeweight="1pt">
              <v:textbox inset="1pt,1pt,1pt,1pt">
                <w:txbxContent>
                  <w:p w:rsidR="0053757C" w:rsidRDefault="0053757C">
                    <w:pPr>
                      <w:rPr>
                        <w:sz w:val="24"/>
                      </w:rPr>
                    </w:pPr>
                    <w:r>
                      <w:rPr>
                        <w:rStyle w:val="a7"/>
                        <w:sz w:val="24"/>
                      </w:rPr>
                      <w:fldChar w:fldCharType="begin"/>
                    </w:r>
                    <w:r>
                      <w:rPr>
                        <w:rStyle w:val="a7"/>
                        <w:sz w:val="24"/>
                      </w:rPr>
                      <w:instrText xml:space="preserve"> PAGE </w:instrText>
                    </w:r>
                    <w:r>
                      <w:rPr>
                        <w:rStyle w:val="a7"/>
                        <w:sz w:val="24"/>
                      </w:rPr>
                      <w:fldChar w:fldCharType="separate"/>
                    </w:r>
                    <w:r w:rsidR="00147FC1">
                      <w:rPr>
                        <w:rStyle w:val="a7"/>
                        <w:noProof/>
                        <w:sz w:val="24"/>
                      </w:rPr>
                      <w:t>2</w:t>
                    </w:r>
                    <w:r>
                      <w:rPr>
                        <w:rStyle w:val="a7"/>
                        <w:sz w:val="24"/>
                      </w:rPr>
                      <w:fldChar w:fldCharType="end"/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9328" behindDoc="0" locked="0" layoutInCell="1" allowOverlap="1">
              <wp:simplePos x="0" y="0"/>
              <wp:positionH relativeFrom="page">
                <wp:posOffset>3964305</wp:posOffset>
              </wp:positionH>
              <wp:positionV relativeFrom="page">
                <wp:posOffset>10599420</wp:posOffset>
              </wp:positionV>
              <wp:extent cx="791845" cy="179705"/>
              <wp:effectExtent l="0" t="0" r="0" b="0"/>
              <wp:wrapNone/>
              <wp:docPr id="413" name="Rectangle 14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918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51" o:spid="_x0000_s1073" style="position:absolute;left:0;text-align:left;margin-left:312.15pt;margin-top:834.6pt;width:62.35pt;height:14.15pt;z-index:2516193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Копировал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6800" behindDoc="0" locked="0" layoutInCell="1" allowOverlap="1">
              <wp:simplePos x="0" y="0"/>
              <wp:positionH relativeFrom="page">
                <wp:posOffset>6912610</wp:posOffset>
              </wp:positionH>
              <wp:positionV relativeFrom="page">
                <wp:posOffset>10599420</wp:posOffset>
              </wp:positionV>
              <wp:extent cx="360680" cy="180340"/>
              <wp:effectExtent l="0" t="0" r="0" b="0"/>
              <wp:wrapNone/>
              <wp:docPr id="412" name="Rectangle 1429" descr="#Формат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А4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29" o:spid="_x0000_s1074" alt="#Формат" style="position:absolute;left:0;text-align:left;margin-left:544.3pt;margin-top:834.6pt;width:28.4pt;height:14.2pt;z-index:251596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А4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5776" behindDoc="0" locked="0" layoutInCell="1" allowOverlap="1">
              <wp:simplePos x="0" y="0"/>
              <wp:positionH relativeFrom="page">
                <wp:posOffset>6131560</wp:posOffset>
              </wp:positionH>
              <wp:positionV relativeFrom="page">
                <wp:posOffset>10599420</wp:posOffset>
              </wp:positionV>
              <wp:extent cx="721360" cy="179705"/>
              <wp:effectExtent l="0" t="0" r="0" b="0"/>
              <wp:wrapNone/>
              <wp:docPr id="411" name="Rectangle 14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2136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28" o:spid="_x0000_s1075" style="position:absolute;left:0;text-align:left;margin-left:482.8pt;margin-top:834.6pt;width:56.8pt;height:14.15pt;z-index:2515957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Форма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page">
                <wp:posOffset>-147320</wp:posOffset>
              </wp:positionH>
              <wp:positionV relativeFrom="page">
                <wp:posOffset>9577070</wp:posOffset>
              </wp:positionV>
              <wp:extent cx="828040" cy="179705"/>
              <wp:effectExtent l="0" t="0" r="0" b="0"/>
              <wp:wrapNone/>
              <wp:docPr id="410" name="Rectangle 1495" descr="@Заказчик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22"/>
                              <w:szCs w:val="22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95" o:spid="_x0000_s1076" alt="@Заказчик" style="position:absolute;left:0;text-align:left;margin-left:-11.6pt;margin-top:754.1pt;width:65.2pt;height:14.15pt;rotation:-90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rPr>
                        <w:sz w:val="22"/>
                        <w:szCs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10189210</wp:posOffset>
              </wp:positionV>
              <wp:extent cx="350520" cy="179705"/>
              <wp:effectExtent l="0" t="0" r="0" b="0"/>
              <wp:wrapNone/>
              <wp:docPr id="409" name="Rectangle 1494" descr="@ПЗ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5052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94" o:spid="_x0000_s1077" alt="@ПЗ" style="position:absolute;left:0;text-align:left;margin-left:7.1pt;margin-top:802.3pt;width:27.6pt;height:14.15pt;rotation:-90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page">
                <wp:posOffset>144145</wp:posOffset>
              </wp:positionH>
              <wp:positionV relativeFrom="page">
                <wp:posOffset>8835390</wp:posOffset>
              </wp:positionV>
              <wp:extent cx="360045" cy="179705"/>
              <wp:effectExtent l="0" t="0" r="0" b="0"/>
              <wp:wrapNone/>
              <wp:docPr id="408" name="Rectangle 1496" descr="@Дата визы заказчика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96" o:spid="_x0000_s1078" alt="@Дата визы заказчика" style="position:absolute;left:0;text-align:left;margin-left:11.35pt;margin-top:695.7pt;width:28.35pt;height:14.15pt;rotation:-90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1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6976" behindDoc="0" locked="0" layoutInCell="1" allowOverlap="1">
              <wp:simplePos x="0" y="0"/>
              <wp:positionH relativeFrom="page">
                <wp:posOffset>-3810</wp:posOffset>
              </wp:positionH>
              <wp:positionV relativeFrom="page">
                <wp:posOffset>5908040</wp:posOffset>
              </wp:positionV>
              <wp:extent cx="901700" cy="179705"/>
              <wp:effectExtent l="0" t="0" r="0" b="0"/>
              <wp:wrapNone/>
              <wp:docPr id="407" name="Rectangle 14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78" o:spid="_x0000_s1079" style="position:absolute;left:0;text-align:left;margin-left:-.3pt;margin-top:465.2pt;width:71pt;height:14.15pt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page">
                <wp:posOffset>226695</wp:posOffset>
              </wp:positionH>
              <wp:positionV relativeFrom="page">
                <wp:posOffset>6991985</wp:posOffset>
              </wp:positionV>
              <wp:extent cx="901700" cy="179705"/>
              <wp:effectExtent l="0" t="0" r="0" b="0"/>
              <wp:wrapNone/>
              <wp:docPr id="406" name="Rectangle 1493" descr="@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8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93" o:spid="_x0000_s1080" alt="@Инв. № дубл." style="position:absolute;left:0;text-align:left;margin-left:17.85pt;margin-top:550.55pt;width:71pt;height:14.15pt;rotation:-90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9872" behindDoc="0" locked="0" layoutInCell="1" allowOverlap="1">
              <wp:simplePos x="0" y="0"/>
              <wp:positionH relativeFrom="page">
                <wp:posOffset>10795</wp:posOffset>
              </wp:positionH>
              <wp:positionV relativeFrom="page">
                <wp:posOffset>7002780</wp:posOffset>
              </wp:positionV>
              <wp:extent cx="901700" cy="179705"/>
              <wp:effectExtent l="0" t="0" r="0" b="0"/>
              <wp:wrapNone/>
              <wp:docPr id="405" name="Rectangle 14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 xml:space="preserve">Инв.№ </w:t>
                          </w:r>
                          <w:proofErr w:type="spellStart"/>
                          <w:r>
                            <w:rPr>
                              <w:sz w:val="22"/>
                            </w:rPr>
                            <w:t>дубл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sz w:val="22"/>
                            </w:rPr>
                            <w:t>дублбл.подл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32" o:spid="_x0000_s1081" style="position:absolute;left:0;text-align:left;margin-left:.85pt;margin-top:551.4pt;width:71pt;height:14.15pt;rotation:-90;z-index:2515998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 xml:space="preserve">Инв.№ </w:t>
                    </w:r>
                    <w:proofErr w:type="spellStart"/>
                    <w:r>
                      <w:rPr>
                        <w:sz w:val="22"/>
                      </w:rPr>
                      <w:t>дубл</w:t>
                    </w:r>
                    <w:proofErr w:type="spellEnd"/>
                    <w:r>
                      <w:rPr>
                        <w:sz w:val="22"/>
                      </w:rPr>
                      <w:t xml:space="preserve">. </w:t>
                    </w:r>
                    <w:proofErr w:type="spellStart"/>
                    <w:r>
                      <w:rPr>
                        <w:sz w:val="22"/>
                      </w:rPr>
                      <w:t>дублбл.подл</w:t>
                    </w:r>
                    <w:proofErr w:type="spellEnd"/>
                    <w:r>
                      <w:rPr>
                        <w:sz w:val="22"/>
                      </w:rPr>
                      <w:t>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page">
                <wp:posOffset>226695</wp:posOffset>
              </wp:positionH>
              <wp:positionV relativeFrom="page">
                <wp:posOffset>7903210</wp:posOffset>
              </wp:positionV>
              <wp:extent cx="901700" cy="179705"/>
              <wp:effectExtent l="0" t="0" r="0" b="0"/>
              <wp:wrapNone/>
              <wp:docPr id="404" name="Rectangle 1492" descr="@Взам.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8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92" o:spid="_x0000_s1082" alt="@Взам. инв. №" style="position:absolute;left:0;text-align:left;margin-left:17.85pt;margin-top:622.3pt;width:71pt;height:14.15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8848" behindDoc="0" locked="0" layoutInCell="1" allowOverlap="1">
              <wp:simplePos x="0" y="0"/>
              <wp:positionH relativeFrom="page">
                <wp:posOffset>10795</wp:posOffset>
              </wp:positionH>
              <wp:positionV relativeFrom="page">
                <wp:posOffset>7903210</wp:posOffset>
              </wp:positionV>
              <wp:extent cx="901700" cy="179705"/>
              <wp:effectExtent l="0" t="0" r="0" b="0"/>
              <wp:wrapNone/>
              <wp:docPr id="403" name="Rectangle 14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proofErr w:type="spellStart"/>
                          <w:r>
                            <w:rPr>
                              <w:sz w:val="22"/>
                            </w:rPr>
                            <w:t>Взам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 инв.№ подл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31" o:spid="_x0000_s1083" style="position:absolute;left:0;text-align:left;margin-left:.85pt;margin-top:622.3pt;width:71pt;height:14.15pt;rotation:-90;z-index:2515988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proofErr w:type="spellStart"/>
                    <w:r>
                      <w:rPr>
                        <w:sz w:val="22"/>
                      </w:rPr>
                      <w:t>Взам</w:t>
                    </w:r>
                    <w:proofErr w:type="spellEnd"/>
                    <w:r>
                      <w:rPr>
                        <w:sz w:val="22"/>
                      </w:rPr>
                      <w:t>. инв.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00896" behindDoc="0" locked="0" layoutInCell="1" allowOverlap="1">
              <wp:simplePos x="0" y="0"/>
              <wp:positionH relativeFrom="page">
                <wp:posOffset>14605</wp:posOffset>
              </wp:positionH>
              <wp:positionV relativeFrom="page">
                <wp:posOffset>8990330</wp:posOffset>
              </wp:positionV>
              <wp:extent cx="901700" cy="179705"/>
              <wp:effectExtent l="0" t="0" r="0" b="0"/>
              <wp:wrapNone/>
              <wp:docPr id="402" name="Rectangle 14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33" o:spid="_x0000_s1084" style="position:absolute;left:0;text-align:left;margin-left:1.15pt;margin-top:707.9pt;width:71pt;height:14.15pt;rotation:-90;z-index:251600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9808" behindDoc="0" locked="0" layoutInCell="1" allowOverlap="1">
              <wp:simplePos x="0" y="0"/>
              <wp:positionH relativeFrom="page">
                <wp:posOffset>3150235</wp:posOffset>
              </wp:positionH>
              <wp:positionV relativeFrom="page">
                <wp:posOffset>8371205</wp:posOffset>
              </wp:positionV>
              <wp:extent cx="0" cy="791845"/>
              <wp:effectExtent l="0" t="0" r="0" b="0"/>
              <wp:wrapNone/>
              <wp:docPr id="401" name="Line 14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79184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FD0D9A7" id="Line 1471" o:spid="_x0000_s1026" style="position:absolute;flip:y;z-index:2516398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48.05pt,659.15pt" to="248.05pt,7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page">
                <wp:posOffset>1083945</wp:posOffset>
              </wp:positionH>
              <wp:positionV relativeFrom="page">
                <wp:posOffset>9332595</wp:posOffset>
              </wp:positionV>
              <wp:extent cx="288290" cy="180340"/>
              <wp:effectExtent l="0" t="0" r="0" b="0"/>
              <wp:wrapNone/>
              <wp:docPr id="400" name="Rectangle 1488" descr="@Листы изм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8829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88" o:spid="_x0000_s1085" alt="@Листы изм." style="position:absolute;left:0;text-align:left;margin-left:85.35pt;margin-top:734.85pt;width:22.7pt;height:14.2pt;z-index: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9568" behindDoc="0" locked="0" layoutInCell="1" allowOverlap="1">
              <wp:simplePos x="0" y="0"/>
              <wp:positionH relativeFrom="page">
                <wp:posOffset>6844665</wp:posOffset>
              </wp:positionH>
              <wp:positionV relativeFrom="page">
                <wp:posOffset>9688830</wp:posOffset>
              </wp:positionV>
              <wp:extent cx="541020" cy="180340"/>
              <wp:effectExtent l="0" t="0" r="0" b="0"/>
              <wp:wrapNone/>
              <wp:docPr id="399" name="Rectangle 14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102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61" o:spid="_x0000_s1086" style="position:absolute;left:0;text-align:left;margin-left:538.95pt;margin-top:762.9pt;width:42.6pt;height:14.2pt;z-index:2516295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Листов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8544" behindDoc="0" locked="0" layoutInCell="1" allowOverlap="1">
              <wp:simplePos x="0" y="0"/>
              <wp:positionH relativeFrom="page">
                <wp:posOffset>6311900</wp:posOffset>
              </wp:positionH>
              <wp:positionV relativeFrom="page">
                <wp:posOffset>9688830</wp:posOffset>
              </wp:positionV>
              <wp:extent cx="360680" cy="180340"/>
              <wp:effectExtent l="0" t="0" r="0" b="0"/>
              <wp:wrapNone/>
              <wp:docPr id="398" name="Rectangle 14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60" o:spid="_x0000_s1087" style="position:absolute;left:0;text-align:left;margin-left:497pt;margin-top:762.9pt;width:28.4pt;height:14.2pt;z-index:2516285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7520" behindDoc="0" locked="0" layoutInCell="1" allowOverlap="1">
              <wp:simplePos x="0" y="0"/>
              <wp:positionH relativeFrom="page">
                <wp:posOffset>5760720</wp:posOffset>
              </wp:positionH>
              <wp:positionV relativeFrom="page">
                <wp:posOffset>9688830</wp:posOffset>
              </wp:positionV>
              <wp:extent cx="360680" cy="180340"/>
              <wp:effectExtent l="0" t="0" r="0" b="0"/>
              <wp:wrapNone/>
              <wp:docPr id="397" name="Rectangle 14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59" o:spid="_x0000_s1088" style="position:absolute;left:0;text-align:left;margin-left:453.6pt;margin-top:762.9pt;width:28.4pt;height:14.2pt;z-index:2516275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Лит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page">
                <wp:posOffset>226695</wp:posOffset>
              </wp:positionH>
              <wp:positionV relativeFrom="page">
                <wp:posOffset>10066655</wp:posOffset>
              </wp:positionV>
              <wp:extent cx="901700" cy="179705"/>
              <wp:effectExtent l="0" t="0" r="0" b="0"/>
              <wp:wrapNone/>
              <wp:docPr id="396" name="Rectangle 1491" descr="@Инв. № под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8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91" o:spid="_x0000_s1089" alt="@Инв. № подл." style="position:absolute;left:0;text-align:left;margin-left:17.85pt;margin-top:792.65pt;width:71pt;height:14.15pt;rotation:-90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7824" behindDoc="0" locked="0" layoutInCell="1" allowOverlap="1">
              <wp:simplePos x="0" y="0"/>
              <wp:positionH relativeFrom="page">
                <wp:posOffset>14605</wp:posOffset>
              </wp:positionH>
              <wp:positionV relativeFrom="page">
                <wp:posOffset>10066655</wp:posOffset>
              </wp:positionV>
              <wp:extent cx="901700" cy="179705"/>
              <wp:effectExtent l="0" t="0" r="0" b="0"/>
              <wp:wrapNone/>
              <wp:docPr id="395" name="Rectangle 14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30" o:spid="_x0000_s1090" style="position:absolute;left:0;text-align:left;margin-left:1.15pt;margin-top:792.65pt;width:71pt;height:14.15pt;rotation:-90;z-index:2515978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Инв.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8608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9703435</wp:posOffset>
              </wp:positionV>
              <wp:extent cx="431800" cy="635"/>
              <wp:effectExtent l="0" t="0" r="0" b="0"/>
              <wp:wrapNone/>
              <wp:docPr id="394" name="Line 14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43E1CD4" id="Line 1421" o:spid="_x0000_s1026" style="position:absolute;flip:x;z-index:251588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764.05pt" to="63.75pt,76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4448" behindDoc="0" locked="0" layoutInCell="1" allowOverlap="1">
              <wp:simplePos x="0" y="0"/>
              <wp:positionH relativeFrom="page">
                <wp:posOffset>2772410</wp:posOffset>
              </wp:positionH>
              <wp:positionV relativeFrom="page">
                <wp:posOffset>9508490</wp:posOffset>
              </wp:positionV>
              <wp:extent cx="323850" cy="180340"/>
              <wp:effectExtent l="0" t="0" r="0" b="0"/>
              <wp:wrapNone/>
              <wp:docPr id="393" name="Rectangle 14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385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56" o:spid="_x0000_s1091" style="position:absolute;left:0;text-align:left;margin-left:218.3pt;margin-top:748.7pt;width:25.5pt;height:14.2pt;z-index:2516244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4688" behindDoc="0" locked="0" layoutInCell="1" allowOverlap="1">
              <wp:simplePos x="0" y="0"/>
              <wp:positionH relativeFrom="page">
                <wp:posOffset>2790190</wp:posOffset>
              </wp:positionH>
              <wp:positionV relativeFrom="page">
                <wp:posOffset>9725025</wp:posOffset>
              </wp:positionV>
              <wp:extent cx="360045" cy="144145"/>
              <wp:effectExtent l="0" t="0" r="0" b="0"/>
              <wp:wrapNone/>
              <wp:docPr id="392" name="Rectangle 1466" descr="@Дата Разработал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66" o:spid="_x0000_s1092" alt="@Дата Разработал" style="position:absolute;left:0;text-align:left;margin-left:219.7pt;margin-top:765.75pt;width:28.35pt;height:11.35pt;z-index:2516346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14"/>
                        <w:szCs w:val="16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5712" behindDoc="0" locked="0" layoutInCell="1" allowOverlap="1">
              <wp:simplePos x="0" y="0"/>
              <wp:positionH relativeFrom="page">
                <wp:posOffset>2790190</wp:posOffset>
              </wp:positionH>
              <wp:positionV relativeFrom="page">
                <wp:posOffset>9901555</wp:posOffset>
              </wp:positionV>
              <wp:extent cx="360045" cy="144145"/>
              <wp:effectExtent l="0" t="0" r="0" b="0"/>
              <wp:wrapNone/>
              <wp:docPr id="391" name="Rectangle 1467" descr="@Дата Проверил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67" o:spid="_x0000_s1093" alt="@Дата Проверил" style="position:absolute;left:0;text-align:left;margin-left:219.7pt;margin-top:779.65pt;width:28.35pt;height:11.35pt;z-index:2516357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14"/>
                        <w:szCs w:val="16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02944" behindDoc="0" locked="0" layoutInCell="1" allowOverlap="1">
              <wp:simplePos x="0" y="0"/>
              <wp:positionH relativeFrom="page">
                <wp:posOffset>3150235</wp:posOffset>
              </wp:positionH>
              <wp:positionV relativeFrom="page">
                <wp:posOffset>9163050</wp:posOffset>
              </wp:positionV>
              <wp:extent cx="0" cy="1440180"/>
              <wp:effectExtent l="0" t="0" r="0" b="0"/>
              <wp:wrapNone/>
              <wp:docPr id="390" name="Line 14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4018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5A62C15" id="Line 1435" o:spid="_x0000_s1026" style="position:absolute;z-index:251602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48.05pt,721.5pt" to="248.05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0352" behindDoc="0" locked="0" layoutInCell="1" allowOverlap="1">
              <wp:simplePos x="0" y="0"/>
              <wp:positionH relativeFrom="page">
                <wp:posOffset>853440</wp:posOffset>
              </wp:positionH>
              <wp:positionV relativeFrom="page">
                <wp:posOffset>9688830</wp:posOffset>
              </wp:positionV>
              <wp:extent cx="612140" cy="180340"/>
              <wp:effectExtent l="0" t="0" r="0" b="0"/>
              <wp:wrapNone/>
              <wp:docPr id="389" name="Rectangle 14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proofErr w:type="spellStart"/>
                          <w:r>
                            <w:rPr>
                              <w:sz w:val="22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52" o:spid="_x0000_s1094" style="position:absolute;left:0;text-align:left;margin-left:67.2pt;margin-top:762.9pt;width:48.2pt;height:14.2pt;z-index:2516203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proofErr w:type="spellStart"/>
                    <w:r>
                      <w:rPr>
                        <w:sz w:val="22"/>
                      </w:rPr>
                      <w:t>Разраб</w:t>
                    </w:r>
                    <w:proofErr w:type="spellEnd"/>
                    <w:r>
                      <w:rPr>
                        <w:sz w:val="22"/>
                      </w:rPr>
                      <w:t>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3424" behindDoc="0" locked="0" layoutInCell="1" allowOverlap="1">
              <wp:simplePos x="0" y="0"/>
              <wp:positionH relativeFrom="page">
                <wp:posOffset>835025</wp:posOffset>
              </wp:positionH>
              <wp:positionV relativeFrom="page">
                <wp:posOffset>10401935</wp:posOffset>
              </wp:positionV>
              <wp:extent cx="612140" cy="180340"/>
              <wp:effectExtent l="0" t="0" r="0" b="0"/>
              <wp:wrapNone/>
              <wp:docPr id="388" name="Rectangle 14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55" o:spid="_x0000_s1095" style="position:absolute;left:0;text-align:left;margin-left:65.75pt;margin-top:819.05pt;width:48.2pt;height:14.2pt;z-index:2516234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Утв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2400" behindDoc="0" locked="0" layoutInCell="1" allowOverlap="1">
              <wp:simplePos x="0" y="0"/>
              <wp:positionH relativeFrom="page">
                <wp:posOffset>835025</wp:posOffset>
              </wp:positionH>
              <wp:positionV relativeFrom="page">
                <wp:posOffset>10239375</wp:posOffset>
              </wp:positionV>
              <wp:extent cx="612140" cy="180340"/>
              <wp:effectExtent l="0" t="0" r="0" b="0"/>
              <wp:wrapNone/>
              <wp:docPr id="387" name="Rectangle 14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proofErr w:type="spellStart"/>
                          <w:r>
                            <w:rPr>
                              <w:sz w:val="22"/>
                            </w:rPr>
                            <w:t>Н.контр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54" o:spid="_x0000_s1096" style="position:absolute;left:0;text-align:left;margin-left:65.75pt;margin-top:806.25pt;width:48.2pt;height:14.2pt;z-index:2516224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proofErr w:type="spellStart"/>
                    <w:r>
                      <w:rPr>
                        <w:sz w:val="22"/>
                      </w:rPr>
                      <w:t>Н.контр</w:t>
                    </w:r>
                    <w:proofErr w:type="spellEnd"/>
                    <w:r>
                      <w:rPr>
                        <w:sz w:val="22"/>
                      </w:rPr>
                      <w:t>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posOffset>2790190</wp:posOffset>
              </wp:positionH>
              <wp:positionV relativeFrom="page">
                <wp:posOffset>9350375</wp:posOffset>
              </wp:positionV>
              <wp:extent cx="360045" cy="144145"/>
              <wp:effectExtent l="0" t="0" r="0" b="0"/>
              <wp:wrapNone/>
              <wp:docPr id="386" name="Rectangle 1490" descr="@Дата изв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90" o:spid="_x0000_s1097" alt="@Дата изв." style="position:absolute;left:0;text-align:left;margin-left:219.7pt;margin-top:736.25pt;width:28.35pt;height:11.35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14"/>
                        <w:szCs w:val="16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>
              <wp:simplePos x="0" y="0"/>
              <wp:positionH relativeFrom="page">
                <wp:posOffset>817245</wp:posOffset>
              </wp:positionH>
              <wp:positionV relativeFrom="page">
                <wp:posOffset>9332595</wp:posOffset>
              </wp:positionV>
              <wp:extent cx="252095" cy="180340"/>
              <wp:effectExtent l="0" t="0" r="0" b="0"/>
              <wp:wrapNone/>
              <wp:docPr id="385" name="Rectangle 1487" descr="@Изм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87" o:spid="_x0000_s1098" alt="@Изм." style="position:absolute;left:0;text-align:left;margin-left:64.35pt;margin-top:734.85pt;width:19.85pt;height:14.2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22"/>
                        <w:szCs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5472" behindDoc="0" locked="0" layoutInCell="1" allowOverlap="1">
              <wp:simplePos x="0" y="0"/>
              <wp:positionH relativeFrom="page">
                <wp:posOffset>1494155</wp:posOffset>
              </wp:positionH>
              <wp:positionV relativeFrom="page">
                <wp:posOffset>9512300</wp:posOffset>
              </wp:positionV>
              <wp:extent cx="721360" cy="180340"/>
              <wp:effectExtent l="0" t="0" r="0" b="0"/>
              <wp:wrapNone/>
              <wp:docPr id="384" name="Rectangle 14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2136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57" o:spid="_x0000_s1099" style="position:absolute;left:0;text-align:left;margin-left:117.65pt;margin-top:749pt;width:56.8pt;height:14.2pt;z-index:2516254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№ докум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4928" behindDoc="0" locked="0" layoutInCell="1" allowOverlap="1">
              <wp:simplePos x="0" y="0"/>
              <wp:positionH relativeFrom="page">
                <wp:posOffset>1083945</wp:posOffset>
              </wp:positionH>
              <wp:positionV relativeFrom="page">
                <wp:posOffset>9512300</wp:posOffset>
              </wp:positionV>
              <wp:extent cx="360680" cy="180340"/>
              <wp:effectExtent l="0" t="0" r="0" b="0"/>
              <wp:wrapNone/>
              <wp:docPr id="383" name="Rectangle 14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76" o:spid="_x0000_s1100" style="position:absolute;left:0;text-align:left;margin-left:85.35pt;margin-top:749pt;width:28.4pt;height:14.2pt;z-index:2516449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3728" behindDoc="0" locked="0" layoutInCell="1" allowOverlap="1">
              <wp:simplePos x="0" y="0"/>
              <wp:positionH relativeFrom="page">
                <wp:posOffset>745490</wp:posOffset>
              </wp:positionH>
              <wp:positionV relativeFrom="page">
                <wp:posOffset>9530080</wp:posOffset>
              </wp:positionV>
              <wp:extent cx="325120" cy="179705"/>
              <wp:effectExtent l="0" t="0" r="0" b="0"/>
              <wp:wrapNone/>
              <wp:docPr id="382" name="Rectangle 14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512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pacing w:val="-20"/>
                              <w:sz w:val="22"/>
                              <w:szCs w:val="22"/>
                            </w:rPr>
                          </w:pPr>
                          <w:proofErr w:type="spellStart"/>
                          <w:r>
                            <w:rPr>
                              <w:spacing w:val="-20"/>
                              <w:sz w:val="22"/>
                              <w:szCs w:val="22"/>
                            </w:rPr>
                            <w:t>Изм</w:t>
                          </w:r>
                          <w:proofErr w:type="spell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26" o:spid="_x0000_s1101" style="position:absolute;left:0;text-align:left;margin-left:58.7pt;margin-top:750.4pt;width:25.6pt;height:14.15pt;z-index:251593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" filled="f" stroked="f" strokeweight="1pt">
              <v:textbox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pacing w:val="-20"/>
                        <w:sz w:val="22"/>
                        <w:szCs w:val="22"/>
                      </w:rPr>
                    </w:pPr>
                    <w:proofErr w:type="spellStart"/>
                    <w:r>
                      <w:rPr>
                        <w:spacing w:val="-20"/>
                        <w:sz w:val="22"/>
                        <w:szCs w:val="22"/>
                      </w:rPr>
                      <w:t>Изм</w:t>
                    </w:r>
                    <w:proofErr w:type="spellEnd"/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144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6247130</wp:posOffset>
              </wp:positionV>
              <wp:extent cx="288290" cy="635"/>
              <wp:effectExtent l="0" t="0" r="0" b="0"/>
              <wp:wrapNone/>
              <wp:docPr id="381" name="Line 14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EE90655" id="Line 1485" o:spid="_x0000_s1026" style="position:absolute;flip:x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491.9pt" to="29.8pt,49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3120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6607175</wp:posOffset>
              </wp:positionV>
              <wp:extent cx="288290" cy="635"/>
              <wp:effectExtent l="0" t="0" r="0" b="0"/>
              <wp:wrapNone/>
              <wp:docPr id="380" name="Line 14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6247EB6" id="Line 1484" o:spid="_x0000_s1026" style="position:absolute;flip:x;z-index:251653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520.25pt" to="29.8pt,52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7760" behindDoc="0" locked="0" layoutInCell="1" allowOverlap="1">
              <wp:simplePos x="0" y="0"/>
              <wp:positionH relativeFrom="page">
                <wp:posOffset>2790190</wp:posOffset>
              </wp:positionH>
              <wp:positionV relativeFrom="page">
                <wp:posOffset>10437495</wp:posOffset>
              </wp:positionV>
              <wp:extent cx="360045" cy="144145"/>
              <wp:effectExtent l="0" t="0" r="0" b="0"/>
              <wp:wrapNone/>
              <wp:docPr id="379" name="Rectangle 1469" descr="Дата Утвердил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  <w:r>
                            <w:rPr>
                              <w:sz w:val="14"/>
                              <w:szCs w:val="16"/>
                            </w:rPr>
                            <w:t xml:space="preserve">––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69" o:spid="_x0000_s1102" alt="Дата Утвердил" style="position:absolute;left:0;text-align:left;margin-left:219.7pt;margin-top:821.85pt;width:28.35pt;height:11.35pt;z-index:2516377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14"/>
                        <w:szCs w:val="16"/>
                      </w:rPr>
                    </w:pPr>
                    <w:r>
                      <w:rPr>
                        <w:sz w:val="14"/>
                        <w:szCs w:val="16"/>
                      </w:rPr>
                      <w:t xml:space="preserve">–– 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6736" behindDoc="0" locked="0" layoutInCell="1" allowOverlap="1">
              <wp:simplePos x="0" y="0"/>
              <wp:positionH relativeFrom="page">
                <wp:posOffset>2790190</wp:posOffset>
              </wp:positionH>
              <wp:positionV relativeFrom="page">
                <wp:posOffset>10257790</wp:posOffset>
              </wp:positionV>
              <wp:extent cx="360045" cy="144145"/>
              <wp:effectExtent l="0" t="0" r="0" b="0"/>
              <wp:wrapNone/>
              <wp:docPr id="378" name="Rectangle 1468" descr="@Дата Н.контр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68" o:spid="_x0000_s1103" alt="@Дата Н.контр." style="position:absolute;left:0;text-align:left;margin-left:219.7pt;margin-top:807.7pt;width:28.35pt;height:11.35pt;z-index:2516367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14"/>
                        <w:szCs w:val="16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1680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6642735</wp:posOffset>
              </wp:positionV>
              <wp:extent cx="431800" cy="0"/>
              <wp:effectExtent l="0" t="0" r="0" b="0"/>
              <wp:wrapNone/>
              <wp:docPr id="377" name="Line 14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08E0125" id="Line 1424" o:spid="_x0000_s1026" style="position:absolute;flip:x;z-index:251591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523.05pt" to="63.75pt,52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0656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7543165</wp:posOffset>
              </wp:positionV>
              <wp:extent cx="431800" cy="635"/>
              <wp:effectExtent l="0" t="0" r="0" b="0"/>
              <wp:wrapNone/>
              <wp:docPr id="376" name="Line 14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F4B8C4F" id="Line 1423" o:spid="_x0000_s1026" style="position:absolute;flip:x;z-index:2515906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593.95pt" to="63.75pt,59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9632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8442960</wp:posOffset>
              </wp:positionV>
              <wp:extent cx="431800" cy="635"/>
              <wp:effectExtent l="0" t="0" r="0" b="0"/>
              <wp:wrapNone/>
              <wp:docPr id="375" name="Line 14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CC41DB1" id="Line 1422" o:spid="_x0000_s1026" style="position:absolute;flip:x;z-index:251589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664.8pt" to="63.75pt,6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3904" behindDoc="0" locked="0" layoutInCell="1" allowOverlap="1">
              <wp:simplePos x="0" y="0"/>
              <wp:positionH relativeFrom="page">
                <wp:posOffset>5562600</wp:posOffset>
              </wp:positionH>
              <wp:positionV relativeFrom="page">
                <wp:posOffset>8371205</wp:posOffset>
              </wp:positionV>
              <wp:extent cx="0" cy="504190"/>
              <wp:effectExtent l="0" t="0" r="0" b="0"/>
              <wp:wrapNone/>
              <wp:docPr id="374" name="Line 14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0419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5018DE2" id="Line 1475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38pt,659.15pt" to="438pt,69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1856" behindDoc="0" locked="0" layoutInCell="1" allowOverlap="1">
              <wp:simplePos x="0" y="0"/>
              <wp:positionH relativeFrom="page">
                <wp:posOffset>3150235</wp:posOffset>
              </wp:positionH>
              <wp:positionV relativeFrom="page">
                <wp:posOffset>8875395</wp:posOffset>
              </wp:positionV>
              <wp:extent cx="4319905" cy="0"/>
              <wp:effectExtent l="0" t="0" r="0" b="0"/>
              <wp:wrapNone/>
              <wp:docPr id="373" name="Line 14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431990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FBED5EC" id="Line 1473" o:spid="_x0000_s1026" style="position:absolute;flip:y;z-index:2516418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48.05pt,698.85pt" to="588.2pt,69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2880" behindDoc="0" locked="0" layoutInCell="1" allowOverlap="1">
              <wp:simplePos x="0" y="0"/>
              <wp:positionH relativeFrom="page">
                <wp:posOffset>3654425</wp:posOffset>
              </wp:positionH>
              <wp:positionV relativeFrom="page">
                <wp:posOffset>8371205</wp:posOffset>
              </wp:positionV>
              <wp:extent cx="0" cy="504190"/>
              <wp:effectExtent l="0" t="0" r="0" b="0"/>
              <wp:wrapNone/>
              <wp:docPr id="372" name="Line 14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0419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E00EF4D" id="Line 1474" o:spid="_x0000_s1026" style="position:absolute;flip:y;z-index:2516428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7.75pt,659.15pt" to="287.75pt,69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0832" behindDoc="0" locked="0" layoutInCell="1" allowOverlap="1">
              <wp:simplePos x="0" y="0"/>
              <wp:positionH relativeFrom="page">
                <wp:posOffset>3150235</wp:posOffset>
              </wp:positionH>
              <wp:positionV relativeFrom="page">
                <wp:posOffset>8371205</wp:posOffset>
              </wp:positionV>
              <wp:extent cx="4319905" cy="0"/>
              <wp:effectExtent l="0" t="0" r="0" b="0"/>
              <wp:wrapNone/>
              <wp:docPr id="371" name="Line 14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31990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FD064B5" id="Line 1472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48.05pt,659.15pt" to="588.2pt,65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01920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9163050</wp:posOffset>
              </wp:positionV>
              <wp:extent cx="6659880" cy="0"/>
              <wp:effectExtent l="0" t="0" r="0" b="0"/>
              <wp:wrapNone/>
              <wp:docPr id="370" name="Line 14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988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2F3C7FD" id="Line 1434" o:spid="_x0000_s1026" style="position:absolute;z-index:2516019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721.5pt" to="588.2pt,7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6496" behindDoc="0" locked="0" layoutInCell="1" allowOverlap="1">
              <wp:simplePos x="0" y="0"/>
              <wp:positionH relativeFrom="page">
                <wp:posOffset>2239645</wp:posOffset>
              </wp:positionH>
              <wp:positionV relativeFrom="page">
                <wp:posOffset>9512300</wp:posOffset>
              </wp:positionV>
              <wp:extent cx="527685" cy="180340"/>
              <wp:effectExtent l="0" t="0" r="0" b="0"/>
              <wp:wrapNone/>
              <wp:docPr id="369" name="Rectangle 14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768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  <w:szCs w:val="22"/>
                            </w:rPr>
                          </w:pPr>
                          <w:r>
                            <w:rPr>
                              <w:sz w:val="22"/>
                              <w:szCs w:val="22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58" o:spid="_x0000_s1104" style="position:absolute;left:0;text-align:left;margin-left:176.35pt;margin-top:749pt;width:41.55pt;height:14.2pt;z-index:2516264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Подп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1" allowOverlap="1">
              <wp:simplePos x="0" y="0"/>
              <wp:positionH relativeFrom="page">
                <wp:posOffset>3268980</wp:posOffset>
              </wp:positionH>
              <wp:positionV relativeFrom="page">
                <wp:posOffset>9300210</wp:posOffset>
              </wp:positionV>
              <wp:extent cx="3967480" cy="302260"/>
              <wp:effectExtent l="0" t="0" r="0" b="0"/>
              <wp:wrapNone/>
              <wp:docPr id="368" name="Rectangle 1486" descr="@Обозначе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67480" cy="3022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spacing w:line="192" w:lineRule="auto"/>
                            <w:jc w:val="center"/>
                            <w:rPr>
                              <w:sz w:val="40"/>
                            </w:rPr>
                          </w:pPr>
                          <w:r>
                            <w:rPr>
                              <w:sz w:val="40"/>
                            </w:rPr>
                            <w:t>ШЮГИ.468156.052 ИН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86" o:spid="_x0000_s1105" alt="@Обозначение" style="position:absolute;left:0;text-align:left;margin-left:257.4pt;margin-top:732.3pt;width:312.4pt;height:23.8pt;z-index: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" filled="f" stroked="f" strokeweight="1pt">
              <v:textbox inset="1pt,1pt,1pt,1pt">
                <w:txbxContent>
                  <w:p w:rsidR="0053757C" w:rsidRDefault="0053757C">
                    <w:pPr>
                      <w:spacing w:line="192" w:lineRule="auto"/>
                      <w:jc w:val="center"/>
                      <w:rPr>
                        <w:sz w:val="40"/>
                      </w:rPr>
                    </w:pPr>
                    <w:r>
                      <w:rPr>
                        <w:sz w:val="40"/>
                      </w:rPr>
                      <w:t>ШЮГИ.468156.052 ИН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7280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9343390</wp:posOffset>
              </wp:positionV>
              <wp:extent cx="2339975" cy="0"/>
              <wp:effectExtent l="0" t="0" r="0" b="0"/>
              <wp:wrapNone/>
              <wp:docPr id="367" name="Line 14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0F54E0A" id="Line 1449" o:spid="_x0000_s1026" style="position:absolute;z-index:251617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735.7pt" to="248.05pt,7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6256" behindDoc="0" locked="0" layoutInCell="1" allowOverlap="1">
              <wp:simplePos x="0" y="0"/>
              <wp:positionH relativeFrom="page">
                <wp:posOffset>2790190</wp:posOffset>
              </wp:positionH>
              <wp:positionV relativeFrom="page">
                <wp:posOffset>9163050</wp:posOffset>
              </wp:positionV>
              <wp:extent cx="0" cy="1440180"/>
              <wp:effectExtent l="0" t="0" r="0" b="0"/>
              <wp:wrapNone/>
              <wp:docPr id="366" name="Line 14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4018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425C7C9" id="Line 1448" o:spid="_x0000_s1026" style="position:absolute;z-index:2516162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19.7pt,721.5pt" to="219.7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5232" behindDoc="0" locked="0" layoutInCell="1" allowOverlap="1">
              <wp:simplePos x="0" y="0"/>
              <wp:positionH relativeFrom="page">
                <wp:posOffset>2250440</wp:posOffset>
              </wp:positionH>
              <wp:positionV relativeFrom="page">
                <wp:posOffset>9163050</wp:posOffset>
              </wp:positionV>
              <wp:extent cx="0" cy="1440180"/>
              <wp:effectExtent l="0" t="0" r="0" b="0"/>
              <wp:wrapNone/>
              <wp:docPr id="365" name="Line 14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4018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6F866C7" id="Line 1447" o:spid="_x0000_s1026" style="position:absolute;z-index:2516152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77.2pt,721.5pt" to="177.2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4208" behindDoc="0" locked="0" layoutInCell="1" allowOverlap="1">
              <wp:simplePos x="0" y="0"/>
              <wp:positionH relativeFrom="page">
                <wp:posOffset>1422400</wp:posOffset>
              </wp:positionH>
              <wp:positionV relativeFrom="page">
                <wp:posOffset>9163050</wp:posOffset>
              </wp:positionV>
              <wp:extent cx="0" cy="1440180"/>
              <wp:effectExtent l="0" t="0" r="0" b="0"/>
              <wp:wrapNone/>
              <wp:docPr id="364" name="Line 14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4018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51E022A" id="Line 1446" o:spid="_x0000_s1026" style="position:absolute;z-index:2516142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12pt,721.5pt" to="112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3184" behindDoc="0" locked="0" layoutInCell="1" allowOverlap="1">
              <wp:simplePos x="0" y="0"/>
              <wp:positionH relativeFrom="page">
                <wp:posOffset>1062355</wp:posOffset>
              </wp:positionH>
              <wp:positionV relativeFrom="page">
                <wp:posOffset>9163050</wp:posOffset>
              </wp:positionV>
              <wp:extent cx="0" cy="539750"/>
              <wp:effectExtent l="0" t="0" r="0" b="0"/>
              <wp:wrapNone/>
              <wp:docPr id="363" name="Line 14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3FE0118" id="Line 1445" o:spid="_x0000_s1026" style="position:absolute;flip:y;z-index:2516131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83.65pt,721.5pt" to="83.65pt,76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03968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9703435</wp:posOffset>
              </wp:positionV>
              <wp:extent cx="6659880" cy="0"/>
              <wp:effectExtent l="0" t="0" r="0" b="0"/>
              <wp:wrapNone/>
              <wp:docPr id="362" name="Line 14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665988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BA8D553" id="Line 1436" o:spid="_x0000_s1026" style="position:absolute;flip:x;z-index:251603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764.05pt" to="588.2pt,7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06016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9523095</wp:posOffset>
              </wp:positionV>
              <wp:extent cx="2339975" cy="0"/>
              <wp:effectExtent l="0" t="0" r="0" b="0"/>
              <wp:wrapNone/>
              <wp:docPr id="361" name="Line 14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A8A7DAA" id="Line 1438" o:spid="_x0000_s1026" style="position:absolute;z-index:2516060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749.85pt" to="248.05pt,74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04992" behindDoc="0" locked="0" layoutInCell="1" allowOverlap="1">
              <wp:simplePos x="0" y="0"/>
              <wp:positionH relativeFrom="page">
                <wp:posOffset>5670550</wp:posOffset>
              </wp:positionH>
              <wp:positionV relativeFrom="page">
                <wp:posOffset>9703435</wp:posOffset>
              </wp:positionV>
              <wp:extent cx="0" cy="899795"/>
              <wp:effectExtent l="0" t="0" r="0" b="0"/>
              <wp:wrapNone/>
              <wp:docPr id="360" name="Line 14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89979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467FEE4" id="Line 1437" o:spid="_x0000_s1026" style="position:absolute;z-index:251604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46.5pt,764.05pt" to="446.5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1136" behindDoc="0" locked="0" layoutInCell="1" allowOverlap="1">
              <wp:simplePos x="0" y="0"/>
              <wp:positionH relativeFrom="page">
                <wp:posOffset>5850890</wp:posOffset>
              </wp:positionH>
              <wp:positionV relativeFrom="page">
                <wp:posOffset>9883140</wp:posOffset>
              </wp:positionV>
              <wp:extent cx="0" cy="179705"/>
              <wp:effectExtent l="0" t="0" r="0" b="0"/>
              <wp:wrapNone/>
              <wp:docPr id="359" name="Line 14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7970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0DB7AF7" id="Line 1443" o:spid="_x0000_s1026" style="position:absolute;flip:y;z-index:251611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60.7pt,778.2pt" to="460.7pt,79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2160" behindDoc="0" locked="0" layoutInCell="1" allowOverlap="1">
              <wp:simplePos x="0" y="0"/>
              <wp:positionH relativeFrom="page">
                <wp:posOffset>6030595</wp:posOffset>
              </wp:positionH>
              <wp:positionV relativeFrom="page">
                <wp:posOffset>9883140</wp:posOffset>
              </wp:positionV>
              <wp:extent cx="0" cy="179705"/>
              <wp:effectExtent l="0" t="0" r="0" b="0"/>
              <wp:wrapNone/>
              <wp:docPr id="358" name="Line 14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7970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4BA68B7" id="Line 1444" o:spid="_x0000_s1026" style="position:absolute;flip:y;z-index:2516121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74.85pt,778.2pt" to="474.85pt,79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07040" behindDoc="0" locked="0" layoutInCell="1" allowOverlap="1">
              <wp:simplePos x="0" y="0"/>
              <wp:positionH relativeFrom="page">
                <wp:posOffset>5670550</wp:posOffset>
              </wp:positionH>
              <wp:positionV relativeFrom="page">
                <wp:posOffset>9883140</wp:posOffset>
              </wp:positionV>
              <wp:extent cx="1800225" cy="0"/>
              <wp:effectExtent l="0" t="0" r="0" b="0"/>
              <wp:wrapNone/>
              <wp:docPr id="357" name="Line 14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68E64BD" id="Line 1439" o:spid="_x0000_s1026" style="position:absolute;z-index:251607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46.5pt,778.2pt" to="588.25pt,77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0112" behindDoc="0" locked="0" layoutInCell="1" allowOverlap="1">
              <wp:simplePos x="0" y="0"/>
              <wp:positionH relativeFrom="page">
                <wp:posOffset>6750685</wp:posOffset>
              </wp:positionH>
              <wp:positionV relativeFrom="page">
                <wp:posOffset>9703435</wp:posOffset>
              </wp:positionV>
              <wp:extent cx="0" cy="360045"/>
              <wp:effectExtent l="0" t="0" r="0" b="0"/>
              <wp:wrapNone/>
              <wp:docPr id="356" name="Line 14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36004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FB95F30" id="Line 1442" o:spid="_x0000_s1026" style="position:absolute;z-index:2516101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31.55pt,764.05pt" to="531.55pt,79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09088" behindDoc="0" locked="0" layoutInCell="1" allowOverlap="1">
              <wp:simplePos x="0" y="0"/>
              <wp:positionH relativeFrom="page">
                <wp:posOffset>6210935</wp:posOffset>
              </wp:positionH>
              <wp:positionV relativeFrom="page">
                <wp:posOffset>9703435</wp:posOffset>
              </wp:positionV>
              <wp:extent cx="0" cy="360045"/>
              <wp:effectExtent l="0" t="0" r="0" b="0"/>
              <wp:wrapNone/>
              <wp:docPr id="355" name="Line 14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36004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091FAA0" id="Line 1441" o:spid="_x0000_s1026" style="position:absolute;z-index:251609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89.05pt,764.05pt" to="489.05pt,79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08064" behindDoc="0" locked="0" layoutInCell="1" allowOverlap="1">
              <wp:simplePos x="0" y="0"/>
              <wp:positionH relativeFrom="page">
                <wp:posOffset>5670550</wp:posOffset>
              </wp:positionH>
              <wp:positionV relativeFrom="page">
                <wp:posOffset>10063480</wp:posOffset>
              </wp:positionV>
              <wp:extent cx="1800225" cy="0"/>
              <wp:effectExtent l="0" t="0" r="0" b="0"/>
              <wp:wrapNone/>
              <wp:docPr id="354" name="Line 14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CC8CDDD" id="Line 1440" o:spid="_x0000_s1026" style="position:absolute;z-index:2516080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46.5pt,792.4pt" to="588.25pt,79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1376" behindDoc="0" locked="0" layoutInCell="1" allowOverlap="1">
              <wp:simplePos x="0" y="0"/>
              <wp:positionH relativeFrom="page">
                <wp:posOffset>853440</wp:posOffset>
              </wp:positionH>
              <wp:positionV relativeFrom="page">
                <wp:posOffset>9868535</wp:posOffset>
              </wp:positionV>
              <wp:extent cx="612140" cy="180340"/>
              <wp:effectExtent l="0" t="0" r="0" b="0"/>
              <wp:wrapNone/>
              <wp:docPr id="353" name="Rectangle 14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53" o:spid="_x0000_s1106" style="position:absolute;left:0;text-align:left;margin-left:67.2pt;margin-top:777.05pt;width:48.2pt;height:14.2pt;z-index:251621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Пров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0528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9883140</wp:posOffset>
              </wp:positionV>
              <wp:extent cx="2339975" cy="0"/>
              <wp:effectExtent l="0" t="0" r="0" b="0"/>
              <wp:wrapNone/>
              <wp:docPr id="352" name="Line 15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D385A1D" id="Line 1501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778.2pt" to="248.05pt,77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10063480</wp:posOffset>
              </wp:positionV>
              <wp:extent cx="2339975" cy="0"/>
              <wp:effectExtent l="0" t="0" r="0" b="0"/>
              <wp:wrapNone/>
              <wp:docPr id="351" name="Line 15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81B51A9" id="Line 1500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792.4pt" to="248.05pt,79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8480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10243185</wp:posOffset>
              </wp:positionV>
              <wp:extent cx="2339975" cy="0"/>
              <wp:effectExtent l="0" t="0" r="0" b="0"/>
              <wp:wrapNone/>
              <wp:docPr id="350" name="Line 14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2DED762" id="Line 1499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806.55pt" to="248.05pt,80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8304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10423525</wp:posOffset>
              </wp:positionV>
              <wp:extent cx="2339975" cy="0"/>
              <wp:effectExtent l="0" t="0" r="0" b="0"/>
              <wp:wrapNone/>
              <wp:docPr id="349" name="Line 14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BC70C83" id="Line 1450" o:spid="_x0000_s1026" style="position:absolute;z-index:2516183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820.75pt" to="248.05pt,82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096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6967220</wp:posOffset>
              </wp:positionV>
              <wp:extent cx="288290" cy="635"/>
              <wp:effectExtent l="0" t="0" r="0" b="0"/>
              <wp:wrapNone/>
              <wp:docPr id="348" name="Line 14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A130AD6" id="Line 1483" o:spid="_x0000_s1026" style="position:absolute;flip:x;z-index: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548.6pt" to="29.8pt,54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7506970</wp:posOffset>
              </wp:positionV>
              <wp:extent cx="288290" cy="635"/>
              <wp:effectExtent l="0" t="0" r="0" b="0"/>
              <wp:wrapNone/>
              <wp:docPr id="347" name="Line 14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FA0D2D2" id="Line 1482" o:spid="_x0000_s1026" style="position:absolute;flip:x;z-index:251651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591.1pt" to="29.8pt,59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048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8335010</wp:posOffset>
              </wp:positionV>
              <wp:extent cx="288290" cy="635"/>
              <wp:effectExtent l="0" t="0" r="0" b="0"/>
              <wp:wrapNone/>
              <wp:docPr id="346" name="Line 14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2186897" id="Line 1481" o:spid="_x0000_s1026" style="position:absolute;flip:x;z-index:251650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656.3pt" to="29.8pt,65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024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8695055</wp:posOffset>
              </wp:positionV>
              <wp:extent cx="288290" cy="0"/>
              <wp:effectExtent l="0" t="0" r="0" b="0"/>
              <wp:wrapNone/>
              <wp:docPr id="345" name="Line 14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653C875" id="Line 1480" o:spid="_x0000_s1026" style="position:absolute;flip:x;z-index:251649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684.65pt" to="29.8pt,68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7560310" cy="0"/>
              <wp:effectExtent l="0" t="0" r="0" b="0"/>
              <wp:wrapNone/>
              <wp:docPr id="344" name="Line 14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7560310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9A00AC4" id="Line 1498" o:spid="_x0000_s1026" style="position:absolute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7.1pt" to="602.4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" strokeweight=".6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4752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10783570</wp:posOffset>
              </wp:positionV>
              <wp:extent cx="7560310" cy="0"/>
              <wp:effectExtent l="0" t="0" r="0" b="0"/>
              <wp:wrapNone/>
              <wp:docPr id="343" name="Line 14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7560310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5BFAD1E" id="Line 1427" o:spid="_x0000_s1026" style="position:absolute;flip:y;z-index:251594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849.1pt" to="602.4pt,84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" strokeweight=".6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000" behindDoc="0" locked="0" layoutInCell="1" allowOverlap="1">
              <wp:simplePos x="0" y="0"/>
              <wp:positionH relativeFrom="column">
                <wp:posOffset>1811020</wp:posOffset>
              </wp:positionH>
              <wp:positionV relativeFrom="paragraph">
                <wp:posOffset>660400</wp:posOffset>
              </wp:positionV>
              <wp:extent cx="431800" cy="0"/>
              <wp:effectExtent l="0" t="0" r="0" b="0"/>
              <wp:wrapNone/>
              <wp:docPr id="342" name="Line 14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21F47FE" id="Line 1479" o:spid="_x0000_s1026" style="position:absolute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.6pt,52pt" to="176.6pt,5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7584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10603230</wp:posOffset>
              </wp:positionV>
              <wp:extent cx="7092315" cy="0"/>
              <wp:effectExtent l="0" t="0" r="0" b="0"/>
              <wp:wrapNone/>
              <wp:docPr id="341" name="Line 14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709231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A7728C1" id="Line 1420" o:spid="_x0000_s1026" style="position:absolute;z-index:2515875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834.9pt" to="588.2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Default="0053757C" w:rsidP="0093236A">
    <w:pPr>
      <w:pStyle w:val="11"/>
    </w:pPr>
    <w:r>
      <w:rPr>
        <w:noProof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page">
                <wp:posOffset>511810</wp:posOffset>
              </wp:positionH>
              <wp:positionV relativeFrom="page">
                <wp:posOffset>8675370</wp:posOffset>
              </wp:positionV>
              <wp:extent cx="360045" cy="106680"/>
              <wp:effectExtent l="0" t="0" r="0" b="0"/>
              <wp:wrapNone/>
              <wp:docPr id="330" name="Rectangle 1600" descr="@Дата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60045" cy="106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 w:rsidP="0093236A">
                          <w:pPr>
                            <w:jc w:val="center"/>
                            <w:rPr>
                              <w:sz w:val="1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600" o:spid="_x0000_s1109" alt="@Дата инв. №" style="position:absolute;margin-left:40.3pt;margin-top:683.1pt;width:28.35pt;height:8.4pt;rotation:-90;z-index:251737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" filled="f" stroked="f" strokeweight="1pt">
              <v:textbox style="layout-flow:vertical;mso-layout-flow-alt:bottom-to-top" inset="0,0,0,0">
                <w:txbxContent>
                  <w:p w:rsidR="0053757C" w:rsidRDefault="0053757C" w:rsidP="0093236A">
                    <w:pPr>
                      <w:jc w:val="center"/>
                      <w:rPr>
                        <w:sz w:val="1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page">
                <wp:posOffset>226060</wp:posOffset>
              </wp:positionH>
              <wp:positionV relativeFrom="page">
                <wp:posOffset>10027920</wp:posOffset>
              </wp:positionV>
              <wp:extent cx="901700" cy="179705"/>
              <wp:effectExtent l="0" t="0" r="0" b="0"/>
              <wp:wrapNone/>
              <wp:docPr id="329" name="Rectangle 1598" descr="@Инв. № под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 w:rsidP="0093236A">
                          <w:pPr>
                            <w:jc w:val="center"/>
                            <w:rPr>
                              <w:sz w:val="28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98" o:spid="_x0000_s1110" alt="@Инв. № подл." style="position:absolute;margin-left:17.8pt;margin-top:789.6pt;width:71pt;height:14.15pt;rotation:-90;z-index:251735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" filled="f" stroked="f" strokeweight="1pt">
              <v:textbox style="layout-flow:vertical;mso-layout-flow-alt:bottom-to-top" inset="0,0,0,0">
                <w:txbxContent>
                  <w:p w:rsidR="0053757C" w:rsidRDefault="0053757C" w:rsidP="0093236A">
                    <w:pPr>
                      <w:jc w:val="center"/>
                      <w:rPr>
                        <w:sz w:val="2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page">
                <wp:posOffset>91440</wp:posOffset>
              </wp:positionH>
              <wp:positionV relativeFrom="page">
                <wp:posOffset>8958580</wp:posOffset>
              </wp:positionV>
              <wp:extent cx="1203960" cy="213360"/>
              <wp:effectExtent l="0" t="0" r="0" b="0"/>
              <wp:wrapNone/>
              <wp:docPr id="328" name="Rectangle 1595" descr="@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1203960" cy="213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E70303" w:rsidRDefault="0053757C" w:rsidP="0093236A">
                          <w:pPr>
                            <w:rPr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95" o:spid="_x0000_s1111" alt="@Инв. № дубл." style="position:absolute;margin-left:7.2pt;margin-top:705.4pt;width:94.8pt;height:16.8pt;rotation:-90;z-index:251731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" filled="f" stroked="f" strokeweight="1pt">
              <v:textbox style="layout-flow:vertical;mso-layout-flow-alt:bottom-to-top" inset="0,0,0,0">
                <w:txbxContent>
                  <w:p w:rsidR="0053757C" w:rsidRPr="00E70303" w:rsidRDefault="0053757C" w:rsidP="0093236A">
                    <w:pPr>
                      <w:rPr>
                        <w:sz w:val="24"/>
                        <w:szCs w:val="2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page">
                <wp:posOffset>226060</wp:posOffset>
              </wp:positionH>
              <wp:positionV relativeFrom="page">
                <wp:posOffset>10068560</wp:posOffset>
              </wp:positionV>
              <wp:extent cx="901700" cy="179705"/>
              <wp:effectExtent l="0" t="0" r="0" b="0"/>
              <wp:wrapNone/>
              <wp:docPr id="327" name="Rectangle 1594" descr="@Взам.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94" o:spid="_x0000_s1112" alt="@Взам. инв. №" style="position:absolute;margin-left:17.8pt;margin-top:792.8pt;width:71pt;height:14.15pt;rotation:-90;z-index:251730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8"/>
                        <w:szCs w:val="2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page">
                <wp:posOffset>2791460</wp:posOffset>
              </wp:positionH>
              <wp:positionV relativeFrom="page">
                <wp:posOffset>10259060</wp:posOffset>
              </wp:positionV>
              <wp:extent cx="377825" cy="144145"/>
              <wp:effectExtent l="0" t="0" r="0" b="0"/>
              <wp:wrapNone/>
              <wp:docPr id="326" name="Rectangle 1593" descr="@Дата изв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77825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93" o:spid="_x0000_s1113" alt="@Дата изв." style="position:absolute;margin-left:219.8pt;margin-top:807.8pt;width:29.75pt;height:11.35pt;z-index:2517299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" filled="f" stroked="f" strokeweight="1pt">
              <v:textbox inset="1pt,1pt,1pt,1pt">
                <w:txbxContent>
                  <w:p w:rsidR="0053757C" w:rsidRDefault="0053757C">
                    <w:pPr>
                      <w:rPr>
                        <w:szCs w:val="16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page">
                <wp:posOffset>1066800</wp:posOffset>
              </wp:positionH>
              <wp:positionV relativeFrom="page">
                <wp:posOffset>10241280</wp:posOffset>
              </wp:positionV>
              <wp:extent cx="288290" cy="180340"/>
              <wp:effectExtent l="0" t="0" r="0" b="0"/>
              <wp:wrapNone/>
              <wp:docPr id="325" name="Rectangle 1591" descr="@Листы изм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8829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Cs w:val="22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91" o:spid="_x0000_s1114" alt="@Листы изм." style="position:absolute;margin-left:84pt;margin-top:806.4pt;width:22.7pt;height:14.2pt;z-index:2517278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" filled="f" stroked="f" strokeweight="1pt">
              <v:textbox inset="1pt,1pt,1pt,1pt">
                <w:txbxContent>
                  <w:p w:rsidR="0053757C" w:rsidRDefault="0053757C">
                    <w:pPr>
                      <w:rPr>
                        <w:szCs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page">
                <wp:posOffset>1457960</wp:posOffset>
              </wp:positionH>
              <wp:positionV relativeFrom="page">
                <wp:posOffset>10241280</wp:posOffset>
              </wp:positionV>
              <wp:extent cx="1351280" cy="180340"/>
              <wp:effectExtent l="0" t="0" r="0" b="0"/>
              <wp:wrapNone/>
              <wp:docPr id="324" name="Rectangle 1592" descr="@Извеще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512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/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92" o:spid="_x0000_s1115" alt="@Извещение" style="position:absolute;margin-left:114.8pt;margin-top:806.4pt;width:106.4pt;height:14.2pt;z-index:251728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" filled="f" stroked="f" strokeweight="1pt">
              <v:textbox inset="1pt,1pt,1pt,1pt">
                <w:txbxContent>
                  <w:p w:rsidR="0053757C" w:rsidRDefault="0053757C"/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page">
                <wp:posOffset>3182620</wp:posOffset>
              </wp:positionH>
              <wp:positionV relativeFrom="page">
                <wp:posOffset>10241280</wp:posOffset>
              </wp:positionV>
              <wp:extent cx="3967480" cy="320040"/>
              <wp:effectExtent l="0" t="0" r="0" b="0"/>
              <wp:wrapNone/>
              <wp:docPr id="323" name="Rectangle 1589" descr="@Обозначе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67480" cy="320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40"/>
                              <w:szCs w:val="40"/>
                            </w:rPr>
                          </w:pPr>
                          <w:r>
                            <w:rPr>
                              <w:sz w:val="40"/>
                            </w:rPr>
                            <w:t>ШЮГИ.468156.052 ИН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89" o:spid="_x0000_s1116" alt="@Обозначение" style="position:absolute;margin-left:250.6pt;margin-top:806.4pt;width:312.4pt;height:25.2pt;z-index:2517258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40"/>
                        <w:szCs w:val="40"/>
                      </w:rPr>
                    </w:pPr>
                    <w:r>
                      <w:rPr>
                        <w:sz w:val="40"/>
                      </w:rPr>
                      <w:t>ШЮГИ.468156.052 ИН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page">
                <wp:posOffset>3150235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322" name="Line 15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F50B092" id="Line 1572" o:spid="_x0000_s1026" style="position:absolute;z-index:2517084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48.05pt,792.4pt" to="248.05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page">
                <wp:posOffset>7129145</wp:posOffset>
              </wp:positionH>
              <wp:positionV relativeFrom="page">
                <wp:posOffset>10099040</wp:posOffset>
              </wp:positionV>
              <wp:extent cx="360680" cy="180340"/>
              <wp:effectExtent l="0" t="0" r="0" b="0"/>
              <wp:wrapNone/>
              <wp:docPr id="321" name="Rectangle 15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85" o:spid="_x0000_s1117" style="position:absolute;margin-left:561.35pt;margin-top:795.2pt;width:28.4pt;height:14.2pt;z-index:251721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page">
                <wp:posOffset>7218680</wp:posOffset>
              </wp:positionH>
              <wp:positionV relativeFrom="page">
                <wp:posOffset>10365740</wp:posOffset>
              </wp:positionV>
              <wp:extent cx="180340" cy="180340"/>
              <wp:effectExtent l="0" t="0" r="0" b="0"/>
              <wp:wrapNone/>
              <wp:docPr id="320" name="Rectangle 15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8034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sz w:val="24"/>
                              <w:szCs w:val="24"/>
                            </w:rPr>
                            <w:instrText xml:space="preserve"> PAGE </w:instrTex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147FC1">
                            <w:rPr>
                              <w:noProof/>
                              <w:sz w:val="24"/>
                              <w:szCs w:val="24"/>
                            </w:rPr>
                            <w:t>4</w: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  <w:p w:rsidR="0053757C" w:rsidRDefault="0053757C">
                          <w:pPr>
                            <w:rPr>
                              <w:sz w:val="24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86" o:spid="_x0000_s1118" style="position:absolute;margin-left:568.4pt;margin-top:816.2pt;width:14.2pt;height:14.2pt;z-index:251722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sz w:val="24"/>
                        <w:szCs w:val="24"/>
                      </w:rPr>
                      <w:instrText xml:space="preserve"> PAGE </w:instrText>
                    </w:r>
                    <w:r>
                      <w:rPr>
                        <w:sz w:val="24"/>
                        <w:szCs w:val="24"/>
                      </w:rPr>
                      <w:fldChar w:fldCharType="separate"/>
                    </w:r>
                    <w:r w:rsidR="00147FC1">
                      <w:rPr>
                        <w:noProof/>
                        <w:sz w:val="24"/>
                        <w:szCs w:val="24"/>
                      </w:rPr>
                      <w:t>4</w:t>
                    </w:r>
                    <w:r>
                      <w:rPr>
                        <w:sz w:val="24"/>
                        <w:szCs w:val="24"/>
                      </w:rPr>
                      <w:fldChar w:fldCharType="end"/>
                    </w:r>
                  </w:p>
                  <w:p w:rsidR="0053757C" w:rsidRDefault="0053757C">
                    <w:pPr>
                      <w:rPr>
                        <w:sz w:val="2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page">
                <wp:posOffset>7110730</wp:posOffset>
              </wp:positionH>
              <wp:positionV relativeFrom="page">
                <wp:posOffset>10315575</wp:posOffset>
              </wp:positionV>
              <wp:extent cx="360045" cy="0"/>
              <wp:effectExtent l="0" t="0" r="0" b="0"/>
              <wp:wrapNone/>
              <wp:docPr id="319" name="Line 15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B113EC9" id="Line 1573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59.9pt,812.25pt" to="588.25pt,8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10063480</wp:posOffset>
              </wp:positionV>
              <wp:extent cx="6652895" cy="0"/>
              <wp:effectExtent l="0" t="0" r="0" b="0"/>
              <wp:wrapNone/>
              <wp:docPr id="318" name="Line 15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289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BD97FEC" id="Line 1574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792.4pt" to="587.65pt,79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page">
                <wp:posOffset>7110730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317" name="Line 15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7280961" id="Line 1575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59.9pt,792.4pt" to="559.9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page">
                <wp:posOffset>799465</wp:posOffset>
              </wp:positionH>
              <wp:positionV relativeFrom="page">
                <wp:posOffset>10239375</wp:posOffset>
              </wp:positionV>
              <wp:extent cx="252095" cy="180340"/>
              <wp:effectExtent l="0" t="0" r="0" b="0"/>
              <wp:wrapNone/>
              <wp:docPr id="316" name="Rectangle 1590" descr="@Изм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8921B2" w:rsidRDefault="0053757C">
                          <w:pPr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90" o:spid="_x0000_s1119" alt="@Изм." style="position:absolute;margin-left:62.95pt;margin-top:806.25pt;width:19.85pt;height:14.2pt;z-index:2517268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" filled="f" stroked="f" strokeweight="1pt">
              <v:textbox inset="1pt,1pt,1pt,1pt">
                <w:txbxContent>
                  <w:p w:rsidR="0053757C" w:rsidRPr="008921B2" w:rsidRDefault="0053757C">
                    <w:pPr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page">
                <wp:posOffset>1494155</wp:posOffset>
              </wp:positionH>
              <wp:positionV relativeFrom="page">
                <wp:posOffset>10419715</wp:posOffset>
              </wp:positionV>
              <wp:extent cx="721360" cy="180340"/>
              <wp:effectExtent l="0" t="0" r="0" b="0"/>
              <wp:wrapNone/>
              <wp:docPr id="315" name="Rectangle 15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2136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83" o:spid="_x0000_s1120" style="position:absolute;margin-left:117.65pt;margin-top:820.45pt;width:56.8pt;height:14.2pt;z-index:251719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№ докум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page">
                <wp:posOffset>1083945</wp:posOffset>
              </wp:positionH>
              <wp:positionV relativeFrom="page">
                <wp:posOffset>10419715</wp:posOffset>
              </wp:positionV>
              <wp:extent cx="360680" cy="180340"/>
              <wp:effectExtent l="0" t="0" r="0" b="0"/>
              <wp:wrapNone/>
              <wp:docPr id="314" name="Rectangle 15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87" o:spid="_x0000_s1121" style="position:absolute;margin-left:85.35pt;margin-top:820.45pt;width:28.4pt;height:14.2pt;z-index:2517237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0224" behindDoc="0" locked="0" layoutInCell="1" allowOverlap="1">
              <wp:simplePos x="0" y="0"/>
              <wp:positionH relativeFrom="page">
                <wp:posOffset>745490</wp:posOffset>
              </wp:positionH>
              <wp:positionV relativeFrom="page">
                <wp:posOffset>10437495</wp:posOffset>
              </wp:positionV>
              <wp:extent cx="325120" cy="179705"/>
              <wp:effectExtent l="0" t="0" r="0" b="0"/>
              <wp:wrapNone/>
              <wp:docPr id="313" name="Rectangle 15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512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pacing w:val="-20"/>
                              <w:sz w:val="22"/>
                              <w:szCs w:val="22"/>
                            </w:rPr>
                          </w:pPr>
                          <w:proofErr w:type="spellStart"/>
                          <w:r>
                            <w:rPr>
                              <w:spacing w:val="-20"/>
                              <w:sz w:val="22"/>
                              <w:szCs w:val="22"/>
                            </w:rPr>
                            <w:t>Изм</w:t>
                          </w:r>
                          <w:proofErr w:type="spell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64" o:spid="_x0000_s1122" style="position:absolute;margin-left:58.7pt;margin-top:821.85pt;width:25.6pt;height:14.15pt;z-index:2517002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" filled="f" stroked="f" strokeweight="1pt">
              <v:textbox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pacing w:val="-20"/>
                        <w:sz w:val="22"/>
                        <w:szCs w:val="22"/>
                      </w:rPr>
                    </w:pPr>
                    <w:proofErr w:type="spellStart"/>
                    <w:r>
                      <w:rPr>
                        <w:spacing w:val="-20"/>
                        <w:sz w:val="22"/>
                        <w:szCs w:val="22"/>
                      </w:rPr>
                      <w:t>Изм</w:t>
                    </w:r>
                    <w:proofErr w:type="spellEnd"/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page">
                <wp:posOffset>2239645</wp:posOffset>
              </wp:positionH>
              <wp:positionV relativeFrom="page">
                <wp:posOffset>10419715</wp:posOffset>
              </wp:positionV>
              <wp:extent cx="527685" cy="180340"/>
              <wp:effectExtent l="0" t="0" r="0" b="0"/>
              <wp:wrapNone/>
              <wp:docPr id="312" name="Rectangle 15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768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  <w:szCs w:val="22"/>
                            </w:rPr>
                          </w:pPr>
                          <w:r>
                            <w:rPr>
                              <w:sz w:val="22"/>
                              <w:szCs w:val="22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84" o:spid="_x0000_s1123" style="position:absolute;margin-left:176.35pt;margin-top:820.45pt;width:41.55pt;height:14.2pt;z-index:251720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Подп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page">
                <wp:posOffset>2772410</wp:posOffset>
              </wp:positionH>
              <wp:positionV relativeFrom="page">
                <wp:posOffset>10419715</wp:posOffset>
              </wp:positionV>
              <wp:extent cx="323850" cy="180340"/>
              <wp:effectExtent l="0" t="0" r="0" b="0"/>
              <wp:wrapNone/>
              <wp:docPr id="311" name="Rectangle 15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385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82" o:spid="_x0000_s1124" style="position:absolute;margin-left:218.3pt;margin-top:820.45pt;width:25.5pt;height:14.2pt;z-index:2517186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page">
                <wp:posOffset>3964305</wp:posOffset>
              </wp:positionH>
              <wp:positionV relativeFrom="page">
                <wp:posOffset>10599420</wp:posOffset>
              </wp:positionV>
              <wp:extent cx="791845" cy="179705"/>
              <wp:effectExtent l="0" t="0" r="0" b="0"/>
              <wp:wrapNone/>
              <wp:docPr id="310" name="Rectangle 15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918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81" o:spid="_x0000_s1125" style="position:absolute;margin-left:312.15pt;margin-top:834.6pt;width:62.35pt;height:14.15pt;z-index:251717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Копировал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3296" behindDoc="0" locked="0" layoutInCell="1" allowOverlap="1">
              <wp:simplePos x="0" y="0"/>
              <wp:positionH relativeFrom="page">
                <wp:posOffset>6912610</wp:posOffset>
              </wp:positionH>
              <wp:positionV relativeFrom="page">
                <wp:posOffset>10599420</wp:posOffset>
              </wp:positionV>
              <wp:extent cx="360680" cy="180340"/>
              <wp:effectExtent l="0" t="0" r="0" b="0"/>
              <wp:wrapNone/>
              <wp:docPr id="309" name="Rectangle 15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А4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67" o:spid="_x0000_s1126" style="position:absolute;margin-left:544.3pt;margin-top:834.6pt;width:28.4pt;height:14.2pt;z-index:2517032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А4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2272" behindDoc="0" locked="0" layoutInCell="1" allowOverlap="1">
              <wp:simplePos x="0" y="0"/>
              <wp:positionH relativeFrom="page">
                <wp:posOffset>6131560</wp:posOffset>
              </wp:positionH>
              <wp:positionV relativeFrom="page">
                <wp:posOffset>10599420</wp:posOffset>
              </wp:positionV>
              <wp:extent cx="721360" cy="179705"/>
              <wp:effectExtent l="0" t="0" r="0" b="0"/>
              <wp:wrapNone/>
              <wp:docPr id="308" name="Rectangle 15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2136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66" o:spid="_x0000_s1127" style="position:absolute;margin-left:482.8pt;margin-top:834.6pt;width:56.8pt;height:14.15pt;z-index:2517022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Форма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page">
                <wp:posOffset>-3810</wp:posOffset>
              </wp:positionH>
              <wp:positionV relativeFrom="page">
                <wp:posOffset>5908040</wp:posOffset>
              </wp:positionV>
              <wp:extent cx="901700" cy="179705"/>
              <wp:effectExtent l="0" t="0" r="0" b="0"/>
              <wp:wrapNone/>
              <wp:docPr id="307" name="Rectangle 15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88" o:spid="_x0000_s1128" style="position:absolute;margin-left:-.3pt;margin-top:465.2pt;width:71pt;height:14.15pt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6368" behindDoc="0" locked="0" layoutInCell="1" allowOverlap="1">
              <wp:simplePos x="0" y="0"/>
              <wp:positionH relativeFrom="page">
                <wp:posOffset>10795</wp:posOffset>
              </wp:positionH>
              <wp:positionV relativeFrom="page">
                <wp:posOffset>7002780</wp:posOffset>
              </wp:positionV>
              <wp:extent cx="901700" cy="179705"/>
              <wp:effectExtent l="0" t="0" r="0" b="0"/>
              <wp:wrapNone/>
              <wp:docPr id="306" name="Rectangle 15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 xml:space="preserve">Инв.№ </w:t>
                          </w:r>
                          <w:proofErr w:type="spellStart"/>
                          <w:r>
                            <w:rPr>
                              <w:sz w:val="22"/>
                            </w:rPr>
                            <w:t>дубл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sz w:val="22"/>
                            </w:rPr>
                            <w:t>дублбл.подл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70" o:spid="_x0000_s1129" style="position:absolute;margin-left:.85pt;margin-top:551.4pt;width:71pt;height:14.15pt;rotation:-90;z-index:2517063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 xml:space="preserve">Инв.№ </w:t>
                    </w:r>
                    <w:proofErr w:type="spellStart"/>
                    <w:r>
                      <w:rPr>
                        <w:sz w:val="22"/>
                      </w:rPr>
                      <w:t>дубл</w:t>
                    </w:r>
                    <w:proofErr w:type="spellEnd"/>
                    <w:r>
                      <w:rPr>
                        <w:sz w:val="22"/>
                      </w:rPr>
                      <w:t xml:space="preserve">. </w:t>
                    </w:r>
                    <w:proofErr w:type="spellStart"/>
                    <w:r>
                      <w:rPr>
                        <w:sz w:val="22"/>
                      </w:rPr>
                      <w:t>дублбл.подл</w:t>
                    </w:r>
                    <w:proofErr w:type="spellEnd"/>
                    <w:r>
                      <w:rPr>
                        <w:sz w:val="22"/>
                      </w:rPr>
                      <w:t>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5344" behindDoc="0" locked="0" layoutInCell="1" allowOverlap="1">
              <wp:simplePos x="0" y="0"/>
              <wp:positionH relativeFrom="page">
                <wp:posOffset>10795</wp:posOffset>
              </wp:positionH>
              <wp:positionV relativeFrom="page">
                <wp:posOffset>7903210</wp:posOffset>
              </wp:positionV>
              <wp:extent cx="901700" cy="179705"/>
              <wp:effectExtent l="0" t="0" r="0" b="0"/>
              <wp:wrapNone/>
              <wp:docPr id="305" name="Rectangle 15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proofErr w:type="spellStart"/>
                          <w:r>
                            <w:rPr>
                              <w:sz w:val="22"/>
                            </w:rPr>
                            <w:t>Взам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 инв.№ подл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69" o:spid="_x0000_s1130" style="position:absolute;margin-left:.85pt;margin-top:622.3pt;width:71pt;height:14.15pt;rotation:-90;z-index:2517053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proofErr w:type="spellStart"/>
                    <w:r>
                      <w:rPr>
                        <w:sz w:val="22"/>
                      </w:rPr>
                      <w:t>Взам</w:t>
                    </w:r>
                    <w:proofErr w:type="spellEnd"/>
                    <w:r>
                      <w:rPr>
                        <w:sz w:val="22"/>
                      </w:rPr>
                      <w:t>. инв.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page">
                <wp:posOffset>14605</wp:posOffset>
              </wp:positionH>
              <wp:positionV relativeFrom="page">
                <wp:posOffset>8990330</wp:posOffset>
              </wp:positionV>
              <wp:extent cx="901700" cy="179705"/>
              <wp:effectExtent l="0" t="0" r="0" b="0"/>
              <wp:wrapNone/>
              <wp:docPr id="304" name="Rectangle 15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71" o:spid="_x0000_s1131" style="position:absolute;margin-left:1.15pt;margin-top:707.9pt;width:71pt;height:14.15pt;rotation:-90;z-index:2517073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4320" behindDoc="0" locked="0" layoutInCell="1" allowOverlap="1">
              <wp:simplePos x="0" y="0"/>
              <wp:positionH relativeFrom="page">
                <wp:posOffset>14605</wp:posOffset>
              </wp:positionH>
              <wp:positionV relativeFrom="page">
                <wp:posOffset>10066655</wp:posOffset>
              </wp:positionV>
              <wp:extent cx="901700" cy="179705"/>
              <wp:effectExtent l="0" t="0" r="0" b="0"/>
              <wp:wrapNone/>
              <wp:docPr id="303" name="Rectangle 15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68" o:spid="_x0000_s1132" style="position:absolute;margin-left:1.15pt;margin-top:792.65pt;width:71pt;height:14.15pt;rotation:-90;z-index:251704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Инв.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6128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9703435</wp:posOffset>
              </wp:positionV>
              <wp:extent cx="431800" cy="635"/>
              <wp:effectExtent l="0" t="0" r="0" b="0"/>
              <wp:wrapNone/>
              <wp:docPr id="302" name="Line 15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9207CA9" id="Line 1560" o:spid="_x0000_s1026" style="position:absolute;flip:x;z-index:2516961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764.05pt" to="63.75pt,76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9200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6642735</wp:posOffset>
              </wp:positionV>
              <wp:extent cx="431800" cy="0"/>
              <wp:effectExtent l="0" t="0" r="0" b="0"/>
              <wp:wrapNone/>
              <wp:docPr id="301" name="Line 15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7BFEFAC" id="Line 1563" o:spid="_x0000_s1026" style="position:absolute;flip:x;z-index:2516992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523.05pt" to="63.75pt,52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8176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7543165</wp:posOffset>
              </wp:positionV>
              <wp:extent cx="431800" cy="635"/>
              <wp:effectExtent l="0" t="0" r="0" b="0"/>
              <wp:wrapNone/>
              <wp:docPr id="300" name="Line 15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26641E7" id="Line 1562" o:spid="_x0000_s1026" style="position:absolute;flip:x;z-index:2516981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593.95pt" to="63.75pt,59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7152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8442960</wp:posOffset>
              </wp:positionV>
              <wp:extent cx="431800" cy="635"/>
              <wp:effectExtent l="0" t="0" r="0" b="0"/>
              <wp:wrapNone/>
              <wp:docPr id="299" name="Line 15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8CC621F" id="Line 1561" o:spid="_x0000_s1026" style="position:absolute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664.8pt" to="63.75pt,6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page">
                <wp:posOffset>2790190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298" name="Line 15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1A69C65" id="Line 1579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19.7pt,792.4pt" to="219.7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page">
                <wp:posOffset>2250440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297" name="Line 15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457EF5F" id="Line 1578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77.2pt,792.4pt" to="177.2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page">
                <wp:posOffset>1422400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296" name="Line 15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03270ED" id="Line 1577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12pt,792.4pt" to="112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page">
                <wp:posOffset>1062355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295" name="Line 15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B17C3CE" id="Line 1576" o:spid="_x0000_s1026" style="position:absolute;flip:y;z-index:251712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83.65pt,792.4pt" to="83.65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10243185</wp:posOffset>
              </wp:positionV>
              <wp:extent cx="2339975" cy="0"/>
              <wp:effectExtent l="0" t="0" r="0" b="0"/>
              <wp:wrapNone/>
              <wp:docPr id="294" name="Line 15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92F642A" id="Line 1597" o:spid="_x0000_s1026" style="position:absolute;z-index:2517340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806.55pt" to="248.05pt,80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10423525</wp:posOffset>
              </wp:positionV>
              <wp:extent cx="2339975" cy="0"/>
              <wp:effectExtent l="0" t="0" r="0" b="0"/>
              <wp:wrapNone/>
              <wp:docPr id="293" name="Line 15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0DF8248" id="Line 1580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820.75pt" to="248.05pt,82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7560310" cy="0"/>
              <wp:effectExtent l="0" t="0" r="0" b="0"/>
              <wp:wrapNone/>
              <wp:docPr id="292" name="Line 15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7560310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B75AE90" id="Line 1596" o:spid="_x0000_s1026" style="position:absolute;flip:y;z-index:251732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7.1pt" to="602.4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" strokeweight=".6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1248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10783570</wp:posOffset>
              </wp:positionV>
              <wp:extent cx="7560310" cy="0"/>
              <wp:effectExtent l="0" t="0" r="0" b="0"/>
              <wp:wrapNone/>
              <wp:docPr id="291" name="Line 15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7560310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504670F" id="Line 1565" o:spid="_x0000_s1026" style="position:absolute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849.1pt" to="602.4pt,84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" strokeweight=".6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5104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10603230</wp:posOffset>
              </wp:positionV>
              <wp:extent cx="7092315" cy="0"/>
              <wp:effectExtent l="0" t="0" r="0" b="0"/>
              <wp:wrapNone/>
              <wp:docPr id="290" name="Line 15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709231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6B75587" id="Line 1559" o:spid="_x0000_s1026" style="position:absolute;z-index:2516951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834.9pt" to="588.2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</w:p>
  <w:p w:rsidR="0053757C" w:rsidRDefault="0053757C" w:rsidP="0093236A">
    <w:pPr>
      <w:pStyle w:val="11"/>
    </w:pPr>
    <w:r>
      <w:rPr>
        <w:noProof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page">
                <wp:posOffset>288925</wp:posOffset>
              </wp:positionH>
              <wp:positionV relativeFrom="page">
                <wp:posOffset>9190355</wp:posOffset>
              </wp:positionV>
              <wp:extent cx="758825" cy="195580"/>
              <wp:effectExtent l="0" t="0" r="0" b="0"/>
              <wp:wrapNone/>
              <wp:docPr id="289" name="Rectangle 1599" descr="@Подпись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758825" cy="195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 w:rsidP="0093236A">
                          <w:pPr>
                            <w:jc w:val="center"/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99" o:spid="_x0000_s1133" alt="@Подпись инв. №" style="position:absolute;margin-left:22.75pt;margin-top:723.65pt;width:59.75pt;height:15.4pt;rotation:-90;z-index:2517360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" filled="f" stroked="f" strokeweight="1pt">
              <v:textbox style="layout-flow:vertical;mso-layout-flow-alt:bottom-to-top" inset="0,0,0,0">
                <w:txbxContent>
                  <w:p w:rsidR="0053757C" w:rsidRDefault="0053757C" w:rsidP="0093236A">
                    <w:pPr>
                      <w:jc w:val="center"/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Default="0053757C">
    <w:pPr>
      <w:pStyle w:val="a5"/>
      <w:tabs>
        <w:tab w:val="clear" w:pos="4153"/>
        <w:tab w:val="clear" w:pos="8306"/>
        <w:tab w:val="right" w:pos="11057"/>
      </w:tabs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556864" behindDoc="0" locked="0" layoutInCell="1" allowOverlap="1">
              <wp:simplePos x="0" y="0"/>
              <wp:positionH relativeFrom="page">
                <wp:posOffset>530860</wp:posOffset>
              </wp:positionH>
              <wp:positionV relativeFrom="page">
                <wp:posOffset>8625840</wp:posOffset>
              </wp:positionV>
              <wp:extent cx="360045" cy="106680"/>
              <wp:effectExtent l="0" t="0" r="0" b="0"/>
              <wp:wrapNone/>
              <wp:docPr id="277" name="Rectangle 1390" descr="@Дата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60045" cy="106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5A5637" w:rsidRDefault="0053757C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90" o:spid="_x0000_s1137" alt="@Дата инв. №" style="position:absolute;left:0;text-align:left;margin-left:41.8pt;margin-top:679.2pt;width:28.35pt;height:8.4pt;rotation:-90;z-index:2515568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" filled="f" stroked="f" strokeweight="1pt">
              <v:textbox style="layout-flow:vertical;mso-layout-flow-alt:bottom-to-top" inset="0,0,0,0">
                <w:txbxContent>
                  <w:p w:rsidR="0053757C" w:rsidRPr="005A5637" w:rsidRDefault="0053757C">
                    <w:pPr>
                      <w:rPr>
                        <w:sz w:val="14"/>
                        <w:szCs w:val="1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9696" behindDoc="0" locked="0" layoutInCell="1" allowOverlap="1">
              <wp:simplePos x="0" y="0"/>
              <wp:positionH relativeFrom="page">
                <wp:posOffset>1422400</wp:posOffset>
              </wp:positionH>
              <wp:positionV relativeFrom="page">
                <wp:posOffset>10239375</wp:posOffset>
              </wp:positionV>
              <wp:extent cx="1351280" cy="180340"/>
              <wp:effectExtent l="0" t="0" r="0" b="0"/>
              <wp:wrapNone/>
              <wp:docPr id="276" name="Rectangle 1383" descr="@Извеще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512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83" o:spid="_x0000_s1138" alt="@Извещение" style="position:absolute;left:0;text-align:left;margin-left:112pt;margin-top:806.25pt;width:106.4pt;height:14.2pt;z-index:2515496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" filled="f" stroked="f" strokeweight="1pt">
              <v:textbox inset="1pt,1pt,1pt,1pt">
                <w:txbxContent>
                  <w:p w:rsidR="0053757C" w:rsidRDefault="0053757C">
                    <w:pPr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8192" behindDoc="0" locked="0" layoutInCell="1" allowOverlap="1">
              <wp:simplePos x="0" y="0"/>
              <wp:positionH relativeFrom="page">
                <wp:posOffset>3150235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275" name="Line 13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5AA9510" id="Line 1362" o:spid="_x0000_s1026" style="position:absolute;z-index:251528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48.05pt,792.4pt" to="248.05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6624" behindDoc="0" locked="0" layoutInCell="1" allowOverlap="1">
              <wp:simplePos x="0" y="0"/>
              <wp:positionH relativeFrom="page">
                <wp:posOffset>3182620</wp:posOffset>
              </wp:positionH>
              <wp:positionV relativeFrom="page">
                <wp:posOffset>10203815</wp:posOffset>
              </wp:positionV>
              <wp:extent cx="3967480" cy="302260"/>
              <wp:effectExtent l="0" t="0" r="0" b="0"/>
              <wp:wrapNone/>
              <wp:docPr id="274" name="Rectangle 1380" descr="@Обозначе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67480" cy="3022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spacing w:line="192" w:lineRule="auto"/>
                            <w:jc w:val="center"/>
                            <w:rPr>
                              <w:sz w:val="40"/>
                            </w:rPr>
                          </w:pPr>
                          <w:r>
                            <w:rPr>
                              <w:sz w:val="40"/>
                            </w:rPr>
                            <w:t>ШЮГИ.468156.052 ИН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80" o:spid="_x0000_s1139" alt="@Обозначение" style="position:absolute;left:0;text-align:left;margin-left:250.6pt;margin-top:803.45pt;width:312.4pt;height:23.8pt;z-index:251546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" filled="f" stroked="f" strokeweight="1pt">
              <v:textbox inset="1pt,1pt,1pt,1pt">
                <w:txbxContent>
                  <w:p w:rsidR="0053757C" w:rsidRDefault="0053757C">
                    <w:pPr>
                      <w:spacing w:line="192" w:lineRule="auto"/>
                      <w:jc w:val="center"/>
                      <w:rPr>
                        <w:sz w:val="40"/>
                      </w:rPr>
                    </w:pPr>
                    <w:r>
                      <w:rPr>
                        <w:sz w:val="40"/>
                      </w:rPr>
                      <w:t>ШЮГИ.468156.052 ИН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1504" behindDoc="0" locked="0" layoutInCell="1" allowOverlap="1">
              <wp:simplePos x="0" y="0"/>
              <wp:positionH relativeFrom="page">
                <wp:posOffset>7129145</wp:posOffset>
              </wp:positionH>
              <wp:positionV relativeFrom="page">
                <wp:posOffset>10099040</wp:posOffset>
              </wp:positionV>
              <wp:extent cx="360680" cy="180340"/>
              <wp:effectExtent l="0" t="0" r="0" b="0"/>
              <wp:wrapNone/>
              <wp:docPr id="273" name="Rectangle 13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75" o:spid="_x0000_s1140" style="position:absolute;left:0;text-align:left;margin-left:561.35pt;margin-top:795.2pt;width:28.4pt;height:14.2pt;z-index:251541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2528" behindDoc="0" locked="0" layoutInCell="1" allowOverlap="1">
              <wp:simplePos x="0" y="0"/>
              <wp:positionH relativeFrom="page">
                <wp:posOffset>7218680</wp:posOffset>
              </wp:positionH>
              <wp:positionV relativeFrom="page">
                <wp:posOffset>10365740</wp:posOffset>
              </wp:positionV>
              <wp:extent cx="180340" cy="180340"/>
              <wp:effectExtent l="0" t="0" r="0" b="0"/>
              <wp:wrapNone/>
              <wp:docPr id="272" name="Rectangle 13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8034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24"/>
                            </w:rPr>
                          </w:pPr>
                          <w:r>
                            <w:rPr>
                              <w:rStyle w:val="a7"/>
                              <w:sz w:val="24"/>
                            </w:rPr>
                            <w:fldChar w:fldCharType="begin"/>
                          </w:r>
                          <w:r>
                            <w:rPr>
                              <w:rStyle w:val="a7"/>
                              <w:sz w:val="24"/>
                            </w:rPr>
                            <w:instrText xml:space="preserve"> PAGE </w:instrText>
                          </w:r>
                          <w:r>
                            <w:rPr>
                              <w:rStyle w:val="a7"/>
                              <w:sz w:val="24"/>
                            </w:rPr>
                            <w:fldChar w:fldCharType="separate"/>
                          </w:r>
                          <w:r w:rsidR="00147FC1">
                            <w:rPr>
                              <w:rStyle w:val="a7"/>
                              <w:noProof/>
                              <w:sz w:val="24"/>
                            </w:rPr>
                            <w:t>19</w:t>
                          </w:r>
                          <w:r>
                            <w:rPr>
                              <w:rStyle w:val="a7"/>
                              <w:sz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76" o:spid="_x0000_s1141" style="position:absolute;left:0;text-align:left;margin-left:568.4pt;margin-top:816.2pt;width:14.2pt;height:14.2pt;z-index:251542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" filled="f" stroked="f" strokeweight="1pt">
              <v:textbox inset="1pt,1pt,1pt,1pt">
                <w:txbxContent>
                  <w:p w:rsidR="0053757C" w:rsidRDefault="0053757C">
                    <w:pPr>
                      <w:rPr>
                        <w:sz w:val="24"/>
                      </w:rPr>
                    </w:pPr>
                    <w:r>
                      <w:rPr>
                        <w:rStyle w:val="a7"/>
                        <w:sz w:val="24"/>
                      </w:rPr>
                      <w:fldChar w:fldCharType="begin"/>
                    </w:r>
                    <w:r>
                      <w:rPr>
                        <w:rStyle w:val="a7"/>
                        <w:sz w:val="24"/>
                      </w:rPr>
                      <w:instrText xml:space="preserve"> PAGE </w:instrText>
                    </w:r>
                    <w:r>
                      <w:rPr>
                        <w:rStyle w:val="a7"/>
                        <w:sz w:val="24"/>
                      </w:rPr>
                      <w:fldChar w:fldCharType="separate"/>
                    </w:r>
                    <w:r w:rsidR="00147FC1">
                      <w:rPr>
                        <w:rStyle w:val="a7"/>
                        <w:noProof/>
                        <w:sz w:val="24"/>
                      </w:rPr>
                      <w:t>19</w:t>
                    </w:r>
                    <w:r>
                      <w:rPr>
                        <w:rStyle w:val="a7"/>
                        <w:sz w:val="24"/>
                      </w:rPr>
                      <w:fldChar w:fldCharType="end"/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9216" behindDoc="0" locked="0" layoutInCell="1" allowOverlap="1">
              <wp:simplePos x="0" y="0"/>
              <wp:positionH relativeFrom="page">
                <wp:posOffset>7110730</wp:posOffset>
              </wp:positionH>
              <wp:positionV relativeFrom="page">
                <wp:posOffset>10315575</wp:posOffset>
              </wp:positionV>
              <wp:extent cx="360045" cy="0"/>
              <wp:effectExtent l="0" t="0" r="0" b="0"/>
              <wp:wrapNone/>
              <wp:docPr id="271" name="Line 13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194652A" id="Line 1363" o:spid="_x0000_s1026" style="position:absolute;flip:y;z-index:251529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59.9pt,812.25pt" to="588.25pt,8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0240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10063480</wp:posOffset>
              </wp:positionV>
              <wp:extent cx="6652895" cy="0"/>
              <wp:effectExtent l="0" t="0" r="0" b="0"/>
              <wp:wrapNone/>
              <wp:docPr id="270" name="Line 13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289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51C0C0C" id="Line 1364" o:spid="_x0000_s1026" style="position:absolute;z-index:251530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792.4pt" to="587.65pt,79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1264" behindDoc="0" locked="0" layoutInCell="1" allowOverlap="1">
              <wp:simplePos x="0" y="0"/>
              <wp:positionH relativeFrom="page">
                <wp:posOffset>7110730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269" name="Line 13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B3DEC26" id="Line 1365" o:spid="_x0000_s1026" style="position:absolute;z-index:251531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59.9pt,792.4pt" to="559.9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8672" behindDoc="0" locked="0" layoutInCell="1" allowOverlap="1">
              <wp:simplePos x="0" y="0"/>
              <wp:positionH relativeFrom="page">
                <wp:posOffset>1065530</wp:posOffset>
              </wp:positionH>
              <wp:positionV relativeFrom="page">
                <wp:posOffset>10257790</wp:posOffset>
              </wp:positionV>
              <wp:extent cx="288290" cy="180340"/>
              <wp:effectExtent l="0" t="0" r="0" b="0"/>
              <wp:wrapNone/>
              <wp:docPr id="268" name="Rectangle 1382" descr="@Листы изм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8829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82" o:spid="_x0000_s1142" alt="@Листы изм." style="position:absolute;left:0;text-align:left;margin-left:83.9pt;margin-top:807.7pt;width:22.7pt;height:14.2pt;z-index:251548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50720" behindDoc="0" locked="0" layoutInCell="1" allowOverlap="1">
              <wp:simplePos x="0" y="0"/>
              <wp:positionH relativeFrom="page">
                <wp:posOffset>2772410</wp:posOffset>
              </wp:positionH>
              <wp:positionV relativeFrom="page">
                <wp:posOffset>10257790</wp:posOffset>
              </wp:positionV>
              <wp:extent cx="377825" cy="144145"/>
              <wp:effectExtent l="0" t="0" r="0" b="0"/>
              <wp:wrapNone/>
              <wp:docPr id="267" name="Rectangle 1384" descr="@Дата изв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77825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84" o:spid="_x0000_s1143" alt="@Дата изв." style="position:absolute;left:0;text-align:left;margin-left:218.3pt;margin-top:807.7pt;width:29.75pt;height:11.35pt;z-index:2515507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14"/>
                        <w:szCs w:val="16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7648" behindDoc="0" locked="0" layoutInCell="1" allowOverlap="1">
              <wp:simplePos x="0" y="0"/>
              <wp:positionH relativeFrom="page">
                <wp:posOffset>799465</wp:posOffset>
              </wp:positionH>
              <wp:positionV relativeFrom="page">
                <wp:posOffset>10239375</wp:posOffset>
              </wp:positionV>
              <wp:extent cx="252095" cy="180340"/>
              <wp:effectExtent l="0" t="0" r="0" b="0"/>
              <wp:wrapNone/>
              <wp:docPr id="247" name="Rectangle 1381" descr="@Изм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81" o:spid="_x0000_s1144" alt="@Изм." style="position:absolute;left:0;text-align:left;margin-left:62.95pt;margin-top:806.25pt;width:19.85pt;height:14.2pt;z-index:2515476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22"/>
                        <w:szCs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9456" behindDoc="0" locked="0" layoutInCell="1" allowOverlap="1">
              <wp:simplePos x="0" y="0"/>
              <wp:positionH relativeFrom="page">
                <wp:posOffset>1494155</wp:posOffset>
              </wp:positionH>
              <wp:positionV relativeFrom="page">
                <wp:posOffset>10419715</wp:posOffset>
              </wp:positionV>
              <wp:extent cx="721360" cy="180340"/>
              <wp:effectExtent l="0" t="0" r="0" b="0"/>
              <wp:wrapNone/>
              <wp:docPr id="214" name="Rectangle 13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2136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73" o:spid="_x0000_s1145" style="position:absolute;left:0;text-align:left;margin-left:117.65pt;margin-top:820.45pt;width:56.8pt;height:14.2pt;z-index:251539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№ докум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3552" behindDoc="0" locked="0" layoutInCell="1" allowOverlap="1">
              <wp:simplePos x="0" y="0"/>
              <wp:positionH relativeFrom="page">
                <wp:posOffset>1083945</wp:posOffset>
              </wp:positionH>
              <wp:positionV relativeFrom="page">
                <wp:posOffset>10419715</wp:posOffset>
              </wp:positionV>
              <wp:extent cx="360680" cy="180340"/>
              <wp:effectExtent l="0" t="0" r="0" b="0"/>
              <wp:wrapNone/>
              <wp:docPr id="212" name="Rectangle 13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77" o:spid="_x0000_s1146" style="position:absolute;left:0;text-align:left;margin-left:85.35pt;margin-top:820.45pt;width:28.4pt;height:14.2pt;z-index:251543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0000" behindDoc="0" locked="0" layoutInCell="1" allowOverlap="1">
              <wp:simplePos x="0" y="0"/>
              <wp:positionH relativeFrom="page">
                <wp:posOffset>745490</wp:posOffset>
              </wp:positionH>
              <wp:positionV relativeFrom="page">
                <wp:posOffset>10437495</wp:posOffset>
              </wp:positionV>
              <wp:extent cx="325120" cy="179705"/>
              <wp:effectExtent l="0" t="0" r="0" b="0"/>
              <wp:wrapNone/>
              <wp:docPr id="211" name="Rectangle 13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512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pacing w:val="-20"/>
                              <w:sz w:val="22"/>
                              <w:szCs w:val="22"/>
                            </w:rPr>
                          </w:pPr>
                          <w:proofErr w:type="spellStart"/>
                          <w:r>
                            <w:rPr>
                              <w:spacing w:val="-20"/>
                              <w:sz w:val="22"/>
                              <w:szCs w:val="22"/>
                            </w:rPr>
                            <w:t>Изм</w:t>
                          </w:r>
                          <w:proofErr w:type="spell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54" o:spid="_x0000_s1147" style="position:absolute;left:0;text-align:left;margin-left:58.7pt;margin-top:821.85pt;width:25.6pt;height:14.15pt;z-index:2515200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" filled="f" stroked="f" strokeweight="1pt">
              <v:textbox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pacing w:val="-20"/>
                        <w:sz w:val="22"/>
                        <w:szCs w:val="22"/>
                      </w:rPr>
                    </w:pPr>
                    <w:proofErr w:type="spellStart"/>
                    <w:r>
                      <w:rPr>
                        <w:spacing w:val="-20"/>
                        <w:sz w:val="22"/>
                        <w:szCs w:val="22"/>
                      </w:rPr>
                      <w:t>Изм</w:t>
                    </w:r>
                    <w:proofErr w:type="spellEnd"/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0480" behindDoc="0" locked="0" layoutInCell="1" allowOverlap="1">
              <wp:simplePos x="0" y="0"/>
              <wp:positionH relativeFrom="page">
                <wp:posOffset>2239645</wp:posOffset>
              </wp:positionH>
              <wp:positionV relativeFrom="page">
                <wp:posOffset>10419715</wp:posOffset>
              </wp:positionV>
              <wp:extent cx="527685" cy="180340"/>
              <wp:effectExtent l="0" t="0" r="0" b="0"/>
              <wp:wrapNone/>
              <wp:docPr id="210" name="Rectangle 13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768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  <w:szCs w:val="22"/>
                            </w:rPr>
                          </w:pPr>
                          <w:r>
                            <w:rPr>
                              <w:sz w:val="22"/>
                              <w:szCs w:val="22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74" o:spid="_x0000_s1148" style="position:absolute;left:0;text-align:left;margin-left:176.35pt;margin-top:820.45pt;width:41.55pt;height:14.2pt;z-index:251540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Подп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8432" behindDoc="0" locked="0" layoutInCell="1" allowOverlap="1">
              <wp:simplePos x="0" y="0"/>
              <wp:positionH relativeFrom="page">
                <wp:posOffset>2772410</wp:posOffset>
              </wp:positionH>
              <wp:positionV relativeFrom="page">
                <wp:posOffset>10419715</wp:posOffset>
              </wp:positionV>
              <wp:extent cx="323850" cy="180340"/>
              <wp:effectExtent l="0" t="0" r="0" b="0"/>
              <wp:wrapNone/>
              <wp:docPr id="209" name="Rectangle 13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385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72" o:spid="_x0000_s1149" style="position:absolute;left:0;text-align:left;margin-left:218.3pt;margin-top:820.45pt;width:25.5pt;height:14.2pt;z-index:251538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7408" behindDoc="0" locked="0" layoutInCell="1" allowOverlap="1">
              <wp:simplePos x="0" y="0"/>
              <wp:positionH relativeFrom="page">
                <wp:posOffset>3964305</wp:posOffset>
              </wp:positionH>
              <wp:positionV relativeFrom="page">
                <wp:posOffset>10599420</wp:posOffset>
              </wp:positionV>
              <wp:extent cx="791845" cy="179705"/>
              <wp:effectExtent l="0" t="0" r="0" b="0"/>
              <wp:wrapNone/>
              <wp:docPr id="208" name="Rectangle 13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918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71" o:spid="_x0000_s1150" style="position:absolute;left:0;text-align:left;margin-left:312.15pt;margin-top:834.6pt;width:62.35pt;height:14.15pt;z-index:251537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Копировал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3072" behindDoc="0" locked="0" layoutInCell="1" allowOverlap="1">
              <wp:simplePos x="0" y="0"/>
              <wp:positionH relativeFrom="page">
                <wp:posOffset>6912610</wp:posOffset>
              </wp:positionH>
              <wp:positionV relativeFrom="page">
                <wp:posOffset>10599420</wp:posOffset>
              </wp:positionV>
              <wp:extent cx="360680" cy="180340"/>
              <wp:effectExtent l="0" t="0" r="0" b="0"/>
              <wp:wrapNone/>
              <wp:docPr id="207" name="Rectangle 13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А4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57" o:spid="_x0000_s1151" style="position:absolute;left:0;text-align:left;margin-left:544.3pt;margin-top:834.6pt;width:28.4pt;height:14.2pt;z-index:251523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А4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2048" behindDoc="0" locked="0" layoutInCell="1" allowOverlap="1">
              <wp:simplePos x="0" y="0"/>
              <wp:positionH relativeFrom="page">
                <wp:posOffset>6131560</wp:posOffset>
              </wp:positionH>
              <wp:positionV relativeFrom="page">
                <wp:posOffset>10599420</wp:posOffset>
              </wp:positionV>
              <wp:extent cx="721360" cy="179705"/>
              <wp:effectExtent l="0" t="0" r="0" b="0"/>
              <wp:wrapNone/>
              <wp:docPr id="206" name="Rectangle 13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2136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56" o:spid="_x0000_s1152" style="position:absolute;left:0;text-align:left;margin-left:482.8pt;margin-top:834.6pt;width:56.8pt;height:14.15pt;z-index:251522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Форма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4576" behindDoc="0" locked="0" layoutInCell="1" allowOverlap="1">
              <wp:simplePos x="0" y="0"/>
              <wp:positionH relativeFrom="page">
                <wp:posOffset>-3810</wp:posOffset>
              </wp:positionH>
              <wp:positionV relativeFrom="page">
                <wp:posOffset>5908040</wp:posOffset>
              </wp:positionV>
              <wp:extent cx="901700" cy="179705"/>
              <wp:effectExtent l="0" t="0" r="0" b="0"/>
              <wp:wrapNone/>
              <wp:docPr id="205" name="Rectangle 13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78" o:spid="_x0000_s1153" style="position:absolute;left:0;text-align:left;margin-left:-.3pt;margin-top:465.2pt;width:71pt;height:14.15pt;rotation:-90;z-index:2515445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53792" behindDoc="0" locked="0" layoutInCell="1" allowOverlap="1">
              <wp:simplePos x="0" y="0"/>
              <wp:positionH relativeFrom="page">
                <wp:posOffset>226695</wp:posOffset>
              </wp:positionH>
              <wp:positionV relativeFrom="page">
                <wp:posOffset>6991985</wp:posOffset>
              </wp:positionV>
              <wp:extent cx="901700" cy="179705"/>
              <wp:effectExtent l="0" t="0" r="0" b="0"/>
              <wp:wrapNone/>
              <wp:docPr id="204" name="Rectangle 1387" descr="@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87" o:spid="_x0000_s1154" alt="@Инв. № дубл." style="position:absolute;left:0;text-align:left;margin-left:17.85pt;margin-top:550.55pt;width:71pt;height:14.15pt;rotation:-90;z-index:2515537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6144" behindDoc="0" locked="0" layoutInCell="1" allowOverlap="1">
              <wp:simplePos x="0" y="0"/>
              <wp:positionH relativeFrom="page">
                <wp:posOffset>10795</wp:posOffset>
              </wp:positionH>
              <wp:positionV relativeFrom="page">
                <wp:posOffset>7002780</wp:posOffset>
              </wp:positionV>
              <wp:extent cx="901700" cy="179705"/>
              <wp:effectExtent l="0" t="0" r="0" b="0"/>
              <wp:wrapNone/>
              <wp:docPr id="203" name="Rectangle 13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 xml:space="preserve">Инв.№ </w:t>
                          </w:r>
                          <w:proofErr w:type="spellStart"/>
                          <w:r>
                            <w:rPr>
                              <w:sz w:val="22"/>
                            </w:rPr>
                            <w:t>дубл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sz w:val="22"/>
                            </w:rPr>
                            <w:t>дублбл.подл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60" o:spid="_x0000_s1155" style="position:absolute;left:0;text-align:left;margin-left:.85pt;margin-top:551.4pt;width:71pt;height:14.15pt;rotation:-90;z-index:251526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 xml:space="preserve">Инв.№ </w:t>
                    </w:r>
                    <w:proofErr w:type="spellStart"/>
                    <w:r>
                      <w:rPr>
                        <w:sz w:val="22"/>
                      </w:rPr>
                      <w:t>дубл</w:t>
                    </w:r>
                    <w:proofErr w:type="spellEnd"/>
                    <w:r>
                      <w:rPr>
                        <w:sz w:val="22"/>
                      </w:rPr>
                      <w:t xml:space="preserve">. </w:t>
                    </w:r>
                    <w:proofErr w:type="spellStart"/>
                    <w:r>
                      <w:rPr>
                        <w:sz w:val="22"/>
                      </w:rPr>
                      <w:t>дублбл.подл</w:t>
                    </w:r>
                    <w:proofErr w:type="spellEnd"/>
                    <w:r>
                      <w:rPr>
                        <w:sz w:val="22"/>
                      </w:rPr>
                      <w:t>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52768" behindDoc="0" locked="0" layoutInCell="1" allowOverlap="1">
              <wp:simplePos x="0" y="0"/>
              <wp:positionH relativeFrom="page">
                <wp:posOffset>226695</wp:posOffset>
              </wp:positionH>
              <wp:positionV relativeFrom="page">
                <wp:posOffset>7903210</wp:posOffset>
              </wp:positionV>
              <wp:extent cx="901700" cy="179705"/>
              <wp:effectExtent l="0" t="0" r="0" b="0"/>
              <wp:wrapNone/>
              <wp:docPr id="202" name="Rectangle 1386" descr="@Взам.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86" o:spid="_x0000_s1156" alt="@Взам. инв. №" style="position:absolute;left:0;text-align:left;margin-left:17.85pt;margin-top:622.3pt;width:71pt;height:14.15pt;rotation:-90;z-index:2515527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5120" behindDoc="0" locked="0" layoutInCell="1" allowOverlap="1">
              <wp:simplePos x="0" y="0"/>
              <wp:positionH relativeFrom="page">
                <wp:posOffset>10795</wp:posOffset>
              </wp:positionH>
              <wp:positionV relativeFrom="page">
                <wp:posOffset>7903210</wp:posOffset>
              </wp:positionV>
              <wp:extent cx="901700" cy="179705"/>
              <wp:effectExtent l="0" t="0" r="0" b="0"/>
              <wp:wrapNone/>
              <wp:docPr id="201" name="Rectangle 13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proofErr w:type="spellStart"/>
                          <w:r>
                            <w:rPr>
                              <w:sz w:val="22"/>
                            </w:rPr>
                            <w:t>Взам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 инв.№ подл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59" o:spid="_x0000_s1157" style="position:absolute;left:0;text-align:left;margin-left:.85pt;margin-top:622.3pt;width:71pt;height:14.15pt;rotation:-90;z-index:251525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proofErr w:type="spellStart"/>
                    <w:r>
                      <w:rPr>
                        <w:sz w:val="22"/>
                      </w:rPr>
                      <w:t>Взам</w:t>
                    </w:r>
                    <w:proofErr w:type="spellEnd"/>
                    <w:r>
                      <w:rPr>
                        <w:sz w:val="22"/>
                      </w:rPr>
                      <w:t>. инв.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7168" behindDoc="0" locked="0" layoutInCell="1" allowOverlap="1">
              <wp:simplePos x="0" y="0"/>
              <wp:positionH relativeFrom="page">
                <wp:posOffset>14605</wp:posOffset>
              </wp:positionH>
              <wp:positionV relativeFrom="page">
                <wp:posOffset>8990330</wp:posOffset>
              </wp:positionV>
              <wp:extent cx="901700" cy="179705"/>
              <wp:effectExtent l="0" t="0" r="0" b="0"/>
              <wp:wrapNone/>
              <wp:docPr id="200" name="Rectangle 13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61" o:spid="_x0000_s1158" style="position:absolute;left:0;text-align:left;margin-left:1.15pt;margin-top:707.9pt;width:71pt;height:14.15pt;rotation:-90;z-index:251527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51744" behindDoc="0" locked="0" layoutInCell="1" allowOverlap="1">
              <wp:simplePos x="0" y="0"/>
              <wp:positionH relativeFrom="page">
                <wp:posOffset>226695</wp:posOffset>
              </wp:positionH>
              <wp:positionV relativeFrom="page">
                <wp:posOffset>10066655</wp:posOffset>
              </wp:positionV>
              <wp:extent cx="901700" cy="179705"/>
              <wp:effectExtent l="0" t="0" r="0" b="0"/>
              <wp:wrapNone/>
              <wp:docPr id="199" name="Rectangle 1385" descr="@Инв. № под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8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85" o:spid="_x0000_s1159" alt="@Инв. № подл." style="position:absolute;left:0;text-align:left;margin-left:17.85pt;margin-top:792.65pt;width:71pt;height:14.15pt;rotation:-90;z-index:251551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4096" behindDoc="0" locked="0" layoutInCell="1" allowOverlap="1">
              <wp:simplePos x="0" y="0"/>
              <wp:positionH relativeFrom="page">
                <wp:posOffset>14605</wp:posOffset>
              </wp:positionH>
              <wp:positionV relativeFrom="page">
                <wp:posOffset>10066655</wp:posOffset>
              </wp:positionV>
              <wp:extent cx="901700" cy="179705"/>
              <wp:effectExtent l="0" t="0" r="0" b="0"/>
              <wp:wrapNone/>
              <wp:docPr id="198" name="Rectangle 13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58" o:spid="_x0000_s1160" style="position:absolute;left:0;text-align:left;margin-left:1.15pt;margin-top:792.65pt;width:71pt;height:14.15pt;rotation:-90;z-index:251524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Инв.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15904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9703435</wp:posOffset>
              </wp:positionV>
              <wp:extent cx="431800" cy="635"/>
              <wp:effectExtent l="0" t="0" r="0" b="0"/>
              <wp:wrapNone/>
              <wp:docPr id="197" name="Line 13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F9E55F2" id="Line 1350" o:spid="_x0000_s1026" style="position:absolute;flip:x;z-index:251515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764.05pt" to="63.75pt,76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18976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6642735</wp:posOffset>
              </wp:positionV>
              <wp:extent cx="431800" cy="0"/>
              <wp:effectExtent l="0" t="0" r="0" b="0"/>
              <wp:wrapNone/>
              <wp:docPr id="196" name="Line 13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0DAFCC9" id="Line 1353" o:spid="_x0000_s1026" style="position:absolute;flip:x;z-index:251518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523.05pt" to="63.75pt,52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17952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7543165</wp:posOffset>
              </wp:positionV>
              <wp:extent cx="431800" cy="635"/>
              <wp:effectExtent l="0" t="0" r="0" b="0"/>
              <wp:wrapNone/>
              <wp:docPr id="195" name="Line 13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4E3C3FD" id="Line 1352" o:spid="_x0000_s1026" style="position:absolute;flip:x;z-index:251517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593.95pt" to="63.75pt,59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16928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8442960</wp:posOffset>
              </wp:positionV>
              <wp:extent cx="431800" cy="635"/>
              <wp:effectExtent l="0" t="0" r="0" b="0"/>
              <wp:wrapNone/>
              <wp:docPr id="194" name="Line 13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C455124" id="Line 1351" o:spid="_x0000_s1026" style="position:absolute;flip:x;z-index:2515169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664.8pt" to="63.75pt,6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5360" behindDoc="0" locked="0" layoutInCell="1" allowOverlap="1">
              <wp:simplePos x="0" y="0"/>
              <wp:positionH relativeFrom="page">
                <wp:posOffset>2790190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193" name="Line 13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4DDA388" id="Line 1369" o:spid="_x0000_s1026" style="position:absolute;z-index:251535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19.7pt,792.4pt" to="219.7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4336" behindDoc="0" locked="0" layoutInCell="1" allowOverlap="1">
              <wp:simplePos x="0" y="0"/>
              <wp:positionH relativeFrom="page">
                <wp:posOffset>2250440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192" name="Line 13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B1A4A96" id="Line 1368" o:spid="_x0000_s1026" style="position:absolute;z-index:251534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77.2pt,792.4pt" to="177.2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3312" behindDoc="0" locked="0" layoutInCell="1" allowOverlap="1">
              <wp:simplePos x="0" y="0"/>
              <wp:positionH relativeFrom="page">
                <wp:posOffset>1422400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63" name="Line 13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0D77096" id="Line 1367" o:spid="_x0000_s1026" style="position:absolute;z-index:251533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12pt,792.4pt" to="112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2288" behindDoc="0" locked="0" layoutInCell="1" allowOverlap="1">
              <wp:simplePos x="0" y="0"/>
              <wp:positionH relativeFrom="page">
                <wp:posOffset>1062355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62" name="Line 13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FB09C00" id="Line 1366" o:spid="_x0000_s1026" style="position:absolute;flip:y;z-index:251532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83.65pt,792.4pt" to="83.65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55840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10243185</wp:posOffset>
              </wp:positionV>
              <wp:extent cx="2339975" cy="0"/>
              <wp:effectExtent l="0" t="0" r="0" b="0"/>
              <wp:wrapNone/>
              <wp:docPr id="61" name="Line 13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468C721" id="Line 1389" o:spid="_x0000_s1026" style="position:absolute;z-index:251555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806.55pt" to="248.05pt,80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6384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10423525</wp:posOffset>
              </wp:positionV>
              <wp:extent cx="2339975" cy="0"/>
              <wp:effectExtent l="0" t="0" r="0" b="0"/>
              <wp:wrapNone/>
              <wp:docPr id="60" name="Line 13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AFEE2FC" id="Line 1370" o:spid="_x0000_s1026" style="position:absolute;z-index:251536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820.75pt" to="248.05pt,82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54816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7560310" cy="0"/>
              <wp:effectExtent l="0" t="0" r="0" b="0"/>
              <wp:wrapNone/>
              <wp:docPr id="59" name="Line 13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7560310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0BD6E1C" id="Line 1388" o:spid="_x0000_s1026" style="position:absolute;flip:y;z-index:2515548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7.1pt" to="602.4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" strokeweight=".6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1024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10783570</wp:posOffset>
              </wp:positionV>
              <wp:extent cx="7560310" cy="0"/>
              <wp:effectExtent l="0" t="0" r="0" b="0"/>
              <wp:wrapNone/>
              <wp:docPr id="58" name="Line 13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7560310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C588BA6" id="Line 1355" o:spid="_x0000_s1026" style="position:absolute;flip:y;z-index:251521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849.1pt" to="602.4pt,84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" strokeweight=".6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5600" behindDoc="0" locked="0" layoutInCell="1" allowOverlap="1">
              <wp:simplePos x="0" y="0"/>
              <wp:positionH relativeFrom="column">
                <wp:posOffset>1811020</wp:posOffset>
              </wp:positionH>
              <wp:positionV relativeFrom="paragraph">
                <wp:posOffset>660400</wp:posOffset>
              </wp:positionV>
              <wp:extent cx="431800" cy="0"/>
              <wp:effectExtent l="0" t="0" r="0" b="0"/>
              <wp:wrapNone/>
              <wp:docPr id="57" name="Line 13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C66ED70" id="Line 1379" o:spid="_x0000_s1026" style="position:absolute;z-index:25154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.6pt,52pt" to="176.6pt,5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14880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10603230</wp:posOffset>
              </wp:positionV>
              <wp:extent cx="7092315" cy="0"/>
              <wp:effectExtent l="0" t="0" r="0" b="0"/>
              <wp:wrapNone/>
              <wp:docPr id="56" name="Line 13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709231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817FE9F" id="Line 1349" o:spid="_x0000_s1026" style="position:absolute;z-index:2515148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834.9pt" to="588.2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Default="0053757C">
    <w:pPr>
      <w:pStyle w:val="a5"/>
      <w:tabs>
        <w:tab w:val="clear" w:pos="4153"/>
        <w:tab w:val="clear" w:pos="8306"/>
        <w:tab w:val="right" w:pos="11057"/>
      </w:tabs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791360" behindDoc="0" locked="0" layoutInCell="1" allowOverlap="1">
              <wp:simplePos x="0" y="0"/>
              <wp:positionH relativeFrom="page">
                <wp:posOffset>14669135</wp:posOffset>
              </wp:positionH>
              <wp:positionV relativeFrom="page">
                <wp:posOffset>10337800</wp:posOffset>
              </wp:positionV>
              <wp:extent cx="360680" cy="168275"/>
              <wp:effectExtent l="0" t="0" r="0" b="0"/>
              <wp:wrapNone/>
              <wp:docPr id="55" name="Rectangle 16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6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rPr>
                              <w:sz w:val="24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653" o:spid="_x0000_s1164" style="position:absolute;left:0;text-align:left;margin-left:1155.05pt;margin-top:814pt;width:28.4pt;height:13.25pt;z-index:251791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" filled="f" stroked="f" strokeweight="1pt">
              <v:textbox inset="1pt,1pt,1pt,1pt">
                <w:txbxContent>
                  <w:p w:rsidR="0053757C" w:rsidRPr="004E21E1" w:rsidRDefault="0053757C" w:rsidP="004E21E1">
                    <w:pPr>
                      <w:rPr>
                        <w:sz w:val="2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89312" behindDoc="0" locked="0" layoutInCell="1" allowOverlap="1">
              <wp:simplePos x="0" y="0"/>
              <wp:positionH relativeFrom="page">
                <wp:posOffset>513080</wp:posOffset>
              </wp:positionH>
              <wp:positionV relativeFrom="page">
                <wp:posOffset>8608060</wp:posOffset>
              </wp:positionV>
              <wp:extent cx="395605" cy="106680"/>
              <wp:effectExtent l="144463" t="0" r="129857" b="0"/>
              <wp:wrapNone/>
              <wp:docPr id="255" name="Rectangle 1917" descr="@Дата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95605" cy="106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16"/>
                              <w:szCs w:val="16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17" o:spid="_x0000_s1165" alt="@Дата инв. №" style="position:absolute;left:0;text-align:left;margin-left:40.4pt;margin-top:677.8pt;width:31.15pt;height:8.4pt;rotation:-90;z-index:251789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rPr>
                        <w:sz w:val="16"/>
                        <w:szCs w:val="16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82144" behindDoc="0" locked="0" layoutInCell="1" allowOverlap="1">
              <wp:simplePos x="0" y="0"/>
              <wp:positionH relativeFrom="page">
                <wp:posOffset>8983345</wp:posOffset>
              </wp:positionH>
              <wp:positionV relativeFrom="page">
                <wp:posOffset>10241280</wp:posOffset>
              </wp:positionV>
              <wp:extent cx="1026795" cy="160020"/>
              <wp:effectExtent l="0" t="0" r="0" b="0"/>
              <wp:wrapNone/>
              <wp:docPr id="254" name="Rectangle 1910" descr="@Извеще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26795" cy="160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930973" w:rsidRDefault="0053757C" w:rsidP="002E2D59"/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10" o:spid="_x0000_s1166" alt="@Извещение" style="position:absolute;left:0;text-align:left;margin-left:707.35pt;margin-top:806.4pt;width:80.85pt;height:12.6pt;z-index:251782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" filled="f" stroked="f" strokeweight="1pt">
              <v:textbox inset="1pt,1pt,1pt,1pt">
                <w:txbxContent>
                  <w:p w:rsidR="0053757C" w:rsidRPr="00930973" w:rsidRDefault="0053757C" w:rsidP="002E2D59"/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83168" behindDoc="0" locked="0" layoutInCell="1" allowOverlap="1">
              <wp:simplePos x="0" y="0"/>
              <wp:positionH relativeFrom="page">
                <wp:posOffset>10347960</wp:posOffset>
              </wp:positionH>
              <wp:positionV relativeFrom="page">
                <wp:posOffset>10259060</wp:posOffset>
              </wp:positionV>
              <wp:extent cx="497840" cy="142240"/>
              <wp:effectExtent l="0" t="0" r="0" b="0"/>
              <wp:wrapNone/>
              <wp:docPr id="253" name="Rectangle 1911" descr="@Дата изв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97840" cy="142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CA5368" w:rsidRDefault="0053757C" w:rsidP="002E2D59">
                          <w:pPr>
                            <w:rPr>
                              <w:sz w:val="14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11" o:spid="_x0000_s1167" alt="@Дата изв." style="position:absolute;left:0;text-align:left;margin-left:814.8pt;margin-top:807.8pt;width:39.2pt;height:11.2pt;z-index:251783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" filled="f" stroked="f" strokeweight="1pt">
              <v:textbox inset="1pt,1pt,1pt,1pt">
                <w:txbxContent>
                  <w:p w:rsidR="0053757C" w:rsidRPr="00CA5368" w:rsidRDefault="0053757C" w:rsidP="002E2D59">
                    <w:pPr>
                      <w:rPr>
                        <w:sz w:val="14"/>
                        <w:szCs w:val="16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90336" behindDoc="0" locked="0" layoutInCell="1" allowOverlap="1">
              <wp:simplePos x="0" y="0"/>
              <wp:positionH relativeFrom="page">
                <wp:posOffset>8371204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252" name="Line 19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F767F5D" id="Line 1918" o:spid="_x0000_s1026" style="position:absolute;flip:y;z-index:251790336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659.15pt,792.4pt" to="659.15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1904" behindDoc="0" locked="0" layoutInCell="1" allowOverlap="1">
              <wp:simplePos x="0" y="0"/>
              <wp:positionH relativeFrom="page">
                <wp:posOffset>11165205</wp:posOffset>
              </wp:positionH>
              <wp:positionV relativeFrom="page">
                <wp:posOffset>10599420</wp:posOffset>
              </wp:positionV>
              <wp:extent cx="791845" cy="179705"/>
              <wp:effectExtent l="0" t="0" r="0" b="0"/>
              <wp:wrapNone/>
              <wp:docPr id="251" name="Rectangle 18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918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98" o:spid="_x0000_s1168" style="position:absolute;left:0;text-align:left;margin-left:879.15pt;margin-top:834.6pt;width:62.35pt;height:14.15pt;z-index:251771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Копировал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62688" behindDoc="0" locked="0" layoutInCell="1" allowOverlap="1">
              <wp:simplePos x="0" y="0"/>
              <wp:positionH relativeFrom="page">
                <wp:posOffset>10711179</wp:posOffset>
              </wp:positionH>
              <wp:positionV relativeFrom="page">
                <wp:posOffset>10063480</wp:posOffset>
              </wp:positionV>
              <wp:extent cx="0" cy="539750"/>
              <wp:effectExtent l="0" t="0" r="0" b="12700"/>
              <wp:wrapNone/>
              <wp:docPr id="250" name="Line 18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FA205EF" id="Line 1889" o:spid="_x0000_s1026" style="position:absolute;z-index:251762688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843.4pt,792.4pt" to="843.4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9072" behindDoc="0" locked="0" layoutInCell="1" allowOverlap="1">
              <wp:simplePos x="0" y="0"/>
              <wp:positionH relativeFrom="page">
                <wp:posOffset>10743565</wp:posOffset>
              </wp:positionH>
              <wp:positionV relativeFrom="page">
                <wp:posOffset>10203815</wp:posOffset>
              </wp:positionV>
              <wp:extent cx="3967480" cy="302260"/>
              <wp:effectExtent l="0" t="0" r="0" b="0"/>
              <wp:wrapNone/>
              <wp:docPr id="249" name="Rectangle 1907" descr="@Обозначе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67480" cy="3022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40"/>
                            </w:rPr>
                          </w:pPr>
                          <w:r>
                            <w:rPr>
                              <w:sz w:val="40"/>
                            </w:rPr>
                            <w:t>ШЮГИ.468156.052 ИН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07" o:spid="_x0000_s1169" alt="@Обозначение" style="position:absolute;left:0;text-align:left;margin-left:845.95pt;margin-top:803.45pt;width:312.4pt;height:23.8pt;z-index:251779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" filled="f" stroked="f" strokeweight="1pt">
              <v:textbox inset="1pt,1pt,1pt,1pt">
                <w:txbxContent>
                  <w:p w:rsidR="0053757C" w:rsidRDefault="0053757C">
                    <w:pPr>
                      <w:jc w:val="center"/>
                      <w:rPr>
                        <w:sz w:val="40"/>
                      </w:rPr>
                    </w:pPr>
                    <w:r>
                      <w:rPr>
                        <w:sz w:val="40"/>
                      </w:rPr>
                      <w:t>ШЮГИ.468156.052 ИН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6000" behindDoc="0" locked="0" layoutInCell="1" allowOverlap="1">
              <wp:simplePos x="0" y="0"/>
              <wp:positionH relativeFrom="page">
                <wp:posOffset>14690090</wp:posOffset>
              </wp:positionH>
              <wp:positionV relativeFrom="page">
                <wp:posOffset>10099040</wp:posOffset>
              </wp:positionV>
              <wp:extent cx="360680" cy="180340"/>
              <wp:effectExtent l="0" t="0" r="0" b="0"/>
              <wp:wrapNone/>
              <wp:docPr id="248" name="Rectangle 19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02" o:spid="_x0000_s1170" style="position:absolute;left:0;text-align:left;margin-left:1156.7pt;margin-top:795.2pt;width:28.4pt;height:14.2pt;z-index:2517760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763712" behindDoc="0" locked="0" layoutInCell="1" allowOverlap="1">
              <wp:simplePos x="0" y="0"/>
              <wp:positionH relativeFrom="page">
                <wp:posOffset>14671675</wp:posOffset>
              </wp:positionH>
              <wp:positionV relativeFrom="page">
                <wp:posOffset>10315574</wp:posOffset>
              </wp:positionV>
              <wp:extent cx="360045" cy="0"/>
              <wp:effectExtent l="0" t="0" r="1905" b="0"/>
              <wp:wrapNone/>
              <wp:docPr id="246" name="Line 18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9E3997F" id="Line 1890" o:spid="_x0000_s1026" style="position:absolute;flip:y;z-index:251763712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1155.25pt,812.25pt" to="1183.6pt,8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764736" behindDoc="0" locked="0" layoutInCell="1" allowOverlap="1">
              <wp:simplePos x="0" y="0"/>
              <wp:positionH relativeFrom="page">
                <wp:posOffset>8371205</wp:posOffset>
              </wp:positionH>
              <wp:positionV relativeFrom="page">
                <wp:posOffset>10063479</wp:posOffset>
              </wp:positionV>
              <wp:extent cx="6652895" cy="0"/>
              <wp:effectExtent l="0" t="0" r="14605" b="0"/>
              <wp:wrapNone/>
              <wp:docPr id="245" name="Line 18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289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130DA55" id="Line 1891" o:spid="_x0000_s1026" style="position:absolute;z-index:251764736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659.15pt,792.4pt" to="1183pt,79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65760" behindDoc="0" locked="0" layoutInCell="1" allowOverlap="1">
              <wp:simplePos x="0" y="0"/>
              <wp:positionH relativeFrom="page">
                <wp:posOffset>14671674</wp:posOffset>
              </wp:positionH>
              <wp:positionV relativeFrom="page">
                <wp:posOffset>10063480</wp:posOffset>
              </wp:positionV>
              <wp:extent cx="0" cy="539750"/>
              <wp:effectExtent l="0" t="0" r="0" b="12700"/>
              <wp:wrapNone/>
              <wp:docPr id="244" name="Line 18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EBC145C" id="Line 1892" o:spid="_x0000_s1026" style="position:absolute;z-index:251765760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1155.25pt,792.4pt" to="1155.25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81120" behindDoc="0" locked="0" layoutInCell="1" allowOverlap="1">
              <wp:simplePos x="0" y="0"/>
              <wp:positionH relativeFrom="page">
                <wp:posOffset>8626475</wp:posOffset>
              </wp:positionH>
              <wp:positionV relativeFrom="page">
                <wp:posOffset>10257790</wp:posOffset>
              </wp:positionV>
              <wp:extent cx="288290" cy="180340"/>
              <wp:effectExtent l="0" t="0" r="0" b="0"/>
              <wp:wrapNone/>
              <wp:docPr id="243" name="Rectangle 1909" descr="@Листы изм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8829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09" o:spid="_x0000_s1171" alt="@Листы изм." style="position:absolute;left:0;text-align:left;margin-left:679.25pt;margin-top:807.7pt;width:22.7pt;height:14.2pt;z-index:251781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" filled="f" stroked="f" strokeweight="1pt">
              <v:textbox inset="1pt,1pt,1pt,1pt">
                <w:txbxContent>
                  <w:p w:rsidR="0053757C" w:rsidRDefault="0053757C">
                    <w:pPr>
                      <w:rPr>
                        <w:sz w:val="22"/>
                        <w:szCs w:val="22"/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80096" behindDoc="0" locked="0" layoutInCell="1" allowOverlap="1">
              <wp:simplePos x="0" y="0"/>
              <wp:positionH relativeFrom="page">
                <wp:posOffset>8360410</wp:posOffset>
              </wp:positionH>
              <wp:positionV relativeFrom="page">
                <wp:posOffset>10239375</wp:posOffset>
              </wp:positionV>
              <wp:extent cx="252095" cy="180340"/>
              <wp:effectExtent l="0" t="0" r="0" b="0"/>
              <wp:wrapNone/>
              <wp:docPr id="242" name="Rectangle 1908" descr="@Изм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 w:rsidP="002E2D59">
                          <w:pPr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08" o:spid="_x0000_s1172" alt="@Изм." style="position:absolute;left:0;text-align:left;margin-left:658.3pt;margin-top:806.25pt;width:19.85pt;height:14.2pt;z-index:251780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" filled="f" stroked="f" strokeweight="1pt">
              <v:textbox inset="1pt,1pt,1pt,1pt">
                <w:txbxContent>
                  <w:p w:rsidR="0053757C" w:rsidRDefault="0053757C" w:rsidP="002E2D59">
                    <w:pPr>
                      <w:jc w:val="center"/>
                      <w:rPr>
                        <w:sz w:val="22"/>
                        <w:szCs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3952" behindDoc="0" locked="0" layoutInCell="1" allowOverlap="1">
              <wp:simplePos x="0" y="0"/>
              <wp:positionH relativeFrom="page">
                <wp:posOffset>9055100</wp:posOffset>
              </wp:positionH>
              <wp:positionV relativeFrom="page">
                <wp:posOffset>10419715</wp:posOffset>
              </wp:positionV>
              <wp:extent cx="721360" cy="180340"/>
              <wp:effectExtent l="0" t="0" r="0" b="0"/>
              <wp:wrapNone/>
              <wp:docPr id="241" name="Rectangle 19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2136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00" o:spid="_x0000_s1173" style="position:absolute;left:0;text-align:left;margin-left:713pt;margin-top:820.45pt;width:56.8pt;height:14.2pt;z-index:251773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№ докум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7024" behindDoc="0" locked="0" layoutInCell="1" allowOverlap="1">
              <wp:simplePos x="0" y="0"/>
              <wp:positionH relativeFrom="page">
                <wp:posOffset>8644890</wp:posOffset>
              </wp:positionH>
              <wp:positionV relativeFrom="page">
                <wp:posOffset>10419715</wp:posOffset>
              </wp:positionV>
              <wp:extent cx="360680" cy="180340"/>
              <wp:effectExtent l="0" t="0" r="0" b="0"/>
              <wp:wrapNone/>
              <wp:docPr id="240" name="Rectangle 19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04" o:spid="_x0000_s1174" style="position:absolute;left:0;text-align:left;margin-left:680.7pt;margin-top:820.45pt;width:28.4pt;height:14.2pt;z-index:251777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page">
                <wp:posOffset>8306435</wp:posOffset>
              </wp:positionH>
              <wp:positionV relativeFrom="page">
                <wp:posOffset>10437495</wp:posOffset>
              </wp:positionV>
              <wp:extent cx="325120" cy="179705"/>
              <wp:effectExtent l="0" t="0" r="0" b="0"/>
              <wp:wrapNone/>
              <wp:docPr id="239" name="Rectangle 18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512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pacing w:val="-20"/>
                              <w:sz w:val="22"/>
                              <w:szCs w:val="22"/>
                            </w:rPr>
                          </w:pPr>
                          <w:proofErr w:type="spellStart"/>
                          <w:r>
                            <w:rPr>
                              <w:spacing w:val="-20"/>
                              <w:sz w:val="22"/>
                              <w:szCs w:val="22"/>
                            </w:rPr>
                            <w:t>Изм</w:t>
                          </w:r>
                          <w:proofErr w:type="spell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81" o:spid="_x0000_s1175" style="position:absolute;left:0;text-align:left;margin-left:654.05pt;margin-top:821.85pt;width:25.6pt;height:14.15pt;z-index:2517544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" filled="f" stroked="f" strokeweight="1pt">
              <v:textbox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pacing w:val="-20"/>
                        <w:sz w:val="22"/>
                        <w:szCs w:val="22"/>
                      </w:rPr>
                    </w:pPr>
                    <w:proofErr w:type="spellStart"/>
                    <w:r>
                      <w:rPr>
                        <w:spacing w:val="-20"/>
                        <w:sz w:val="22"/>
                        <w:szCs w:val="22"/>
                      </w:rPr>
                      <w:t>Изм</w:t>
                    </w:r>
                    <w:proofErr w:type="spellEnd"/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4976" behindDoc="0" locked="0" layoutInCell="1" allowOverlap="1">
              <wp:simplePos x="0" y="0"/>
              <wp:positionH relativeFrom="page">
                <wp:posOffset>9800590</wp:posOffset>
              </wp:positionH>
              <wp:positionV relativeFrom="page">
                <wp:posOffset>10419715</wp:posOffset>
              </wp:positionV>
              <wp:extent cx="527685" cy="180340"/>
              <wp:effectExtent l="0" t="0" r="0" b="0"/>
              <wp:wrapNone/>
              <wp:docPr id="238" name="Rectangle 19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768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  <w:szCs w:val="22"/>
                            </w:rPr>
                          </w:pPr>
                          <w:r>
                            <w:rPr>
                              <w:sz w:val="22"/>
                              <w:szCs w:val="22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01" o:spid="_x0000_s1176" style="position:absolute;left:0;text-align:left;margin-left:771.7pt;margin-top:820.45pt;width:41.55pt;height:14.2pt;z-index:251774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  <w:szCs w:val="22"/>
                      </w:rPr>
                    </w:pPr>
                    <w:r>
                      <w:rPr>
                        <w:sz w:val="22"/>
                        <w:szCs w:val="22"/>
                      </w:rPr>
                      <w:t>Подп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2928" behindDoc="0" locked="0" layoutInCell="1" allowOverlap="1">
              <wp:simplePos x="0" y="0"/>
              <wp:positionH relativeFrom="page">
                <wp:posOffset>10333355</wp:posOffset>
              </wp:positionH>
              <wp:positionV relativeFrom="page">
                <wp:posOffset>10419715</wp:posOffset>
              </wp:positionV>
              <wp:extent cx="323850" cy="180340"/>
              <wp:effectExtent l="0" t="0" r="0" b="0"/>
              <wp:wrapNone/>
              <wp:docPr id="237" name="Rectangle 18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385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99" o:spid="_x0000_s1177" style="position:absolute;left:0;text-align:left;margin-left:813.65pt;margin-top:820.45pt;width:25.5pt;height:14.2pt;z-index:2517729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57568" behindDoc="0" locked="0" layoutInCell="1" allowOverlap="1">
              <wp:simplePos x="0" y="0"/>
              <wp:positionH relativeFrom="page">
                <wp:posOffset>14473555</wp:posOffset>
              </wp:positionH>
              <wp:positionV relativeFrom="page">
                <wp:posOffset>10599420</wp:posOffset>
              </wp:positionV>
              <wp:extent cx="360680" cy="180340"/>
              <wp:effectExtent l="0" t="0" r="0" b="0"/>
              <wp:wrapNone/>
              <wp:docPr id="236" name="Rectangle 18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  <w:lang w:val="en-US"/>
                            </w:rPr>
                          </w:pPr>
                          <w:r>
                            <w:rPr>
                              <w:sz w:val="22"/>
                            </w:rPr>
                            <w:t>А</w:t>
                          </w:r>
                          <w:r>
                            <w:rPr>
                              <w:sz w:val="22"/>
                              <w:lang w:val="en-US"/>
                            </w:rPr>
                            <w:t>3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84" o:spid="_x0000_s1178" style="position:absolute;left:0;text-align:left;margin-left:1139.65pt;margin-top:834.6pt;width:28.4pt;height:14.2pt;z-index:2517575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sz w:val="22"/>
                      </w:rPr>
                      <w:t>А</w:t>
                    </w:r>
                    <w:r>
                      <w:rPr>
                        <w:sz w:val="22"/>
                        <w:lang w:val="en-US"/>
                      </w:rPr>
                      <w:t>3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56544" behindDoc="0" locked="0" layoutInCell="1" allowOverlap="1">
              <wp:simplePos x="0" y="0"/>
              <wp:positionH relativeFrom="page">
                <wp:posOffset>13692505</wp:posOffset>
              </wp:positionH>
              <wp:positionV relativeFrom="page">
                <wp:posOffset>10599420</wp:posOffset>
              </wp:positionV>
              <wp:extent cx="721360" cy="179705"/>
              <wp:effectExtent l="0" t="0" r="0" b="0"/>
              <wp:wrapNone/>
              <wp:docPr id="235" name="Rectangle 18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2136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>
                            <w:rPr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83" o:spid="_x0000_s1179" style="position:absolute;left:0;text-align:left;margin-left:1078.15pt;margin-top:834.6pt;width:56.8pt;height:14.15pt;z-index:2517565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" filled="f" stroked="f" strokeweight="1pt">
              <v:textbox inset="1pt,1pt,1pt,1pt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4"/>
                      </w:rPr>
                    </w:pPr>
                    <w:r>
                      <w:rPr>
                        <w:sz w:val="22"/>
                      </w:rPr>
                      <w:t>Форма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8048" behindDoc="0" locked="0" layoutInCell="1" allowOverlap="1">
              <wp:simplePos x="0" y="0"/>
              <wp:positionH relativeFrom="page">
                <wp:posOffset>-3810</wp:posOffset>
              </wp:positionH>
              <wp:positionV relativeFrom="page">
                <wp:posOffset>5908040</wp:posOffset>
              </wp:positionV>
              <wp:extent cx="901700" cy="179705"/>
              <wp:effectExtent l="360997" t="0" r="354648" b="0"/>
              <wp:wrapNone/>
              <wp:docPr id="234" name="Rectangle 19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05" o:spid="_x0000_s1180" style="position:absolute;left:0;text-align:left;margin-left:-.3pt;margin-top:465.2pt;width:71pt;height:14.15pt;rotation:-90;z-index:251778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86240" behindDoc="0" locked="0" layoutInCell="1" allowOverlap="1">
              <wp:simplePos x="0" y="0"/>
              <wp:positionH relativeFrom="page">
                <wp:posOffset>226695</wp:posOffset>
              </wp:positionH>
              <wp:positionV relativeFrom="page">
                <wp:posOffset>6991985</wp:posOffset>
              </wp:positionV>
              <wp:extent cx="901700" cy="179705"/>
              <wp:effectExtent l="360997" t="0" r="354648" b="0"/>
              <wp:wrapNone/>
              <wp:docPr id="233" name="Rectangle 1914" descr="@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14" o:spid="_x0000_s1181" alt="@Инв. № дубл." style="position:absolute;left:0;text-align:left;margin-left:17.85pt;margin-top:550.55pt;width:71pt;height:14.15pt;rotation:-90;z-index:251786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60640" behindDoc="0" locked="0" layoutInCell="1" allowOverlap="1">
              <wp:simplePos x="0" y="0"/>
              <wp:positionH relativeFrom="page">
                <wp:posOffset>10795</wp:posOffset>
              </wp:positionH>
              <wp:positionV relativeFrom="page">
                <wp:posOffset>7002780</wp:posOffset>
              </wp:positionV>
              <wp:extent cx="901700" cy="179705"/>
              <wp:effectExtent l="360997" t="0" r="354648" b="0"/>
              <wp:wrapNone/>
              <wp:docPr id="232" name="Rectangle 18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 xml:space="preserve">Инв.№ </w:t>
                          </w:r>
                          <w:proofErr w:type="spellStart"/>
                          <w:r>
                            <w:rPr>
                              <w:sz w:val="22"/>
                            </w:rPr>
                            <w:t>дубл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sz w:val="22"/>
                            </w:rPr>
                            <w:t>дублбл.подл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87" o:spid="_x0000_s1182" style="position:absolute;left:0;text-align:left;margin-left:.85pt;margin-top:551.4pt;width:71pt;height:14.15pt;rotation:-90;z-index:251760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 xml:space="preserve">Инв.№ </w:t>
                    </w:r>
                    <w:proofErr w:type="spellStart"/>
                    <w:r>
                      <w:rPr>
                        <w:sz w:val="22"/>
                      </w:rPr>
                      <w:t>дубл</w:t>
                    </w:r>
                    <w:proofErr w:type="spellEnd"/>
                    <w:r>
                      <w:rPr>
                        <w:sz w:val="22"/>
                      </w:rPr>
                      <w:t xml:space="preserve">. </w:t>
                    </w:r>
                    <w:proofErr w:type="spellStart"/>
                    <w:r>
                      <w:rPr>
                        <w:sz w:val="22"/>
                      </w:rPr>
                      <w:t>дублбл.подл</w:t>
                    </w:r>
                    <w:proofErr w:type="spellEnd"/>
                    <w:r>
                      <w:rPr>
                        <w:sz w:val="22"/>
                      </w:rPr>
                      <w:t>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85216" behindDoc="0" locked="0" layoutInCell="1" allowOverlap="1">
              <wp:simplePos x="0" y="0"/>
              <wp:positionH relativeFrom="page">
                <wp:posOffset>226695</wp:posOffset>
              </wp:positionH>
              <wp:positionV relativeFrom="page">
                <wp:posOffset>7903210</wp:posOffset>
              </wp:positionV>
              <wp:extent cx="901700" cy="179705"/>
              <wp:effectExtent l="360997" t="0" r="354648" b="0"/>
              <wp:wrapNone/>
              <wp:docPr id="231" name="Rectangle 1913" descr="@Взам.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604484" w:rsidRDefault="0053757C">
                          <w:pPr>
                            <w:jc w:val="center"/>
                            <w:rPr>
                              <w:szCs w:val="28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13" o:spid="_x0000_s1183" alt="@Взам. инв. №" style="position:absolute;left:0;text-align:left;margin-left:17.85pt;margin-top:622.3pt;width:71pt;height:14.15pt;rotation:-90;z-index:251785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" filled="f" stroked="f" strokeweight="1pt">
              <v:textbox style="layout-flow:vertical;mso-layout-flow-alt:bottom-to-top" inset="0,0,0,0">
                <w:txbxContent>
                  <w:p w:rsidR="0053757C" w:rsidRPr="00604484" w:rsidRDefault="0053757C">
                    <w:pPr>
                      <w:jc w:val="center"/>
                      <w:rPr>
                        <w:szCs w:val="2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59616" behindDoc="0" locked="0" layoutInCell="1" allowOverlap="1">
              <wp:simplePos x="0" y="0"/>
              <wp:positionH relativeFrom="page">
                <wp:posOffset>10795</wp:posOffset>
              </wp:positionH>
              <wp:positionV relativeFrom="page">
                <wp:posOffset>7903210</wp:posOffset>
              </wp:positionV>
              <wp:extent cx="901700" cy="179705"/>
              <wp:effectExtent l="360997" t="0" r="354648" b="0"/>
              <wp:wrapNone/>
              <wp:docPr id="230" name="Rectangle 18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proofErr w:type="spellStart"/>
                          <w:r>
                            <w:rPr>
                              <w:sz w:val="22"/>
                            </w:rPr>
                            <w:t>Взам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 инв.№ подл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86" o:spid="_x0000_s1184" style="position:absolute;left:0;text-align:left;margin-left:.85pt;margin-top:622.3pt;width:71pt;height:14.15pt;rotation:-90;z-index:2517596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proofErr w:type="spellStart"/>
                    <w:r>
                      <w:rPr>
                        <w:sz w:val="22"/>
                      </w:rPr>
                      <w:t>Взам</w:t>
                    </w:r>
                    <w:proofErr w:type="spellEnd"/>
                    <w:r>
                      <w:rPr>
                        <w:sz w:val="22"/>
                      </w:rPr>
                      <w:t>. инв.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61664" behindDoc="0" locked="0" layoutInCell="1" allowOverlap="1">
              <wp:simplePos x="0" y="0"/>
              <wp:positionH relativeFrom="page">
                <wp:posOffset>14605</wp:posOffset>
              </wp:positionH>
              <wp:positionV relativeFrom="page">
                <wp:posOffset>8990330</wp:posOffset>
              </wp:positionV>
              <wp:extent cx="901700" cy="179705"/>
              <wp:effectExtent l="360997" t="0" r="354648" b="0"/>
              <wp:wrapNone/>
              <wp:docPr id="229" name="Rectangle 18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88" o:spid="_x0000_s1185" style="position:absolute;left:0;text-align:left;margin-left:1.15pt;margin-top:707.9pt;width:71pt;height:14.15pt;rotation:-90;z-index:2517616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84192" behindDoc="0" locked="0" layoutInCell="1" allowOverlap="1">
              <wp:simplePos x="0" y="0"/>
              <wp:positionH relativeFrom="page">
                <wp:posOffset>226695</wp:posOffset>
              </wp:positionH>
              <wp:positionV relativeFrom="page">
                <wp:posOffset>10066655</wp:posOffset>
              </wp:positionV>
              <wp:extent cx="901700" cy="179705"/>
              <wp:effectExtent l="360997" t="0" r="354648" b="0"/>
              <wp:wrapNone/>
              <wp:docPr id="228" name="Rectangle 1912" descr="@Инв. № под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 w:rsidP="002E2D59">
                          <w:pPr>
                            <w:jc w:val="center"/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12" o:spid="_x0000_s1186" alt="@Инв. № подл." style="position:absolute;left:0;text-align:left;margin-left:17.85pt;margin-top:792.65pt;width:71pt;height:14.15pt;rotation:-90;z-index:251784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" filled="f" stroked="f" strokeweight="1pt">
              <v:textbox style="layout-flow:vertical;mso-layout-flow-alt:bottom-to-top" inset="0,0,0,0">
                <w:txbxContent>
                  <w:p w:rsidR="0053757C" w:rsidRDefault="0053757C" w:rsidP="002E2D59">
                    <w:pPr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58592" behindDoc="0" locked="0" layoutInCell="1" allowOverlap="1">
              <wp:simplePos x="0" y="0"/>
              <wp:positionH relativeFrom="page">
                <wp:posOffset>14605</wp:posOffset>
              </wp:positionH>
              <wp:positionV relativeFrom="page">
                <wp:posOffset>10066655</wp:posOffset>
              </wp:positionV>
              <wp:extent cx="901700" cy="179705"/>
              <wp:effectExtent l="360997" t="0" r="354648" b="0"/>
              <wp:wrapNone/>
              <wp:docPr id="227" name="Rectangle 18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85" o:spid="_x0000_s1187" style="position:absolute;left:0;text-align:left;margin-left:1.15pt;margin-top:792.65pt;width:71pt;height:14.15pt;rotation:-90;z-index:2517585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Инв.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9703435</wp:posOffset>
              </wp:positionV>
              <wp:extent cx="431800" cy="635"/>
              <wp:effectExtent l="0" t="0" r="6350" b="18415"/>
              <wp:wrapNone/>
              <wp:docPr id="226" name="Line 18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7C3D0D5" id="Line 1877" o:spid="_x0000_s1026" style="position:absolute;flip:x;z-index:2517504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764.05pt" to="63.75pt,76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753472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6642734</wp:posOffset>
              </wp:positionV>
              <wp:extent cx="431800" cy="0"/>
              <wp:effectExtent l="0" t="0" r="6350" b="0"/>
              <wp:wrapNone/>
              <wp:docPr id="225" name="Line 18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3F20438" id="Line 1880" o:spid="_x0000_s1026" style="position:absolute;flip:x;z-index:251753472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29.75pt,523.05pt" to="63.75pt,52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7543165</wp:posOffset>
              </wp:positionV>
              <wp:extent cx="431800" cy="635"/>
              <wp:effectExtent l="0" t="0" r="6350" b="18415"/>
              <wp:wrapNone/>
              <wp:docPr id="224" name="Line 18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335648F" id="Line 1879" o:spid="_x0000_s1026" style="position:absolute;flip:x;z-index:2517524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593.95pt" to="63.75pt,59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8442960</wp:posOffset>
              </wp:positionV>
              <wp:extent cx="431800" cy="635"/>
              <wp:effectExtent l="0" t="0" r="6350" b="18415"/>
              <wp:wrapNone/>
              <wp:docPr id="223" name="Line 18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39950FD" id="Line 1878" o:spid="_x0000_s1026" style="position:absolute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664.8pt" to="63.75pt,6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69856" behindDoc="0" locked="0" layoutInCell="1" allowOverlap="1">
              <wp:simplePos x="0" y="0"/>
              <wp:positionH relativeFrom="page">
                <wp:posOffset>10351134</wp:posOffset>
              </wp:positionH>
              <wp:positionV relativeFrom="page">
                <wp:posOffset>10063480</wp:posOffset>
              </wp:positionV>
              <wp:extent cx="0" cy="539750"/>
              <wp:effectExtent l="0" t="0" r="0" b="12700"/>
              <wp:wrapNone/>
              <wp:docPr id="222" name="Line 18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19C68F7" id="Line 1896" o:spid="_x0000_s1026" style="position:absolute;z-index:251769856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815.05pt,792.4pt" to="815.05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68832" behindDoc="0" locked="0" layoutInCell="1" allowOverlap="1">
              <wp:simplePos x="0" y="0"/>
              <wp:positionH relativeFrom="page">
                <wp:posOffset>9811384</wp:posOffset>
              </wp:positionH>
              <wp:positionV relativeFrom="page">
                <wp:posOffset>10063480</wp:posOffset>
              </wp:positionV>
              <wp:extent cx="0" cy="539750"/>
              <wp:effectExtent l="0" t="0" r="0" b="12700"/>
              <wp:wrapNone/>
              <wp:docPr id="221" name="Line 18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3B6E350" id="Line 1895" o:spid="_x0000_s1026" style="position:absolute;z-index:251768832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772.55pt,792.4pt" to="772.55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67808" behindDoc="0" locked="0" layoutInCell="1" allowOverlap="1">
              <wp:simplePos x="0" y="0"/>
              <wp:positionH relativeFrom="page">
                <wp:posOffset>8983344</wp:posOffset>
              </wp:positionH>
              <wp:positionV relativeFrom="page">
                <wp:posOffset>10063480</wp:posOffset>
              </wp:positionV>
              <wp:extent cx="0" cy="539750"/>
              <wp:effectExtent l="0" t="0" r="0" b="12700"/>
              <wp:wrapNone/>
              <wp:docPr id="220" name="Line 18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E1D83C1" id="Line 1894" o:spid="_x0000_s1026" style="position:absolute;z-index:251767808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707.35pt,792.4pt" to="707.35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66784" behindDoc="0" locked="0" layoutInCell="1" allowOverlap="1">
              <wp:simplePos x="0" y="0"/>
              <wp:positionH relativeFrom="page">
                <wp:posOffset>8623299</wp:posOffset>
              </wp:positionH>
              <wp:positionV relativeFrom="page">
                <wp:posOffset>10063480</wp:posOffset>
              </wp:positionV>
              <wp:extent cx="0" cy="539750"/>
              <wp:effectExtent l="0" t="0" r="0" b="0"/>
              <wp:wrapNone/>
              <wp:docPr id="219" name="Line 18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F1CD086" id="Line 1893" o:spid="_x0000_s1026" style="position:absolute;flip:y;z-index:251766784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679pt,792.4pt" to="679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788288" behindDoc="0" locked="0" layoutInCell="1" allowOverlap="1">
              <wp:simplePos x="0" y="0"/>
              <wp:positionH relativeFrom="page">
                <wp:posOffset>8371205</wp:posOffset>
              </wp:positionH>
              <wp:positionV relativeFrom="page">
                <wp:posOffset>10243184</wp:posOffset>
              </wp:positionV>
              <wp:extent cx="2339975" cy="0"/>
              <wp:effectExtent l="0" t="0" r="3175" b="0"/>
              <wp:wrapNone/>
              <wp:docPr id="218" name="Line 19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4B6735E" id="Line 1916" o:spid="_x0000_s1026" style="position:absolute;z-index:251788288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659.15pt,806.55pt" to="843.4pt,80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770880" behindDoc="0" locked="0" layoutInCell="1" allowOverlap="1">
              <wp:simplePos x="0" y="0"/>
              <wp:positionH relativeFrom="page">
                <wp:posOffset>8371205</wp:posOffset>
              </wp:positionH>
              <wp:positionV relativeFrom="page">
                <wp:posOffset>10423524</wp:posOffset>
              </wp:positionV>
              <wp:extent cx="2339975" cy="0"/>
              <wp:effectExtent l="0" t="0" r="3175" b="0"/>
              <wp:wrapNone/>
              <wp:docPr id="217" name="Line 18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ED3DC2C" id="Line 1897" o:spid="_x0000_s1026" style="position:absolute;z-index:251770880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659.15pt,820.75pt" to="843.4pt,82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787264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90169</wp:posOffset>
              </wp:positionV>
              <wp:extent cx="15119985" cy="0"/>
              <wp:effectExtent l="0" t="0" r="5715" b="0"/>
              <wp:wrapNone/>
              <wp:docPr id="216" name="Line 19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5119985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AB2FD19" id="Line 1915" o:spid="_x0000_s1026" style="position:absolute;flip:y;z-index:251787264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7.1pt,7.1pt" to="1197.65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" strokeweight=".6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755520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10783569</wp:posOffset>
              </wp:positionV>
              <wp:extent cx="15119985" cy="0"/>
              <wp:effectExtent l="0" t="0" r="5715" b="0"/>
              <wp:wrapNone/>
              <wp:docPr id="215" name="Line 18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5119985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11A1E78" id="Line 1882" o:spid="_x0000_s1026" style="position:absolute;flip:y;z-index:251755520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7.1pt,849.1pt" to="1197.65pt,84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" strokeweight=".6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749376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10603229</wp:posOffset>
              </wp:positionV>
              <wp:extent cx="14651990" cy="0"/>
              <wp:effectExtent l="0" t="0" r="16510" b="0"/>
              <wp:wrapNone/>
              <wp:docPr id="213" name="Line 18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465199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CB2DA1B" id="Line 1876" o:spid="_x0000_s1026" style="position:absolute;z-index:251749376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29.75pt,834.9pt" to="1183.45pt,8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Pr="004E21E1" w:rsidRDefault="0053757C" w:rsidP="004E21E1">
    <w:pPr>
      <w:pStyle w:val="a5"/>
      <w:tabs>
        <w:tab w:val="clear" w:pos="4153"/>
        <w:tab w:val="clear" w:pos="8306"/>
        <w:tab w:val="right" w:pos="11057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813888" behindDoc="0" locked="0" layoutInCell="1" allowOverlap="1">
              <wp:simplePos x="0" y="0"/>
              <wp:positionH relativeFrom="page">
                <wp:posOffset>2540</wp:posOffset>
              </wp:positionH>
              <wp:positionV relativeFrom="page">
                <wp:posOffset>7884795</wp:posOffset>
              </wp:positionV>
              <wp:extent cx="901700" cy="179705"/>
              <wp:effectExtent l="0" t="0" r="0" b="0"/>
              <wp:wrapNone/>
              <wp:docPr id="43" name="Rectangle 17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proofErr w:type="spellStart"/>
                          <w:r w:rsidRPr="004E21E1">
                            <w:rPr>
                              <w:sz w:val="22"/>
                            </w:rPr>
                            <w:t>Взам</w:t>
                          </w:r>
                          <w:proofErr w:type="spellEnd"/>
                          <w:r w:rsidRPr="004E21E1">
                            <w:rPr>
                              <w:sz w:val="22"/>
                            </w:rPr>
                            <w:t>. инв.№ подл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28" o:spid="_x0000_s1191" style="position:absolute;margin-left:.2pt;margin-top:620.85pt;width:71pt;height:14.15pt;rotation:-90;z-index:2518138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" filled="f" stroked="f" strokeweight="1pt">
              <v:textbox style="layout-flow:vertical;mso-layout-flow-alt:bottom-to-top" inset="0,0,0,0">
                <w:txbxContent>
                  <w:p w:rsidR="00DA1361" w:rsidRPr="004E21E1" w:rsidRDefault="00DA1361" w:rsidP="004E21E1">
                    <w:pPr>
                      <w:ind w:right="-57"/>
                      <w:jc w:val="center"/>
                      <w:rPr>
                        <w:sz w:val="22"/>
                      </w:rPr>
                    </w:pPr>
                    <w:r w:rsidRPr="004E21E1">
                      <w:rPr>
                        <w:sz w:val="22"/>
                      </w:rPr>
                      <w:t>Взам. инв.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32320" behindDoc="0" locked="0" layoutInCell="1" allowOverlap="1">
              <wp:simplePos x="0" y="0"/>
              <wp:positionH relativeFrom="page">
                <wp:posOffset>6985</wp:posOffset>
              </wp:positionH>
              <wp:positionV relativeFrom="page">
                <wp:posOffset>5889625</wp:posOffset>
              </wp:positionV>
              <wp:extent cx="901700" cy="179705"/>
              <wp:effectExtent l="0" t="0" r="0" b="0"/>
              <wp:wrapNone/>
              <wp:docPr id="42" name="Rectangle 17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 w:rsidRPr="004E21E1">
                            <w:rPr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46" o:spid="_x0000_s1192" style="position:absolute;margin-left:.55pt;margin-top:463.75pt;width:71pt;height:14.15pt;rotation:-90;z-index:251832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" filled="f" stroked="f" strokeweight="1pt">
              <v:textbox style="layout-flow:vertical;mso-layout-flow-alt:bottom-to-top" inset="0,0,0,0">
                <w:txbxContent>
                  <w:p w:rsidR="00DA1361" w:rsidRPr="004E21E1" w:rsidRDefault="00DA1361" w:rsidP="004E21E1">
                    <w:pPr>
                      <w:ind w:right="-57"/>
                      <w:jc w:val="center"/>
                      <w:rPr>
                        <w:sz w:val="22"/>
                      </w:rPr>
                    </w:pPr>
                    <w:r w:rsidRPr="004E21E1">
                      <w:rPr>
                        <w:sz w:val="22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14912" behindDoc="0" locked="0" layoutInCell="1" allowOverlap="1">
              <wp:simplePos x="0" y="0"/>
              <wp:positionH relativeFrom="page">
                <wp:posOffset>12065</wp:posOffset>
              </wp:positionH>
              <wp:positionV relativeFrom="page">
                <wp:posOffset>6984365</wp:posOffset>
              </wp:positionV>
              <wp:extent cx="901700" cy="179705"/>
              <wp:effectExtent l="0" t="0" r="0" b="0"/>
              <wp:wrapNone/>
              <wp:docPr id="41" name="Rectangle 17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 w:rsidRPr="004E21E1">
                            <w:rPr>
                              <w:sz w:val="22"/>
                            </w:rPr>
                            <w:t xml:space="preserve">Инв.№ </w:t>
                          </w:r>
                          <w:proofErr w:type="spellStart"/>
                          <w:r w:rsidRPr="004E21E1">
                            <w:rPr>
                              <w:sz w:val="22"/>
                            </w:rPr>
                            <w:t>дубл</w:t>
                          </w:r>
                          <w:proofErr w:type="spellEnd"/>
                          <w:r w:rsidRPr="004E21E1">
                            <w:rPr>
                              <w:sz w:val="22"/>
                            </w:rPr>
                            <w:t xml:space="preserve">. </w:t>
                          </w:r>
                          <w:proofErr w:type="spellStart"/>
                          <w:r w:rsidRPr="004E21E1">
                            <w:rPr>
                              <w:sz w:val="22"/>
                            </w:rPr>
                            <w:t>дублбл.подл</w:t>
                          </w:r>
                          <w:proofErr w:type="spellEnd"/>
                          <w:r w:rsidRPr="004E21E1">
                            <w:rPr>
                              <w:sz w:val="22"/>
                            </w:rPr>
                            <w:t>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29" o:spid="_x0000_s1193" style="position:absolute;margin-left:.95pt;margin-top:549.95pt;width:71pt;height:14.15pt;rotation:-90;z-index:2518149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" filled="f" stroked="f" strokeweight="1pt">
              <v:textbox style="layout-flow:vertical;mso-layout-flow-alt:bottom-to-top" inset="0,0,0,0">
                <w:txbxContent>
                  <w:p w:rsidR="00DA1361" w:rsidRPr="004E21E1" w:rsidRDefault="00DA1361" w:rsidP="004E21E1">
                    <w:pPr>
                      <w:ind w:right="-57"/>
                      <w:jc w:val="center"/>
                      <w:rPr>
                        <w:sz w:val="22"/>
                      </w:rPr>
                    </w:pPr>
                    <w:r w:rsidRPr="004E21E1">
                      <w:rPr>
                        <w:sz w:val="22"/>
                      </w:rPr>
                      <w:t>Инв.№ дубл. дублбл.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12864" behindDoc="0" locked="0" layoutInCell="1" allowOverlap="1">
              <wp:simplePos x="0" y="0"/>
              <wp:positionH relativeFrom="page">
                <wp:posOffset>-635</wp:posOffset>
              </wp:positionH>
              <wp:positionV relativeFrom="page">
                <wp:posOffset>10048240</wp:posOffset>
              </wp:positionV>
              <wp:extent cx="901700" cy="179705"/>
              <wp:effectExtent l="0" t="0" r="0" b="0"/>
              <wp:wrapNone/>
              <wp:docPr id="40" name="Rectangle 17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 w:rsidRPr="004E21E1">
                            <w:rPr>
                              <w:sz w:val="22"/>
                            </w:rPr>
                            <w:t>Инв.№ подл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27" o:spid="_x0000_s1194" style="position:absolute;margin-left:-.05pt;margin-top:791.2pt;width:71pt;height:14.15pt;rotation:-90;z-index:2518128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" filled="f" stroked="f" strokeweight="1pt">
              <v:textbox style="layout-flow:vertical;mso-layout-flow-alt:bottom-to-top" inset="0,0,0,0">
                <w:txbxContent>
                  <w:p w:rsidR="00DA1361" w:rsidRPr="004E21E1" w:rsidRDefault="00DA1361" w:rsidP="004E21E1">
                    <w:pPr>
                      <w:ind w:right="-57"/>
                      <w:jc w:val="center"/>
                      <w:rPr>
                        <w:sz w:val="22"/>
                      </w:rPr>
                    </w:pPr>
                    <w:r w:rsidRPr="004E21E1">
                      <w:rPr>
                        <w:sz w:val="22"/>
                      </w:rPr>
                      <w:t>Инв.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15936" behindDoc="0" locked="0" layoutInCell="1" allowOverlap="1">
              <wp:simplePos x="0" y="0"/>
              <wp:positionH relativeFrom="page">
                <wp:posOffset>-635</wp:posOffset>
              </wp:positionH>
              <wp:positionV relativeFrom="page">
                <wp:posOffset>8971915</wp:posOffset>
              </wp:positionV>
              <wp:extent cx="901700" cy="179705"/>
              <wp:effectExtent l="0" t="0" r="0" b="0"/>
              <wp:wrapNone/>
              <wp:docPr id="39" name="Rectangle 17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 w:rsidRPr="004E21E1">
                            <w:rPr>
                              <w:sz w:val="22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30" o:spid="_x0000_s1195" style="position:absolute;margin-left:-.05pt;margin-top:706.45pt;width:71pt;height:14.15pt;rotation:-90;z-index:2518159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" filled="f" stroked="f" strokeweight="1pt">
              <v:textbox style="layout-flow:vertical;mso-layout-flow-alt:bottom-to-top" inset="0,0,0,0">
                <w:txbxContent>
                  <w:p w:rsidR="00DA1361" w:rsidRPr="004E21E1" w:rsidRDefault="00DA1361" w:rsidP="004E21E1">
                    <w:pPr>
                      <w:ind w:right="-57"/>
                      <w:jc w:val="center"/>
                      <w:rPr>
                        <w:sz w:val="22"/>
                      </w:rPr>
                    </w:pPr>
                    <w:r w:rsidRPr="004E21E1">
                      <w:rPr>
                        <w:sz w:val="22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37440" behindDoc="0" locked="0" layoutInCell="1" allowOverlap="1">
              <wp:simplePos x="0" y="0"/>
              <wp:positionH relativeFrom="page">
                <wp:posOffset>1403985</wp:posOffset>
              </wp:positionH>
              <wp:positionV relativeFrom="page">
                <wp:posOffset>10220960</wp:posOffset>
              </wp:positionV>
              <wp:extent cx="828040" cy="180340"/>
              <wp:effectExtent l="0" t="0" r="0" b="0"/>
              <wp:wrapNone/>
              <wp:docPr id="38" name="Rectangle 1751" descr="@Извеще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51" o:spid="_x0000_s1196" alt="@Извещение" style="position:absolute;margin-left:110.55pt;margin-top:804.8pt;width:65.2pt;height:14.2pt;z-index:2518374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" filled="f" stroked="f" strokeweight="1pt">
              <v:textbox inset="1pt,1pt,1pt,1pt">
                <w:txbxContent>
                  <w:p w:rsidR="00DA1361" w:rsidRPr="004E21E1" w:rsidRDefault="00DA1361" w:rsidP="004E21E1">
                    <w:pPr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46656" behindDoc="0" locked="0" layoutInCell="0" allowOverlap="1">
              <wp:simplePos x="0" y="0"/>
              <wp:positionH relativeFrom="page">
                <wp:posOffset>2221230</wp:posOffset>
              </wp:positionH>
              <wp:positionV relativeFrom="page">
                <wp:posOffset>10224770</wp:posOffset>
              </wp:positionV>
              <wp:extent cx="550545" cy="158750"/>
              <wp:effectExtent l="0" t="0" r="0" b="0"/>
              <wp:wrapNone/>
              <wp:docPr id="37" name="Rectangle 1760" descr="%Подпись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5054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jc w:val="center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60" o:spid="_x0000_s1197" alt="%Подпись инв. №" style="position:absolute;margin-left:174.9pt;margin-top:805.1pt;width:43.35pt;height:12.5pt;z-index:2518466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" o:allowincell="f" filled="f" stroked="f" strokeweight="1pt">
              <v:textbox inset="0,0,0,0">
                <w:txbxContent>
                  <w:p w:rsidR="00DA1361" w:rsidRPr="004E21E1" w:rsidRDefault="00DA1361" w:rsidP="004E21E1">
                    <w:pPr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45632" behindDoc="0" locked="0" layoutInCell="0" allowOverlap="1">
              <wp:simplePos x="0" y="0"/>
              <wp:positionH relativeFrom="page">
                <wp:posOffset>7113905</wp:posOffset>
              </wp:positionH>
              <wp:positionV relativeFrom="page">
                <wp:posOffset>10336530</wp:posOffset>
              </wp:positionV>
              <wp:extent cx="330835" cy="243205"/>
              <wp:effectExtent l="0" t="0" r="0" b="0"/>
              <wp:wrapNone/>
              <wp:docPr id="36" name="Rectangle 1759" descr="#Лист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30835" cy="243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jc w:val="center"/>
                            <w:rPr>
                              <w:sz w:val="24"/>
                            </w:rPr>
                          </w:pPr>
                          <w:r w:rsidRPr="004E21E1">
                            <w:rPr>
                              <w:rStyle w:val="a7"/>
                              <w:sz w:val="24"/>
                            </w:rPr>
                            <w:fldChar w:fldCharType="begin"/>
                          </w:r>
                          <w:r w:rsidRPr="004E21E1">
                            <w:rPr>
                              <w:rStyle w:val="a7"/>
                              <w:sz w:val="24"/>
                            </w:rPr>
                            <w:instrText xml:space="preserve"> PAGE </w:instrText>
                          </w:r>
                          <w:r w:rsidRPr="004E21E1">
                            <w:rPr>
                              <w:rStyle w:val="a7"/>
                              <w:sz w:val="24"/>
                            </w:rPr>
                            <w:fldChar w:fldCharType="separate"/>
                          </w:r>
                          <w:r w:rsidR="00147FC1">
                            <w:rPr>
                              <w:rStyle w:val="a7"/>
                              <w:noProof/>
                              <w:sz w:val="24"/>
                            </w:rPr>
                            <w:t>165</w:t>
                          </w:r>
                          <w:r w:rsidRPr="004E21E1">
                            <w:rPr>
                              <w:rStyle w:val="a7"/>
                              <w:sz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759" o:spid="_x0000_s1198" alt="#Лист" style="position:absolute;margin-left:560.15pt;margin-top:813.9pt;width:26.05pt;height:19.15pt;z-index:251845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" o:allowincell="f" filled="f" stroked="f" strokeweight="1pt">
              <v:textbox inset="1pt,1pt,1pt,1pt">
                <w:txbxContent>
                  <w:p w:rsidR="0053757C" w:rsidRPr="004E21E1" w:rsidRDefault="0053757C" w:rsidP="004E21E1">
                    <w:pPr>
                      <w:jc w:val="center"/>
                      <w:rPr>
                        <w:sz w:val="24"/>
                      </w:rPr>
                    </w:pPr>
                    <w:r w:rsidRPr="004E21E1">
                      <w:rPr>
                        <w:rStyle w:val="a7"/>
                        <w:sz w:val="24"/>
                      </w:rPr>
                      <w:fldChar w:fldCharType="begin"/>
                    </w:r>
                    <w:r w:rsidRPr="004E21E1">
                      <w:rPr>
                        <w:rStyle w:val="a7"/>
                        <w:sz w:val="24"/>
                      </w:rPr>
                      <w:instrText xml:space="preserve"> PAGE </w:instrText>
                    </w:r>
                    <w:r w:rsidRPr="004E21E1">
                      <w:rPr>
                        <w:rStyle w:val="a7"/>
                        <w:sz w:val="24"/>
                      </w:rPr>
                      <w:fldChar w:fldCharType="separate"/>
                    </w:r>
                    <w:r w:rsidR="00147FC1">
                      <w:rPr>
                        <w:rStyle w:val="a7"/>
                        <w:noProof/>
                        <w:sz w:val="24"/>
                      </w:rPr>
                      <w:t>165</w:t>
                    </w:r>
                    <w:r w:rsidRPr="004E21E1">
                      <w:rPr>
                        <w:rStyle w:val="a7"/>
                        <w:sz w:val="24"/>
                      </w:rPr>
                      <w:fldChar w:fldCharType="end"/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44608" behindDoc="0" locked="0" layoutInCell="1" allowOverlap="1">
              <wp:simplePos x="0" y="0"/>
              <wp:positionH relativeFrom="page">
                <wp:posOffset>512445</wp:posOffset>
              </wp:positionH>
              <wp:positionV relativeFrom="page">
                <wp:posOffset>8607425</wp:posOffset>
              </wp:positionV>
              <wp:extent cx="360045" cy="106680"/>
              <wp:effectExtent l="0" t="0" r="0" b="0"/>
              <wp:wrapNone/>
              <wp:docPr id="35" name="Rectangle 1758" descr="@Дата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60045" cy="106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58" o:spid="_x0000_s1199" alt="@Дата инв. №" style="position:absolute;margin-left:40.35pt;margin-top:677.75pt;width:28.35pt;height:8.4pt;rotation:-90;z-index:251844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" filled="f" stroked="f" strokeweight="1pt">
              <v:textbox style="layout-flow:vertical;mso-layout-flow-alt:bottom-to-top" inset="0,0,0,0">
                <w:txbxContent>
                  <w:p w:rsidR="00DA1361" w:rsidRPr="004E21E1" w:rsidRDefault="00DA1361" w:rsidP="004E21E1">
                    <w:pPr>
                      <w:rPr>
                        <w:sz w:val="14"/>
                        <w:szCs w:val="1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16960" behindDoc="0" locked="0" layoutInCell="1" allowOverlap="1">
              <wp:simplePos x="0" y="0"/>
              <wp:positionH relativeFrom="page">
                <wp:posOffset>3131820</wp:posOffset>
              </wp:positionH>
              <wp:positionV relativeFrom="page">
                <wp:posOffset>10045065</wp:posOffset>
              </wp:positionV>
              <wp:extent cx="0" cy="539750"/>
              <wp:effectExtent l="0" t="0" r="0" b="0"/>
              <wp:wrapNone/>
              <wp:docPr id="34" name="Line 17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BB1620C" id="Line 1731" o:spid="_x0000_s1026" style="position:absolute;z-index:2518169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46.6pt,790.95pt" to="246.6pt,83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34368" behindDoc="0" locked="0" layoutInCell="1" allowOverlap="1">
              <wp:simplePos x="0" y="0"/>
              <wp:positionH relativeFrom="page">
                <wp:posOffset>3164205</wp:posOffset>
              </wp:positionH>
              <wp:positionV relativeFrom="page">
                <wp:posOffset>10185400</wp:posOffset>
              </wp:positionV>
              <wp:extent cx="3967480" cy="302260"/>
              <wp:effectExtent l="0" t="0" r="0" b="0"/>
              <wp:wrapNone/>
              <wp:docPr id="33" name="Rectangle 1748" descr="@Обозначе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67480" cy="3022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spacing w:line="192" w:lineRule="auto"/>
                            <w:jc w:val="center"/>
                            <w:rPr>
                              <w:sz w:val="40"/>
                            </w:rPr>
                          </w:pPr>
                          <w:r>
                            <w:rPr>
                              <w:sz w:val="40"/>
                            </w:rPr>
                            <w:t>ШЮГИ.468156.052 ИН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48" o:spid="_x0000_s1200" alt="@Обозначение" style="position:absolute;margin-left:249.15pt;margin-top:802pt;width:312.4pt;height:23.8pt;z-index:2518343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" filled="f" stroked="f" strokeweight="1pt">
              <v:textbox inset="1pt,1pt,1pt,1pt">
                <w:txbxContent>
                  <w:p w:rsidR="00DA1361" w:rsidRPr="004E21E1" w:rsidRDefault="00322D28" w:rsidP="004E21E1">
                    <w:pPr>
                      <w:spacing w:line="192" w:lineRule="auto"/>
                      <w:jc w:val="center"/>
                      <w:rPr>
                        <w:sz w:val="40"/>
                      </w:rPr>
                    </w:pPr>
                    <w:r>
                      <w:rPr>
                        <w:sz w:val="40"/>
                      </w:rPr>
                      <w:t>ШЮГИ.468156.052 ИН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30272" behindDoc="0" locked="0" layoutInCell="1" allowOverlap="1">
              <wp:simplePos x="0" y="0"/>
              <wp:positionH relativeFrom="page">
                <wp:posOffset>7110730</wp:posOffset>
              </wp:positionH>
              <wp:positionV relativeFrom="page">
                <wp:posOffset>10080625</wp:posOffset>
              </wp:positionV>
              <wp:extent cx="360680" cy="180340"/>
              <wp:effectExtent l="0" t="0" r="0" b="0"/>
              <wp:wrapNone/>
              <wp:docPr id="32" name="Rectangle 17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rPr>
                              <w:sz w:val="24"/>
                            </w:rPr>
                          </w:pPr>
                          <w:r w:rsidRPr="004E21E1">
                            <w:rPr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44" o:spid="_x0000_s1201" style="position:absolute;margin-left:559.9pt;margin-top:793.75pt;width:28.4pt;height:14.2pt;z-index:2518302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" filled="f" stroked="f" strokeweight="1pt">
              <v:textbox inset="1pt,1pt,1pt,1pt">
                <w:txbxContent>
                  <w:p w:rsidR="00DA1361" w:rsidRPr="004E21E1" w:rsidRDefault="00DA1361" w:rsidP="004E21E1">
                    <w:pPr>
                      <w:ind w:right="-57"/>
                      <w:rPr>
                        <w:sz w:val="24"/>
                      </w:rPr>
                    </w:pPr>
                    <w:r w:rsidRPr="004E21E1">
                      <w:rPr>
                        <w:sz w:val="22"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17984" behindDoc="0" locked="0" layoutInCell="1" allowOverlap="1">
              <wp:simplePos x="0" y="0"/>
              <wp:positionH relativeFrom="page">
                <wp:posOffset>7092315</wp:posOffset>
              </wp:positionH>
              <wp:positionV relativeFrom="page">
                <wp:posOffset>10297160</wp:posOffset>
              </wp:positionV>
              <wp:extent cx="360045" cy="0"/>
              <wp:effectExtent l="0" t="0" r="0" b="0"/>
              <wp:wrapNone/>
              <wp:docPr id="31" name="Line 17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6270825" id="Line 1732" o:spid="_x0000_s1026" style="position:absolute;flip:y;z-index:2518179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58.45pt,810.8pt" to="586.8pt,8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19008" behindDoc="0" locked="0" layoutInCell="1" allowOverlap="1">
              <wp:simplePos x="0" y="0"/>
              <wp:positionH relativeFrom="page">
                <wp:posOffset>791845</wp:posOffset>
              </wp:positionH>
              <wp:positionV relativeFrom="page">
                <wp:posOffset>10045065</wp:posOffset>
              </wp:positionV>
              <wp:extent cx="6652895" cy="0"/>
              <wp:effectExtent l="0" t="0" r="0" b="0"/>
              <wp:wrapNone/>
              <wp:docPr id="30" name="Line 1733" descr="BottomMargin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289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49C3FF2" id="Line 1733" o:spid="_x0000_s1026" alt="BottomMargin" style="position:absolute;z-index:2518190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2.35pt,790.95pt" to="586.2pt,79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20032" behindDoc="0" locked="0" layoutInCell="1" allowOverlap="1">
              <wp:simplePos x="0" y="0"/>
              <wp:positionH relativeFrom="page">
                <wp:posOffset>7092315</wp:posOffset>
              </wp:positionH>
              <wp:positionV relativeFrom="page">
                <wp:posOffset>10045065</wp:posOffset>
              </wp:positionV>
              <wp:extent cx="0" cy="539750"/>
              <wp:effectExtent l="0" t="0" r="0" b="0"/>
              <wp:wrapNone/>
              <wp:docPr id="29" name="Line 17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0A35F7B" id="Line 1734" o:spid="_x0000_s1026" style="position:absolute;z-index:251820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58.45pt,790.95pt" to="558.45pt,83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36416" behindDoc="0" locked="0" layoutInCell="1" allowOverlap="1">
              <wp:simplePos x="0" y="0"/>
              <wp:positionH relativeFrom="page">
                <wp:posOffset>1047115</wp:posOffset>
              </wp:positionH>
              <wp:positionV relativeFrom="page">
                <wp:posOffset>10239375</wp:posOffset>
              </wp:positionV>
              <wp:extent cx="288290" cy="180340"/>
              <wp:effectExtent l="0" t="0" r="0" b="0"/>
              <wp:wrapNone/>
              <wp:docPr id="28" name="Rectangle 1750" descr="@Листы изм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8829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jc w:val="center"/>
                            <w:rPr>
                              <w:sz w:val="22"/>
                              <w:szCs w:val="22"/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50" o:spid="_x0000_s1202" alt="@Листы изм." style="position:absolute;margin-left:82.45pt;margin-top:806.25pt;width:22.7pt;height:14.2pt;z-index:2518364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" filled="f" stroked="f" strokeweight="1pt">
              <v:textbox inset="1pt,1pt,1pt,1pt">
                <w:txbxContent>
                  <w:p w:rsidR="00DA1361" w:rsidRPr="004E21E1" w:rsidRDefault="00DA1361" w:rsidP="004E21E1">
                    <w:pPr>
                      <w:jc w:val="center"/>
                      <w:rPr>
                        <w:sz w:val="22"/>
                        <w:szCs w:val="22"/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38464" behindDoc="0" locked="0" layoutInCell="1" allowOverlap="1">
              <wp:simplePos x="0" y="0"/>
              <wp:positionH relativeFrom="page">
                <wp:posOffset>2753995</wp:posOffset>
              </wp:positionH>
              <wp:positionV relativeFrom="page">
                <wp:posOffset>10239375</wp:posOffset>
              </wp:positionV>
              <wp:extent cx="377825" cy="144145"/>
              <wp:effectExtent l="0" t="0" r="0" b="0"/>
              <wp:wrapNone/>
              <wp:docPr id="27" name="Rectangle 1752" descr="@Дата изв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77825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jc w:val="center"/>
                            <w:rPr>
                              <w:sz w:val="14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52" o:spid="_x0000_s1203" alt="@Дата изв." style="position:absolute;margin-left:216.85pt;margin-top:806.25pt;width:29.75pt;height:11.35pt;z-index:2518384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" filled="f" stroked="f" strokeweight="1pt">
              <v:textbox inset="1pt,1pt,1pt,1pt">
                <w:txbxContent>
                  <w:p w:rsidR="00DA1361" w:rsidRPr="004E21E1" w:rsidRDefault="00DA1361" w:rsidP="004E21E1">
                    <w:pPr>
                      <w:jc w:val="center"/>
                      <w:rPr>
                        <w:sz w:val="14"/>
                        <w:szCs w:val="16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35392" behindDoc="0" locked="0" layoutInCell="1" allowOverlap="1">
              <wp:simplePos x="0" y="0"/>
              <wp:positionH relativeFrom="page">
                <wp:posOffset>781050</wp:posOffset>
              </wp:positionH>
              <wp:positionV relativeFrom="page">
                <wp:posOffset>10220960</wp:posOffset>
              </wp:positionV>
              <wp:extent cx="252095" cy="180340"/>
              <wp:effectExtent l="0" t="0" r="0" b="0"/>
              <wp:wrapNone/>
              <wp:docPr id="26" name="Rectangle 1749" descr="@Изм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jc w:val="center"/>
                            <w:rPr>
                              <w:sz w:val="22"/>
                              <w:szCs w:val="22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49" o:spid="_x0000_s1204" alt="@Изм." style="position:absolute;margin-left:61.5pt;margin-top:804.8pt;width:19.85pt;height:14.2pt;z-index:2518353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" filled="f" stroked="f" strokeweight="1pt">
              <v:textbox inset="1pt,1pt,1pt,1pt">
                <w:txbxContent>
                  <w:p w:rsidR="00DA1361" w:rsidRPr="004E21E1" w:rsidRDefault="00DA1361" w:rsidP="004E21E1">
                    <w:pPr>
                      <w:jc w:val="center"/>
                      <w:rPr>
                        <w:sz w:val="22"/>
                        <w:szCs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28224" behindDoc="0" locked="0" layoutInCell="1" allowOverlap="1">
              <wp:simplePos x="0" y="0"/>
              <wp:positionH relativeFrom="page">
                <wp:posOffset>1475740</wp:posOffset>
              </wp:positionH>
              <wp:positionV relativeFrom="page">
                <wp:posOffset>10401300</wp:posOffset>
              </wp:positionV>
              <wp:extent cx="721360" cy="180340"/>
              <wp:effectExtent l="0" t="0" r="0" b="0"/>
              <wp:wrapNone/>
              <wp:docPr id="25" name="Rectangle 17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2136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rPr>
                              <w:sz w:val="24"/>
                            </w:rPr>
                          </w:pPr>
                          <w:r w:rsidRPr="004E21E1">
                            <w:rPr>
                              <w:sz w:val="22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42" o:spid="_x0000_s1205" style="position:absolute;margin-left:116.2pt;margin-top:819pt;width:56.8pt;height:14.2pt;z-index:2518282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" filled="f" stroked="f" strokeweight="1pt">
              <v:textbox inset="1pt,1pt,1pt,1pt">
                <w:txbxContent>
                  <w:p w:rsidR="00DA1361" w:rsidRPr="004E21E1" w:rsidRDefault="00DA1361" w:rsidP="004E21E1">
                    <w:pPr>
                      <w:ind w:right="-57"/>
                      <w:rPr>
                        <w:sz w:val="24"/>
                      </w:rPr>
                    </w:pPr>
                    <w:r w:rsidRPr="004E21E1">
                      <w:rPr>
                        <w:sz w:val="22"/>
                      </w:rPr>
                      <w:t>№ докум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31296" behindDoc="0" locked="0" layoutInCell="1" allowOverlap="1">
              <wp:simplePos x="0" y="0"/>
              <wp:positionH relativeFrom="page">
                <wp:posOffset>1065530</wp:posOffset>
              </wp:positionH>
              <wp:positionV relativeFrom="page">
                <wp:posOffset>10401300</wp:posOffset>
              </wp:positionV>
              <wp:extent cx="360680" cy="180340"/>
              <wp:effectExtent l="0" t="0" r="0" b="0"/>
              <wp:wrapNone/>
              <wp:docPr id="24" name="Rectangle 17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rPr>
                              <w:sz w:val="24"/>
                            </w:rPr>
                          </w:pPr>
                          <w:r w:rsidRPr="004E21E1">
                            <w:rPr>
                              <w:sz w:val="22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45" o:spid="_x0000_s1206" style="position:absolute;margin-left:83.9pt;margin-top:819pt;width:28.4pt;height:14.2pt;z-index:2518312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" filled="f" stroked="f" strokeweight="1pt">
              <v:textbox inset="1pt,1pt,1pt,1pt">
                <w:txbxContent>
                  <w:p w:rsidR="00DA1361" w:rsidRPr="004E21E1" w:rsidRDefault="00DA1361" w:rsidP="004E21E1">
                    <w:pPr>
                      <w:ind w:right="-57"/>
                      <w:rPr>
                        <w:sz w:val="24"/>
                      </w:rPr>
                    </w:pPr>
                    <w:r w:rsidRPr="004E21E1">
                      <w:rPr>
                        <w:sz w:val="22"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08768" behindDoc="0" locked="0" layoutInCell="1" allowOverlap="1">
              <wp:simplePos x="0" y="0"/>
              <wp:positionH relativeFrom="page">
                <wp:posOffset>727075</wp:posOffset>
              </wp:positionH>
              <wp:positionV relativeFrom="page">
                <wp:posOffset>10419080</wp:posOffset>
              </wp:positionV>
              <wp:extent cx="325120" cy="179705"/>
              <wp:effectExtent l="0" t="0" r="0" b="0"/>
              <wp:wrapNone/>
              <wp:docPr id="23" name="Rectangle 17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512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jc w:val="center"/>
                            <w:rPr>
                              <w:spacing w:val="-20"/>
                              <w:sz w:val="22"/>
                              <w:szCs w:val="22"/>
                            </w:rPr>
                          </w:pPr>
                          <w:proofErr w:type="spellStart"/>
                          <w:r w:rsidRPr="004E21E1">
                            <w:rPr>
                              <w:spacing w:val="-20"/>
                              <w:sz w:val="22"/>
                              <w:szCs w:val="22"/>
                            </w:rPr>
                            <w:t>Изм</w:t>
                          </w:r>
                          <w:proofErr w:type="spell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23" o:spid="_x0000_s1207" style="position:absolute;margin-left:57.25pt;margin-top:820.4pt;width:25.6pt;height:14.15pt;z-index:2518087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" filled="f" stroked="f" strokeweight="1pt">
              <v:textbox inset="0,0,0,0">
                <w:txbxContent>
                  <w:p w:rsidR="00DA1361" w:rsidRPr="004E21E1" w:rsidRDefault="00DA1361" w:rsidP="004E21E1">
                    <w:pPr>
                      <w:ind w:right="-57"/>
                      <w:jc w:val="center"/>
                      <w:rPr>
                        <w:spacing w:val="-20"/>
                        <w:sz w:val="22"/>
                        <w:szCs w:val="22"/>
                      </w:rPr>
                    </w:pPr>
                    <w:r w:rsidRPr="004E21E1">
                      <w:rPr>
                        <w:spacing w:val="-20"/>
                        <w:sz w:val="22"/>
                        <w:szCs w:val="22"/>
                      </w:rPr>
                      <w:t>Изм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29248" behindDoc="0" locked="0" layoutInCell="1" allowOverlap="1">
              <wp:simplePos x="0" y="0"/>
              <wp:positionH relativeFrom="page">
                <wp:posOffset>2221230</wp:posOffset>
              </wp:positionH>
              <wp:positionV relativeFrom="page">
                <wp:posOffset>10401300</wp:posOffset>
              </wp:positionV>
              <wp:extent cx="527685" cy="180340"/>
              <wp:effectExtent l="0" t="0" r="0" b="0"/>
              <wp:wrapNone/>
              <wp:docPr id="22" name="Rectangle 17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7685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jc w:val="center"/>
                            <w:rPr>
                              <w:sz w:val="24"/>
                              <w:szCs w:val="22"/>
                            </w:rPr>
                          </w:pPr>
                          <w:r w:rsidRPr="004E21E1">
                            <w:rPr>
                              <w:sz w:val="22"/>
                              <w:szCs w:val="22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43" o:spid="_x0000_s1208" style="position:absolute;margin-left:174.9pt;margin-top:819pt;width:41.55pt;height:14.2pt;z-index:2518292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" filled="f" stroked="f" strokeweight="1pt">
              <v:textbox inset="1pt,1pt,1pt,1pt">
                <w:txbxContent>
                  <w:p w:rsidR="00DA1361" w:rsidRPr="004E21E1" w:rsidRDefault="00DA1361" w:rsidP="004E21E1">
                    <w:pPr>
                      <w:ind w:right="-57"/>
                      <w:jc w:val="center"/>
                      <w:rPr>
                        <w:sz w:val="24"/>
                        <w:szCs w:val="22"/>
                      </w:rPr>
                    </w:pPr>
                    <w:r w:rsidRPr="004E21E1">
                      <w:rPr>
                        <w:sz w:val="22"/>
                        <w:szCs w:val="22"/>
                      </w:rPr>
                      <w:t>Подп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27200" behindDoc="0" locked="0" layoutInCell="1" allowOverlap="1">
              <wp:simplePos x="0" y="0"/>
              <wp:positionH relativeFrom="page">
                <wp:posOffset>2753995</wp:posOffset>
              </wp:positionH>
              <wp:positionV relativeFrom="page">
                <wp:posOffset>10401300</wp:posOffset>
              </wp:positionV>
              <wp:extent cx="323850" cy="180340"/>
              <wp:effectExtent l="0" t="0" r="0" b="0"/>
              <wp:wrapNone/>
              <wp:docPr id="21" name="Rectangle 17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385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 w:rsidRPr="004E21E1">
                            <w:rPr>
                              <w:sz w:val="22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41" o:spid="_x0000_s1209" style="position:absolute;margin-left:216.85pt;margin-top:819pt;width:25.5pt;height:14.2pt;z-index:2518272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" filled="f" stroked="f" strokeweight="1pt">
              <v:textbox inset="1pt,1pt,1pt,1pt">
                <w:txbxContent>
                  <w:p w:rsidR="00DA1361" w:rsidRPr="004E21E1" w:rsidRDefault="00DA1361" w:rsidP="004E21E1">
                    <w:pPr>
                      <w:ind w:right="-57"/>
                      <w:jc w:val="center"/>
                      <w:rPr>
                        <w:sz w:val="24"/>
                      </w:rPr>
                    </w:pPr>
                    <w:r w:rsidRPr="004E21E1">
                      <w:rPr>
                        <w:sz w:val="22"/>
                      </w:rPr>
                      <w:t>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26176" behindDoc="0" locked="0" layoutInCell="1" allowOverlap="1">
              <wp:simplePos x="0" y="0"/>
              <wp:positionH relativeFrom="page">
                <wp:posOffset>3945890</wp:posOffset>
              </wp:positionH>
              <wp:positionV relativeFrom="page">
                <wp:posOffset>10581005</wp:posOffset>
              </wp:positionV>
              <wp:extent cx="791845" cy="179705"/>
              <wp:effectExtent l="0" t="0" r="0" b="0"/>
              <wp:wrapNone/>
              <wp:docPr id="20" name="Rectangle 17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918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 w:rsidRPr="004E21E1">
                            <w:rPr>
                              <w:sz w:val="22"/>
                            </w:rPr>
                            <w:t>Копирова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40" o:spid="_x0000_s1210" style="position:absolute;margin-left:310.7pt;margin-top:833.15pt;width:62.35pt;height:14.15pt;z-index:2518261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" filled="f" stroked="f" strokeweight="1pt">
              <v:textbox inset="1pt,1pt,1pt,1pt">
                <w:txbxContent>
                  <w:p w:rsidR="00DA1361" w:rsidRPr="004E21E1" w:rsidRDefault="00DA1361" w:rsidP="004E21E1">
                    <w:pPr>
                      <w:ind w:right="-57"/>
                      <w:jc w:val="center"/>
                      <w:rPr>
                        <w:sz w:val="24"/>
                      </w:rPr>
                    </w:pPr>
                    <w:r w:rsidRPr="004E21E1">
                      <w:rPr>
                        <w:sz w:val="22"/>
                      </w:rPr>
                      <w:t>Копиров</w:t>
                    </w:r>
                    <w:r w:rsidRPr="004E21E1">
                      <w:rPr>
                        <w:sz w:val="22"/>
                      </w:rPr>
                      <w:t>а</w:t>
                    </w:r>
                    <w:r w:rsidRPr="004E21E1">
                      <w:rPr>
                        <w:sz w:val="22"/>
                      </w:rPr>
                      <w:t>л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11840" behindDoc="0" locked="0" layoutInCell="1" allowOverlap="1">
              <wp:simplePos x="0" y="0"/>
              <wp:positionH relativeFrom="page">
                <wp:posOffset>6894195</wp:posOffset>
              </wp:positionH>
              <wp:positionV relativeFrom="page">
                <wp:posOffset>10581005</wp:posOffset>
              </wp:positionV>
              <wp:extent cx="360680" cy="180340"/>
              <wp:effectExtent l="0" t="0" r="0" b="0"/>
              <wp:wrapNone/>
              <wp:docPr id="19" name="Rectangle 17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68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 w:rsidRPr="004E21E1">
                            <w:rPr>
                              <w:sz w:val="22"/>
                            </w:rPr>
                            <w:t>А4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26" o:spid="_x0000_s1211" style="position:absolute;margin-left:542.85pt;margin-top:833.15pt;width:28.4pt;height:14.2pt;z-index:251811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" filled="f" stroked="f" strokeweight="1pt">
              <v:textbox inset="1pt,1pt,1pt,1pt">
                <w:txbxContent>
                  <w:p w:rsidR="00DA1361" w:rsidRPr="004E21E1" w:rsidRDefault="00DA1361" w:rsidP="004E21E1">
                    <w:pPr>
                      <w:ind w:right="-57"/>
                      <w:jc w:val="center"/>
                      <w:rPr>
                        <w:sz w:val="22"/>
                      </w:rPr>
                    </w:pPr>
                    <w:r w:rsidRPr="004E21E1">
                      <w:rPr>
                        <w:sz w:val="22"/>
                      </w:rPr>
                      <w:t>А4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10816" behindDoc="0" locked="0" layoutInCell="1" allowOverlap="1">
              <wp:simplePos x="0" y="0"/>
              <wp:positionH relativeFrom="page">
                <wp:posOffset>6113145</wp:posOffset>
              </wp:positionH>
              <wp:positionV relativeFrom="page">
                <wp:posOffset>10581005</wp:posOffset>
              </wp:positionV>
              <wp:extent cx="721360" cy="179705"/>
              <wp:effectExtent l="0" t="0" r="0" b="0"/>
              <wp:wrapNone/>
              <wp:docPr id="18" name="Rectangle 17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2136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ind w:right="-57"/>
                            <w:jc w:val="center"/>
                            <w:rPr>
                              <w:sz w:val="24"/>
                            </w:rPr>
                          </w:pPr>
                          <w:r w:rsidRPr="004E21E1">
                            <w:rPr>
                              <w:sz w:val="22"/>
                            </w:rPr>
                            <w:t>Форма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25" o:spid="_x0000_s1212" style="position:absolute;margin-left:481.35pt;margin-top:833.15pt;width:56.8pt;height:14.15pt;z-index:2518108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" filled="f" stroked="f" strokeweight="1pt">
              <v:textbox inset="1pt,1pt,1pt,1pt">
                <w:txbxContent>
                  <w:p w:rsidR="00DA1361" w:rsidRPr="004E21E1" w:rsidRDefault="00DA1361" w:rsidP="004E21E1">
                    <w:pPr>
                      <w:ind w:right="-57"/>
                      <w:jc w:val="center"/>
                      <w:rPr>
                        <w:sz w:val="24"/>
                      </w:rPr>
                    </w:pPr>
                    <w:r w:rsidRPr="004E21E1">
                      <w:rPr>
                        <w:sz w:val="22"/>
                      </w:rPr>
                      <w:t>Форма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41536" behindDoc="0" locked="0" layoutInCell="1" allowOverlap="1">
              <wp:simplePos x="0" y="0"/>
              <wp:positionH relativeFrom="page">
                <wp:posOffset>208280</wp:posOffset>
              </wp:positionH>
              <wp:positionV relativeFrom="page">
                <wp:posOffset>6973570</wp:posOffset>
              </wp:positionV>
              <wp:extent cx="901700" cy="179705"/>
              <wp:effectExtent l="0" t="0" r="0" b="0"/>
              <wp:wrapNone/>
              <wp:docPr id="17" name="Rectangle 1755" descr="@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jc w:val="center"/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55" o:spid="_x0000_s1213" alt="@Инв. № дубл." style="position:absolute;margin-left:16.4pt;margin-top:549.1pt;width:71pt;height:14.15pt;rotation:-90;z-index:2518415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" filled="f" stroked="f" strokeweight="1pt">
              <v:textbox style="layout-flow:vertical;mso-layout-flow-alt:bottom-to-top" inset="0,0,0,0">
                <w:txbxContent>
                  <w:p w:rsidR="00DA1361" w:rsidRPr="004E21E1" w:rsidRDefault="00DA1361" w:rsidP="004E21E1">
                    <w:pPr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40512" behindDoc="0" locked="0" layoutInCell="1" allowOverlap="1">
              <wp:simplePos x="0" y="0"/>
              <wp:positionH relativeFrom="page">
                <wp:posOffset>208280</wp:posOffset>
              </wp:positionH>
              <wp:positionV relativeFrom="page">
                <wp:posOffset>7884795</wp:posOffset>
              </wp:positionV>
              <wp:extent cx="901700" cy="179705"/>
              <wp:effectExtent l="0" t="0" r="0" b="0"/>
              <wp:wrapNone/>
              <wp:docPr id="16" name="Rectangle 1754" descr="@Взам.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jc w:val="center"/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54" o:spid="_x0000_s1214" alt="@Взам. инв. №" style="position:absolute;margin-left:16.4pt;margin-top:620.85pt;width:71pt;height:14.15pt;rotation:-90;z-index:251840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" filled="f" stroked="f" strokeweight="1pt">
              <v:textbox style="layout-flow:vertical;mso-layout-flow-alt:bottom-to-top" inset="0,0,0,0">
                <w:txbxContent>
                  <w:p w:rsidR="00DA1361" w:rsidRPr="004E21E1" w:rsidRDefault="00DA1361" w:rsidP="004E21E1">
                    <w:pPr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39488" behindDoc="0" locked="0" layoutInCell="1" allowOverlap="1">
              <wp:simplePos x="0" y="0"/>
              <wp:positionH relativeFrom="page">
                <wp:posOffset>208280</wp:posOffset>
              </wp:positionH>
              <wp:positionV relativeFrom="page">
                <wp:posOffset>10048240</wp:posOffset>
              </wp:positionV>
              <wp:extent cx="901700" cy="179705"/>
              <wp:effectExtent l="0" t="0" r="0" b="0"/>
              <wp:wrapNone/>
              <wp:docPr id="15" name="Rectangle 1753" descr="@Инв. № под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jc w:val="center"/>
                            <w:rPr>
                              <w:sz w:val="28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53" o:spid="_x0000_s1215" alt="@Инв. № подл." style="position:absolute;margin-left:16.4pt;margin-top:791.2pt;width:71pt;height:14.15pt;rotation:-90;z-index:2518394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" filled="f" stroked="f" strokeweight="1pt">
              <v:textbox style="layout-flow:vertical;mso-layout-flow-alt:bottom-to-top" inset="0,0,0,0">
                <w:txbxContent>
                  <w:p w:rsidR="00DA1361" w:rsidRPr="004E21E1" w:rsidRDefault="00DA1361" w:rsidP="004E21E1">
                    <w:pPr>
                      <w:jc w:val="center"/>
                      <w:rPr>
                        <w:sz w:val="2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04672" behindDoc="0" locked="0" layoutInCell="1" allowOverlap="1">
              <wp:simplePos x="0" y="0"/>
              <wp:positionH relativeFrom="page">
                <wp:posOffset>359410</wp:posOffset>
              </wp:positionH>
              <wp:positionV relativeFrom="page">
                <wp:posOffset>9685020</wp:posOffset>
              </wp:positionV>
              <wp:extent cx="431800" cy="635"/>
              <wp:effectExtent l="0" t="0" r="0" b="0"/>
              <wp:wrapNone/>
              <wp:docPr id="14" name="Line 17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816876E" id="Line 1719" o:spid="_x0000_s1026" style="position:absolute;flip:x;z-index:251804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.3pt,762.6pt" to="62.3pt,76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07744" behindDoc="0" locked="0" layoutInCell="1" allowOverlap="1">
              <wp:simplePos x="0" y="0"/>
              <wp:positionH relativeFrom="page">
                <wp:posOffset>359410</wp:posOffset>
              </wp:positionH>
              <wp:positionV relativeFrom="page">
                <wp:posOffset>6624320</wp:posOffset>
              </wp:positionV>
              <wp:extent cx="431800" cy="0"/>
              <wp:effectExtent l="0" t="0" r="0" b="0"/>
              <wp:wrapNone/>
              <wp:docPr id="13" name="Line 17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3E6D8DC" id="Line 1722" o:spid="_x0000_s1026" style="position:absolute;flip:x;z-index:251807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.3pt,521.6pt" to="62.3pt,5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06720" behindDoc="0" locked="0" layoutInCell="1" allowOverlap="1">
              <wp:simplePos x="0" y="0"/>
              <wp:positionH relativeFrom="page">
                <wp:posOffset>359410</wp:posOffset>
              </wp:positionH>
              <wp:positionV relativeFrom="page">
                <wp:posOffset>7524750</wp:posOffset>
              </wp:positionV>
              <wp:extent cx="431800" cy="635"/>
              <wp:effectExtent l="0" t="0" r="0" b="0"/>
              <wp:wrapNone/>
              <wp:docPr id="12" name="Line 17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A2FDFBD" id="Line 1721" o:spid="_x0000_s1026" style="position:absolute;flip:x;z-index:2518067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.3pt,592.5pt" to="62.3pt,59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05696" behindDoc="0" locked="0" layoutInCell="1" allowOverlap="1">
              <wp:simplePos x="0" y="0"/>
              <wp:positionH relativeFrom="page">
                <wp:posOffset>359410</wp:posOffset>
              </wp:positionH>
              <wp:positionV relativeFrom="page">
                <wp:posOffset>8424545</wp:posOffset>
              </wp:positionV>
              <wp:extent cx="431800" cy="635"/>
              <wp:effectExtent l="0" t="0" r="0" b="0"/>
              <wp:wrapNone/>
              <wp:docPr id="11" name="Line 17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DF70E73" id="Line 1720" o:spid="_x0000_s1026" style="position:absolute;flip:x;z-index:2518056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.3pt,663.35pt" to="62.3pt,66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24128" behindDoc="0" locked="0" layoutInCell="1" allowOverlap="1">
              <wp:simplePos x="0" y="0"/>
              <wp:positionH relativeFrom="page">
                <wp:posOffset>2771775</wp:posOffset>
              </wp:positionH>
              <wp:positionV relativeFrom="page">
                <wp:posOffset>10045065</wp:posOffset>
              </wp:positionV>
              <wp:extent cx="0" cy="539750"/>
              <wp:effectExtent l="0" t="0" r="0" b="0"/>
              <wp:wrapNone/>
              <wp:docPr id="10" name="Line 17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CFCC5DF" id="Line 1738" o:spid="_x0000_s1026" style="position:absolute;z-index:2518241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18.25pt,790.95pt" to="218.25pt,83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23104" behindDoc="0" locked="0" layoutInCell="1" allowOverlap="1">
              <wp:simplePos x="0" y="0"/>
              <wp:positionH relativeFrom="page">
                <wp:posOffset>2232025</wp:posOffset>
              </wp:positionH>
              <wp:positionV relativeFrom="page">
                <wp:posOffset>10045065</wp:posOffset>
              </wp:positionV>
              <wp:extent cx="0" cy="539750"/>
              <wp:effectExtent l="0" t="0" r="0" b="0"/>
              <wp:wrapNone/>
              <wp:docPr id="9" name="Line 17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0918C9F" id="Line 1737" o:spid="_x0000_s1026" style="position:absolute;z-index:2518231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75.75pt,790.95pt" to="175.75pt,83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22080" behindDoc="0" locked="0" layoutInCell="1" allowOverlap="1">
              <wp:simplePos x="0" y="0"/>
              <wp:positionH relativeFrom="page">
                <wp:posOffset>1403985</wp:posOffset>
              </wp:positionH>
              <wp:positionV relativeFrom="page">
                <wp:posOffset>10045065</wp:posOffset>
              </wp:positionV>
              <wp:extent cx="0" cy="539750"/>
              <wp:effectExtent l="0" t="0" r="0" b="0"/>
              <wp:wrapNone/>
              <wp:docPr id="8" name="Line 17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AC2C841" id="Line 1736" o:spid="_x0000_s1026" style="position:absolute;z-index:251822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10.55pt,790.95pt" to="110.55pt,83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21056" behindDoc="0" locked="0" layoutInCell="1" allowOverlap="1">
              <wp:simplePos x="0" y="0"/>
              <wp:positionH relativeFrom="page">
                <wp:posOffset>1043940</wp:posOffset>
              </wp:positionH>
              <wp:positionV relativeFrom="page">
                <wp:posOffset>10045065</wp:posOffset>
              </wp:positionV>
              <wp:extent cx="0" cy="539750"/>
              <wp:effectExtent l="0" t="0" r="0" b="0"/>
              <wp:wrapNone/>
              <wp:docPr id="7" name="Line 17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3975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7BC3A55" id="Line 1735" o:spid="_x0000_s1026" style="position:absolute;flip:y;z-index:2518210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82.2pt,790.95pt" to="82.2pt,83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43584" behindDoc="0" locked="0" layoutInCell="1" allowOverlap="1">
              <wp:simplePos x="0" y="0"/>
              <wp:positionH relativeFrom="page">
                <wp:posOffset>791845</wp:posOffset>
              </wp:positionH>
              <wp:positionV relativeFrom="page">
                <wp:posOffset>10224770</wp:posOffset>
              </wp:positionV>
              <wp:extent cx="2339975" cy="0"/>
              <wp:effectExtent l="0" t="0" r="0" b="0"/>
              <wp:wrapNone/>
              <wp:docPr id="6" name="Line 17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938038E" id="Line 1757" o:spid="_x0000_s1026" style="position:absolute;z-index:2518435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2.35pt,805.1pt" to="246.6pt,80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25152" behindDoc="0" locked="0" layoutInCell="1" allowOverlap="1">
              <wp:simplePos x="0" y="0"/>
              <wp:positionH relativeFrom="page">
                <wp:posOffset>791845</wp:posOffset>
              </wp:positionH>
              <wp:positionV relativeFrom="page">
                <wp:posOffset>10405110</wp:posOffset>
              </wp:positionV>
              <wp:extent cx="2339975" cy="0"/>
              <wp:effectExtent l="0" t="0" r="0" b="0"/>
              <wp:wrapNone/>
              <wp:docPr id="5" name="Line 17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3997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46B0195" id="Line 1739" o:spid="_x0000_s1026" style="position:absolute;z-index:2518251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2.35pt,819.3pt" to="246.6pt,81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42560" behindDoc="0" locked="0" layoutInCell="1" allowOverlap="1">
              <wp:simplePos x="0" y="0"/>
              <wp:positionH relativeFrom="page">
                <wp:posOffset>71755</wp:posOffset>
              </wp:positionH>
              <wp:positionV relativeFrom="page">
                <wp:posOffset>71755</wp:posOffset>
              </wp:positionV>
              <wp:extent cx="7560310" cy="0"/>
              <wp:effectExtent l="0" t="0" r="0" b="0"/>
              <wp:wrapNone/>
              <wp:docPr id="4" name="Line 17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7560310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1E9CAD4" id="Line 1756" o:spid="_x0000_s1026" style="position:absolute;flip:y;z-index:2518425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.65pt,5.65pt" to="600.95pt,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" strokeweight=".6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09792" behindDoc="0" locked="0" layoutInCell="1" allowOverlap="1">
              <wp:simplePos x="0" y="0"/>
              <wp:positionH relativeFrom="page">
                <wp:posOffset>71755</wp:posOffset>
              </wp:positionH>
              <wp:positionV relativeFrom="page">
                <wp:posOffset>10765155</wp:posOffset>
              </wp:positionV>
              <wp:extent cx="7560310" cy="0"/>
              <wp:effectExtent l="0" t="0" r="0" b="0"/>
              <wp:wrapNone/>
              <wp:docPr id="3" name="Line 17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7560310" cy="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31AF4D0" id="Line 1724" o:spid="_x0000_s1026" style="position:absolute;flip:y;z-index:2518097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.65pt,847.65pt" to="600.95pt,8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" strokeweight=".6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33344" behindDoc="0" locked="0" layoutInCell="1" allowOverlap="1">
              <wp:simplePos x="0" y="0"/>
              <wp:positionH relativeFrom="page">
                <wp:posOffset>2873375</wp:posOffset>
              </wp:positionH>
              <wp:positionV relativeFrom="page">
                <wp:posOffset>10872470</wp:posOffset>
              </wp:positionV>
              <wp:extent cx="431800" cy="0"/>
              <wp:effectExtent l="0" t="0" r="0" b="0"/>
              <wp:wrapNone/>
              <wp:docPr id="2" name="Line 17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4BB4064" id="Line 1747" o:spid="_x0000_s1026" style="position:absolute;z-index:2518333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26.25pt,856.1pt" to="260.25pt,85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" strokeweight="2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03648" behindDoc="0" locked="0" layoutInCell="1" allowOverlap="1">
              <wp:simplePos x="0" y="0"/>
              <wp:positionH relativeFrom="page">
                <wp:posOffset>359410</wp:posOffset>
              </wp:positionH>
              <wp:positionV relativeFrom="page">
                <wp:posOffset>10584815</wp:posOffset>
              </wp:positionV>
              <wp:extent cx="7092315" cy="0"/>
              <wp:effectExtent l="0" t="0" r="0" b="0"/>
              <wp:wrapNone/>
              <wp:docPr id="1" name="Line 17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709231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0962FA2" id="Line 1718" o:spid="_x0000_s1026" style="position:absolute;z-index:2518036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.3pt,833.45pt" to="586.75pt,83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1C14" w:rsidRDefault="00EE1C14">
      <w:r>
        <w:separator/>
      </w:r>
    </w:p>
  </w:footnote>
  <w:footnote w:type="continuationSeparator" w:id="0">
    <w:p w:rsidR="00EE1C14" w:rsidRDefault="00EE1C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Default="0053757C">
    <w:pPr>
      <w:pStyle w:val="a3"/>
      <w:rPr>
        <w:lang w:val="en-US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502592" behindDoc="0" locked="0" layoutInCell="1" allowOverlap="1">
              <wp:simplePos x="0" y="0"/>
              <wp:positionH relativeFrom="page">
                <wp:posOffset>821055</wp:posOffset>
              </wp:positionH>
              <wp:positionV relativeFrom="page">
                <wp:posOffset>4287520</wp:posOffset>
              </wp:positionV>
              <wp:extent cx="6578600" cy="362585"/>
              <wp:effectExtent l="0" t="0" r="0" b="0"/>
              <wp:wrapNone/>
              <wp:docPr id="498" name="Text Box 1180" descr="@Обозначе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78600" cy="362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7D4045" w:rsidRDefault="0053757C" w:rsidP="007D4045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t>ШЮГИ.468156.052 ИН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180" o:spid="_x0000_s1026" type="#_x0000_t202" alt="@Обозначение" style="position:absolute;margin-left:64.65pt;margin-top:337.6pt;width:518pt;height:28.55pt;z-index:2515025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" filled="f" stroked="f">
              <v:textbox>
                <w:txbxContent>
                  <w:p w:rsidR="0053757C" w:rsidRPr="007D4045" w:rsidRDefault="0053757C" w:rsidP="007D4045">
                    <w:pPr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ШЮГИ.468156.052 ИН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01568" behindDoc="0" locked="0" layoutInCell="1" allowOverlap="1">
              <wp:simplePos x="0" y="0"/>
              <wp:positionH relativeFrom="page">
                <wp:posOffset>906780</wp:posOffset>
              </wp:positionH>
              <wp:positionV relativeFrom="page">
                <wp:posOffset>4002405</wp:posOffset>
              </wp:positionV>
              <wp:extent cx="6471920" cy="532130"/>
              <wp:effectExtent l="0" t="0" r="0" b="0"/>
              <wp:wrapNone/>
              <wp:docPr id="497" name="Text Box 1179" descr="@Тип документа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471920" cy="532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7D4045" w:rsidRDefault="0053757C" w:rsidP="007D4045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t>Инструкция по отысканию и устранению неисправностей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179" o:spid="_x0000_s1027" type="#_x0000_t202" alt="@Тип документа" style="position:absolute;margin-left:71.4pt;margin-top:315.15pt;width:509.6pt;height:41.9pt;z-index:2515015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" filled="f" stroked="f">
              <v:textbox>
                <w:txbxContent>
                  <w:p w:rsidR="0053757C" w:rsidRPr="007D4045" w:rsidRDefault="0053757C" w:rsidP="007D4045">
                    <w:pPr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Инструкция по отысканию и устранению неисправностей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00544" behindDoc="0" locked="0" layoutInCell="1" allowOverlap="1">
              <wp:simplePos x="0" y="0"/>
              <wp:positionH relativeFrom="page">
                <wp:posOffset>906780</wp:posOffset>
              </wp:positionH>
              <wp:positionV relativeFrom="page">
                <wp:posOffset>3717925</wp:posOffset>
              </wp:positionV>
              <wp:extent cx="6428105" cy="707390"/>
              <wp:effectExtent l="0" t="0" r="0" b="0"/>
              <wp:wrapNone/>
              <wp:docPr id="496" name="Text Box 1175" descr="@Наименование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428105" cy="707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Pr="00111456" w:rsidRDefault="0053757C" w:rsidP="002C241D">
                          <w:pPr>
                            <w:jc w:val="center"/>
                            <w:rPr>
                              <w:caps/>
                              <w:sz w:val="28"/>
                              <w:szCs w:val="28"/>
                            </w:rPr>
                          </w:pPr>
                          <w:r>
                            <w:rPr>
                              <w:caps/>
                              <w:sz w:val="28"/>
                              <w:szCs w:val="28"/>
                            </w:rPr>
                            <w:t xml:space="preserve">Преобразователь </w:t>
                          </w:r>
                          <w:proofErr w:type="gramStart"/>
                          <w:r>
                            <w:rPr>
                              <w:caps/>
                              <w:sz w:val="28"/>
                              <w:szCs w:val="28"/>
                            </w:rPr>
                            <w:t>информации  С</w:t>
                          </w:r>
                          <w:proofErr w:type="gramEnd"/>
                          <w:r>
                            <w:rPr>
                              <w:caps/>
                              <w:sz w:val="28"/>
                              <w:szCs w:val="28"/>
                            </w:rPr>
                            <w:t>-3312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175" o:spid="_x0000_s1028" type="#_x0000_t202" alt="@Наименование" style="position:absolute;margin-left:71.4pt;margin-top:292.75pt;width:506.15pt;height:55.7pt;z-index:2515005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" filled="f" stroked="f">
              <v:textbox>
                <w:txbxContent>
                  <w:p w:rsidR="0053757C" w:rsidRPr="00111456" w:rsidRDefault="0053757C" w:rsidP="002C241D">
                    <w:pPr>
                      <w:jc w:val="center"/>
                      <w:rPr>
                        <w:caps/>
                        <w:sz w:val="28"/>
                        <w:szCs w:val="28"/>
                      </w:rPr>
                    </w:pPr>
                    <w:r>
                      <w:rPr>
                        <w:caps/>
                        <w:sz w:val="28"/>
                        <w:szCs w:val="28"/>
                      </w:rPr>
                      <w:t xml:space="preserve">Преобразователь </w:t>
                    </w:r>
                    <w:proofErr w:type="gramStart"/>
                    <w:r>
                      <w:rPr>
                        <w:caps/>
                        <w:sz w:val="28"/>
                        <w:szCs w:val="28"/>
                      </w:rPr>
                      <w:t>информации  С</w:t>
                    </w:r>
                    <w:proofErr w:type="gramEnd"/>
                    <w:r>
                      <w:rPr>
                        <w:caps/>
                        <w:sz w:val="28"/>
                        <w:szCs w:val="28"/>
                      </w:rPr>
                      <w:t>-3312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93376" behindDoc="0" locked="0" layoutInCell="1" allowOverlap="1">
              <wp:simplePos x="0" y="0"/>
              <wp:positionH relativeFrom="page">
                <wp:posOffset>521970</wp:posOffset>
              </wp:positionH>
              <wp:positionV relativeFrom="page">
                <wp:posOffset>5544820</wp:posOffset>
              </wp:positionV>
              <wp:extent cx="360045" cy="107950"/>
              <wp:effectExtent l="0" t="0" r="0" b="0"/>
              <wp:wrapNone/>
              <wp:docPr id="495" name="Rectangle 844" descr="@Дата 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60045" cy="10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844" o:spid="_x0000_s1029" alt="@Дата инв. № дубл." style="position:absolute;margin-left:41.1pt;margin-top:436.6pt;width:28.35pt;height:8.5pt;rotation:-90;z-index:251493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1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83136" behindDoc="0" locked="0" layoutInCell="1" allowOverlap="1">
              <wp:simplePos x="0" y="0"/>
              <wp:positionH relativeFrom="page">
                <wp:posOffset>558165</wp:posOffset>
              </wp:positionH>
              <wp:positionV relativeFrom="page">
                <wp:posOffset>5382895</wp:posOffset>
              </wp:positionV>
              <wp:extent cx="0" cy="5219700"/>
              <wp:effectExtent l="0" t="0" r="0" b="0"/>
              <wp:wrapNone/>
              <wp:docPr id="494" name="Line 6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21970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624B1A7" id="Line 611" o:spid="_x0000_s1026" style="position:absolute;flip:y;z-index:251483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3.95pt,423.85pt" to="43.95pt,8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85184" behindDoc="0" locked="0" layoutInCell="1" allowOverlap="1">
              <wp:simplePos x="0" y="0"/>
              <wp:positionH relativeFrom="page">
                <wp:posOffset>821055</wp:posOffset>
              </wp:positionH>
              <wp:positionV relativeFrom="page">
                <wp:posOffset>269875</wp:posOffset>
              </wp:positionV>
              <wp:extent cx="6659880" cy="0"/>
              <wp:effectExtent l="0" t="0" r="0" b="0"/>
              <wp:wrapNone/>
              <wp:docPr id="493" name="Line 6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988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D47D964" id="Line 615" o:spid="_x0000_s1026" style="position:absolute;z-index:2514851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4.65pt,21.25pt" to="589.05pt,2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86208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431800" cy="635"/>
              <wp:effectExtent l="0" t="0" r="0" b="0"/>
              <wp:wrapNone/>
              <wp:docPr id="492" name="Line 6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B842F2B" id="Line 616" o:spid="_x0000_s1026" style="position:absolute;flip:x;z-index:2514862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423.85pt" to="63.75pt,4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82112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0" cy="5219700"/>
              <wp:effectExtent l="0" t="0" r="0" b="0"/>
              <wp:wrapNone/>
              <wp:docPr id="491" name="Line 6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21970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D81F9B7" id="Line 609" o:spid="_x0000_s1026" style="position:absolute;flip:y;z-index:2514821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423.85pt" to="29.75pt,8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99520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269875</wp:posOffset>
              </wp:positionV>
              <wp:extent cx="0" cy="10332085"/>
              <wp:effectExtent l="0" t="0" r="0" b="0"/>
              <wp:wrapNone/>
              <wp:docPr id="490" name="Line 8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33208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34DC939" id="Line 881" o:spid="_x0000_s1026" style="position:absolute;flip:y;z-index:2514995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21.25pt" to="63.8pt,8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84160" behindDoc="0" locked="0" layoutInCell="1" allowOverlap="1">
              <wp:simplePos x="0" y="0"/>
              <wp:positionH relativeFrom="page">
                <wp:posOffset>7470140</wp:posOffset>
              </wp:positionH>
              <wp:positionV relativeFrom="page">
                <wp:posOffset>269875</wp:posOffset>
              </wp:positionV>
              <wp:extent cx="0" cy="10332085"/>
              <wp:effectExtent l="0" t="0" r="0" b="0"/>
              <wp:wrapNone/>
              <wp:docPr id="489" name="Line 6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33208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830241A" id="Line 614" o:spid="_x0000_s1026" style="position:absolute;flip:y;z-index:2514841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8.2pt,21.25pt" to="588.2pt,8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97472" behindDoc="0" locked="0" layoutInCell="1" allowOverlap="1">
              <wp:simplePos x="0" y="0"/>
              <wp:positionH relativeFrom="page">
                <wp:posOffset>7651115</wp:posOffset>
              </wp:positionH>
              <wp:positionV relativeFrom="page">
                <wp:posOffset>90170</wp:posOffset>
              </wp:positionV>
              <wp:extent cx="0" cy="10692130"/>
              <wp:effectExtent l="0" t="0" r="0" b="0"/>
              <wp:wrapNone/>
              <wp:docPr id="488" name="Line 8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69213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5B2D627" id="Line 879" o:spid="_x0000_s1026" style="position:absolute;flip:y;z-index:2514974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02.45pt,7.1pt" to="602.45pt,8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488256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0" cy="10692130"/>
              <wp:effectExtent l="0" t="0" r="0" b="0"/>
              <wp:wrapNone/>
              <wp:docPr id="487" name="Line 6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69213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D5BE7C4" id="Line 693" o:spid="_x0000_s1026" style="position:absolute;flip:y;z-index:2514882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7.1pt" to="7.1pt,8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" strokeweight=".6pt">
              <w10:wrap anchorx="page" anchory="page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Default="0053757C">
    <w:pPr>
      <w:pStyle w:val="a3"/>
      <w:rPr>
        <w:lang w:val="en-US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585536" behindDoc="0" locked="0" layoutInCell="1" allowOverlap="1">
              <wp:simplePos x="0" y="0"/>
              <wp:positionH relativeFrom="page">
                <wp:posOffset>521970</wp:posOffset>
              </wp:positionH>
              <wp:positionV relativeFrom="page">
                <wp:posOffset>5544820</wp:posOffset>
              </wp:positionV>
              <wp:extent cx="360045" cy="107950"/>
              <wp:effectExtent l="0" t="0" r="0" b="0"/>
              <wp:wrapNone/>
              <wp:docPr id="464" name="Rectangle 1418" descr="@Дата 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60045" cy="10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18" o:spid="_x0000_s1044" alt="@Дата инв. № дубл." style="position:absolute;margin-left:41.1pt;margin-top:436.6pt;width:28.35pt;height:8.5pt;rotation:-90;z-index:2515855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1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4512" behindDoc="0" locked="0" layoutInCell="1" allowOverlap="1">
              <wp:simplePos x="0" y="0"/>
              <wp:positionH relativeFrom="page">
                <wp:posOffset>521970</wp:posOffset>
              </wp:positionH>
              <wp:positionV relativeFrom="page">
                <wp:posOffset>8604885</wp:posOffset>
              </wp:positionV>
              <wp:extent cx="360045" cy="106680"/>
              <wp:effectExtent l="0" t="0" r="0" b="0"/>
              <wp:wrapNone/>
              <wp:docPr id="463" name="Rectangle 1417" descr="@Дата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60045" cy="106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17" o:spid="_x0000_s1045" alt="@Дата инв. №" style="position:absolute;margin-left:41.1pt;margin-top:677.55pt;width:28.35pt;height:8.4pt;rotation:-90;z-index:251584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1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6560" behindDoc="0" locked="0" layoutInCell="1" allowOverlap="1">
              <wp:simplePos x="0" y="0"/>
              <wp:positionH relativeFrom="page">
                <wp:posOffset>282575</wp:posOffset>
              </wp:positionH>
              <wp:positionV relativeFrom="page">
                <wp:posOffset>6100445</wp:posOffset>
              </wp:positionV>
              <wp:extent cx="837565" cy="194310"/>
              <wp:effectExtent l="0" t="0" r="0" b="0"/>
              <wp:wrapNone/>
              <wp:docPr id="462" name="Rectangle 1419" descr="@Подпись 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837565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19" o:spid="_x0000_s1046" alt="@Подпись инв. № дубл." style="position:absolute;margin-left:22.25pt;margin-top:480.35pt;width:65.95pt;height:15.3pt;rotation:-90;z-index:2515865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2464" behindDoc="0" locked="0" layoutInCell="1" allowOverlap="1">
              <wp:simplePos x="0" y="0"/>
              <wp:positionH relativeFrom="page">
                <wp:posOffset>-391160</wp:posOffset>
              </wp:positionH>
              <wp:positionV relativeFrom="page">
                <wp:posOffset>604520</wp:posOffset>
              </wp:positionV>
              <wp:extent cx="1262380" cy="231140"/>
              <wp:effectExtent l="0" t="0" r="0" b="0"/>
              <wp:wrapNone/>
              <wp:docPr id="461" name="Rectangle 1415" descr="@Прибор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1262380" cy="231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t>С-33121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15" o:spid="_x0000_s1047" alt="@Прибор" style="position:absolute;margin-left:-30.8pt;margin-top:47.6pt;width:99.4pt;height:18.2pt;rotation:-90;z-index:2515824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С-33121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3488" behindDoc="0" locked="0" layoutInCell="1" allowOverlap="1">
              <wp:simplePos x="0" y="0"/>
              <wp:positionH relativeFrom="page">
                <wp:posOffset>6350</wp:posOffset>
              </wp:positionH>
              <wp:positionV relativeFrom="page">
                <wp:posOffset>1487170</wp:posOffset>
              </wp:positionV>
              <wp:extent cx="466725" cy="231140"/>
              <wp:effectExtent l="0" t="0" r="0" b="0"/>
              <wp:wrapNone/>
              <wp:docPr id="460" name="Rectangle 1416" descr="@Заказ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466725" cy="231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t>365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16" o:spid="_x0000_s1048" alt="@Заказ" style="position:absolute;margin-left:.5pt;margin-top:117.1pt;width:36.75pt;height:18.2pt;rotation:-90;z-index:2515834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365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63008" behindDoc="0" locked="0" layoutInCell="1" allowOverlap="1">
              <wp:simplePos x="0" y="0"/>
              <wp:positionH relativeFrom="page">
                <wp:posOffset>88900</wp:posOffset>
              </wp:positionH>
              <wp:positionV relativeFrom="page">
                <wp:posOffset>88900</wp:posOffset>
              </wp:positionV>
              <wp:extent cx="0" cy="10692130"/>
              <wp:effectExtent l="0" t="0" r="0" b="0"/>
              <wp:wrapNone/>
              <wp:docPr id="459" name="Line 13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69213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9C1A530" id="Line 1396" o:spid="_x0000_s1026" style="position:absolute;flip:y;z-index:2515630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pt,7pt" to="7pt,84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1200" behindDoc="0" locked="0" layoutInCell="1" allowOverlap="1">
              <wp:simplePos x="0" y="0"/>
              <wp:positionH relativeFrom="page">
                <wp:posOffset>-118110</wp:posOffset>
              </wp:positionH>
              <wp:positionV relativeFrom="page">
                <wp:posOffset>2091690</wp:posOffset>
              </wp:positionV>
              <wp:extent cx="715645" cy="231140"/>
              <wp:effectExtent l="0" t="0" r="0" b="0"/>
              <wp:wrapNone/>
              <wp:docPr id="458" name="Rectangle 1404" descr="@Вид аппаратуры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715645" cy="231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right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t>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04" o:spid="_x0000_s1049" alt="@Вид аппаратуры" style="position:absolute;margin-left:-9.3pt;margin-top:164.7pt;width:56.35pt;height:18.2pt;rotation:-90;z-index:2515712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right"/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9392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4230370</wp:posOffset>
              </wp:positionV>
              <wp:extent cx="0" cy="1151890"/>
              <wp:effectExtent l="0" t="0" r="0" b="0"/>
              <wp:wrapNone/>
              <wp:docPr id="457" name="Line 14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15189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5316E7D" id="Line 1412" o:spid="_x0000_s1026" style="position:absolute;flip:y;z-index:2515793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333.1pt" to="29.75pt,42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68128" behindDoc="0" locked="0" layoutInCell="1" allowOverlap="1">
              <wp:simplePos x="0" y="0"/>
              <wp:positionH relativeFrom="page">
                <wp:posOffset>-6985</wp:posOffset>
              </wp:positionH>
              <wp:positionV relativeFrom="page">
                <wp:posOffset>1213485</wp:posOffset>
              </wp:positionV>
              <wp:extent cx="901700" cy="179705"/>
              <wp:effectExtent l="0" t="0" r="0" b="0"/>
              <wp:wrapNone/>
              <wp:docPr id="456" name="Rectangle 14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proofErr w:type="spellStart"/>
                          <w:r>
                            <w:rPr>
                              <w:sz w:val="22"/>
                            </w:rPr>
                            <w:t>Перв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sz w:val="22"/>
                            </w:rPr>
                            <w:t>примен</w:t>
                          </w:r>
                          <w:proofErr w:type="spellEnd"/>
                          <w:r>
                            <w:rPr>
                              <w:sz w:val="22"/>
                            </w:rPr>
                            <w:t>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01" o:spid="_x0000_s1050" style="position:absolute;margin-left:-.55pt;margin-top:95.55pt;width:71pt;height:14.15pt;rotation:-90;z-index:2515681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proofErr w:type="spellStart"/>
                    <w:r>
                      <w:rPr>
                        <w:sz w:val="22"/>
                      </w:rPr>
                      <w:t>Перв</w:t>
                    </w:r>
                    <w:proofErr w:type="spellEnd"/>
                    <w:r>
                      <w:rPr>
                        <w:sz w:val="22"/>
                      </w:rPr>
                      <w:t xml:space="preserve">. </w:t>
                    </w:r>
                    <w:proofErr w:type="spellStart"/>
                    <w:r>
                      <w:rPr>
                        <w:sz w:val="22"/>
                      </w:rPr>
                      <w:t>примен</w:t>
                    </w:r>
                    <w:proofErr w:type="spellEnd"/>
                    <w:r>
                      <w:rPr>
                        <w:sz w:val="22"/>
                      </w:rPr>
                      <w:t>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0176" behindDoc="0" locked="0" layoutInCell="1" allowOverlap="1">
              <wp:simplePos x="0" y="0"/>
              <wp:positionH relativeFrom="page">
                <wp:posOffset>-205105</wp:posOffset>
              </wp:positionH>
              <wp:positionV relativeFrom="page">
                <wp:posOffset>3103880</wp:posOffset>
              </wp:positionV>
              <wp:extent cx="1803400" cy="252095"/>
              <wp:effectExtent l="0" t="0" r="0" b="0"/>
              <wp:wrapNone/>
              <wp:docPr id="455" name="Rectangle 1403" descr="@Спра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1803400" cy="2520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03" o:spid="_x0000_s1051" alt="@Справ. №" style="position:absolute;margin-left:-16.15pt;margin-top:244.4pt;width:142pt;height:19.85pt;rotation:-90;z-index:2515701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8"/>
                        <w:szCs w:val="28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67104" behindDoc="0" locked="0" layoutInCell="1" allowOverlap="1">
              <wp:simplePos x="0" y="0"/>
              <wp:positionH relativeFrom="page">
                <wp:posOffset>17780</wp:posOffset>
              </wp:positionH>
              <wp:positionV relativeFrom="page">
                <wp:posOffset>3136265</wp:posOffset>
              </wp:positionV>
              <wp:extent cx="901700" cy="179705"/>
              <wp:effectExtent l="0" t="0" r="0" b="0"/>
              <wp:wrapNone/>
              <wp:docPr id="454" name="Rectangle 14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2"/>
                            </w:rPr>
                          </w:pPr>
                          <w:r>
                            <w:rPr>
                              <w:sz w:val="22"/>
                            </w:rPr>
                            <w:t>Справ. №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00" o:spid="_x0000_s1052" style="position:absolute;margin-left:1.4pt;margin-top:246.95pt;width:71pt;height:14.15pt;rotation:-90;z-index:2515671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Справ. №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8368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3330575</wp:posOffset>
              </wp:positionV>
              <wp:extent cx="288290" cy="0"/>
              <wp:effectExtent l="0" t="0" r="0" b="0"/>
              <wp:wrapNone/>
              <wp:docPr id="453" name="Line 14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C69D882" id="Line 1411" o:spid="_x0000_s1026" style="position:absolute;flip:x;z-index:2515783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262.25pt" to="29.8pt,26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6320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4158615</wp:posOffset>
              </wp:positionV>
              <wp:extent cx="288290" cy="0"/>
              <wp:effectExtent l="0" t="0" r="0" b="0"/>
              <wp:wrapNone/>
              <wp:docPr id="452" name="Line 14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F8638F7" id="Line 1409" o:spid="_x0000_s1026" style="position:absolute;flip:x;z-index:251576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327.45pt" to="29.8pt,32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7344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4518660</wp:posOffset>
              </wp:positionV>
              <wp:extent cx="288290" cy="0"/>
              <wp:effectExtent l="0" t="0" r="0" b="0"/>
              <wp:wrapNone/>
              <wp:docPr id="451" name="Line 14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30A6B41" id="Line 1410" o:spid="_x0000_s1026" style="position:absolute;flip:x;z-index:2515773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355.8pt" to="29.8pt,35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5296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4878705</wp:posOffset>
              </wp:positionV>
              <wp:extent cx="288290" cy="0"/>
              <wp:effectExtent l="0" t="0" r="0" b="0"/>
              <wp:wrapNone/>
              <wp:docPr id="450" name="Line 14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5FCACEC" id="Line 1408" o:spid="_x0000_s1026" style="position:absolute;flip:x;z-index:2515752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384.15pt" to="29.8pt,38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4272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5418455</wp:posOffset>
              </wp:positionV>
              <wp:extent cx="288290" cy="0"/>
              <wp:effectExtent l="0" t="0" r="0" b="0"/>
              <wp:wrapNone/>
              <wp:docPr id="449" name="Line 14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28829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DD1F56D" id="Line 1407" o:spid="_x0000_s1026" style="position:absolute;flip:x;z-index:2515742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426.65pt" to="29.8pt,42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69152" behindDoc="0" locked="0" layoutInCell="1" allowOverlap="1">
              <wp:simplePos x="0" y="0"/>
              <wp:positionH relativeFrom="page">
                <wp:posOffset>-205105</wp:posOffset>
              </wp:positionH>
              <wp:positionV relativeFrom="page">
                <wp:posOffset>1184275</wp:posOffset>
              </wp:positionV>
              <wp:extent cx="1803400" cy="252095"/>
              <wp:effectExtent l="0" t="0" r="0" b="0"/>
              <wp:wrapNone/>
              <wp:docPr id="448" name="Rectangle 1402" descr="@Перв. прим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1803400" cy="2520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ind w:right="-57"/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8"/>
                              <w:szCs w:val="28"/>
                            </w:rPr>
                            <w:t>ШЮГИ.468156.052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402" o:spid="_x0000_s1053" alt="@Перв. прим." style="position:absolute;margin-left:-16.15pt;margin-top:93.25pt;width:142pt;height:19.85pt;rotation:-90;z-index:2515691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ind w:right="-57"/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ШЮГИ.468156.052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66080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2250440</wp:posOffset>
              </wp:positionV>
              <wp:extent cx="431800" cy="0"/>
              <wp:effectExtent l="0" t="0" r="0" b="0"/>
              <wp:wrapNone/>
              <wp:docPr id="447" name="Line 13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92AD5D2" id="Line 1399" o:spid="_x0000_s1026" style="position:absolute;z-index:251566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177.2pt" to="63.75pt,17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64032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269875</wp:posOffset>
              </wp:positionV>
              <wp:extent cx="431800" cy="0"/>
              <wp:effectExtent l="0" t="0" r="0" b="0"/>
              <wp:wrapNone/>
              <wp:docPr id="446" name="Line 13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F9472C8" id="Line 1397" o:spid="_x0000_s1026" style="position:absolute;flip:x;z-index:251564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21.25pt" to="63.75pt,2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3248" behindDoc="0" locked="0" layoutInCell="1" allowOverlap="1">
              <wp:simplePos x="0" y="0"/>
              <wp:positionH relativeFrom="page">
                <wp:posOffset>558165</wp:posOffset>
              </wp:positionH>
              <wp:positionV relativeFrom="page">
                <wp:posOffset>269875</wp:posOffset>
              </wp:positionV>
              <wp:extent cx="0" cy="3959860"/>
              <wp:effectExtent l="0" t="0" r="0" b="0"/>
              <wp:wrapNone/>
              <wp:docPr id="445" name="Line 14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395986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7E4B760" id="Line 1406" o:spid="_x0000_s1026" style="position:absolute;z-index:2515732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3.95pt,21.25pt" to="43.95pt,33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2224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4230370</wp:posOffset>
              </wp:positionV>
              <wp:extent cx="431800" cy="0"/>
              <wp:effectExtent l="0" t="0" r="0" b="0"/>
              <wp:wrapNone/>
              <wp:docPr id="444" name="Line 14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3180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C3A339E" id="Line 1405" o:spid="_x0000_s1026" style="position:absolute;z-index:2515722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333.1pt" to="63.75pt,33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65056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269875</wp:posOffset>
              </wp:positionV>
              <wp:extent cx="0" cy="3959860"/>
              <wp:effectExtent l="0" t="0" r="0" b="0"/>
              <wp:wrapNone/>
              <wp:docPr id="443" name="Line 13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395986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B365D6C" id="Line 1398" o:spid="_x0000_s1026" style="position:absolute;z-index:2515650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21.25pt" to="29.75pt,33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58912" behindDoc="0" locked="0" layoutInCell="1" allowOverlap="1">
              <wp:simplePos x="0" y="0"/>
              <wp:positionH relativeFrom="page">
                <wp:posOffset>558165</wp:posOffset>
              </wp:positionH>
              <wp:positionV relativeFrom="page">
                <wp:posOffset>5382895</wp:posOffset>
              </wp:positionV>
              <wp:extent cx="0" cy="5219700"/>
              <wp:effectExtent l="0" t="0" r="0" b="0"/>
              <wp:wrapNone/>
              <wp:docPr id="442" name="Line 13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21970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E86C884" id="Line 1392" o:spid="_x0000_s1026" style="position:absolute;flip:y;z-index:2515589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3.95pt,423.85pt" to="43.95pt,8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60960" behindDoc="0" locked="0" layoutInCell="1" allowOverlap="1">
              <wp:simplePos x="0" y="0"/>
              <wp:positionH relativeFrom="page">
                <wp:posOffset>821055</wp:posOffset>
              </wp:positionH>
              <wp:positionV relativeFrom="page">
                <wp:posOffset>269875</wp:posOffset>
              </wp:positionV>
              <wp:extent cx="6659880" cy="0"/>
              <wp:effectExtent l="0" t="0" r="0" b="0"/>
              <wp:wrapNone/>
              <wp:docPr id="441" name="Line 13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988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57D8E47" id="Line 1394" o:spid="_x0000_s1026" style="position:absolute;z-index:2515609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4.65pt,21.25pt" to="589.05pt,2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61984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431800" cy="635"/>
              <wp:effectExtent l="0" t="0" r="0" b="0"/>
              <wp:wrapNone/>
              <wp:docPr id="440" name="Line 13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A39E479" id="Line 1395" o:spid="_x0000_s1026" style="position:absolute;flip:x;z-index:2515619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423.85pt" to="63.75pt,4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57888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0" cy="5219700"/>
              <wp:effectExtent l="0" t="0" r="0" b="0"/>
              <wp:wrapNone/>
              <wp:docPr id="439" name="Line 13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21970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0E6DA9D" id="Line 1391" o:spid="_x0000_s1026" style="position:absolute;flip:y;z-index:2515578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423.85pt" to="29.75pt,8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1440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269875</wp:posOffset>
              </wp:positionV>
              <wp:extent cx="0" cy="10332085"/>
              <wp:effectExtent l="0" t="0" r="0" b="0"/>
              <wp:wrapNone/>
              <wp:docPr id="438" name="Line 14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33208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1CAC5A2" id="Line 1414" o:spid="_x0000_s1026" style="position:absolute;flip:y;z-index:2515814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21.25pt" to="63.8pt,8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59936" behindDoc="0" locked="0" layoutInCell="1" allowOverlap="1">
              <wp:simplePos x="0" y="0"/>
              <wp:positionH relativeFrom="page">
                <wp:posOffset>7470140</wp:posOffset>
              </wp:positionH>
              <wp:positionV relativeFrom="page">
                <wp:posOffset>269875</wp:posOffset>
              </wp:positionV>
              <wp:extent cx="0" cy="10332085"/>
              <wp:effectExtent l="0" t="0" r="0" b="0"/>
              <wp:wrapNone/>
              <wp:docPr id="437" name="Line 13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33208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32DE797" id="Line 1393" o:spid="_x0000_s1026" style="position:absolute;flip:y;z-index:2515599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8.2pt,21.25pt" to="588.2pt,8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0416" behindDoc="0" locked="0" layoutInCell="1" allowOverlap="1">
              <wp:simplePos x="0" y="0"/>
              <wp:positionH relativeFrom="page">
                <wp:posOffset>7651115</wp:posOffset>
              </wp:positionH>
              <wp:positionV relativeFrom="page">
                <wp:posOffset>90170</wp:posOffset>
              </wp:positionV>
              <wp:extent cx="0" cy="10692130"/>
              <wp:effectExtent l="0" t="0" r="0" b="0"/>
              <wp:wrapNone/>
              <wp:docPr id="436" name="Line 14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69213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09DD3D0" id="Line 1413" o:spid="_x0000_s1026" style="position:absolute;flip:y;z-index:2515804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02.45pt,7.1pt" to="602.45pt,8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" strokeweight=".6pt">
              <w10:wrap anchorx="page" anchory="page"/>
            </v:lin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Default="0053757C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94080" behindDoc="0" locked="0" layoutInCell="1" allowOverlap="1">
              <wp:simplePos x="0" y="0"/>
              <wp:positionH relativeFrom="page">
                <wp:posOffset>282575</wp:posOffset>
              </wp:positionH>
              <wp:positionV relativeFrom="page">
                <wp:posOffset>6082665</wp:posOffset>
              </wp:positionV>
              <wp:extent cx="837565" cy="194310"/>
              <wp:effectExtent l="0" t="0" r="0" b="0"/>
              <wp:wrapNone/>
              <wp:docPr id="340" name="Rectangle 1558" descr="@Подпись 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837565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58" o:spid="_x0000_s1107" alt="@Подпись инв. № дубл." style="position:absolute;margin-left:22.25pt;margin-top:478.95pt;width:65.95pt;height:15.3pt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3056" behindDoc="0" locked="0" layoutInCell="1" allowOverlap="1">
              <wp:simplePos x="0" y="0"/>
              <wp:positionH relativeFrom="page">
                <wp:posOffset>521970</wp:posOffset>
              </wp:positionH>
              <wp:positionV relativeFrom="page">
                <wp:posOffset>5544820</wp:posOffset>
              </wp:positionV>
              <wp:extent cx="360045" cy="107950"/>
              <wp:effectExtent l="0" t="0" r="0" b="0"/>
              <wp:wrapNone/>
              <wp:docPr id="339" name="Rectangle 1557" descr="@Дата 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60045" cy="10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557" o:spid="_x0000_s1108" alt="@Дата инв. № дубл." style="position:absolute;margin-left:41.1pt;margin-top:436.6pt;width:28.35pt;height:8.5pt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1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5888" behindDoc="0" locked="0" layoutInCell="1" allowOverlap="1">
              <wp:simplePos x="0" y="0"/>
              <wp:positionH relativeFrom="page">
                <wp:posOffset>558165</wp:posOffset>
              </wp:positionH>
              <wp:positionV relativeFrom="page">
                <wp:posOffset>5382895</wp:posOffset>
              </wp:positionV>
              <wp:extent cx="0" cy="5219700"/>
              <wp:effectExtent l="0" t="0" r="0" b="0"/>
              <wp:wrapNone/>
              <wp:docPr id="338" name="Line 15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21970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A517D1B" id="Line 1550" o:spid="_x0000_s1026" style="position:absolute;flip:y;z-index:2516858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3.95pt,423.85pt" to="43.95pt,8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7936" behindDoc="0" locked="0" layoutInCell="1" allowOverlap="1">
              <wp:simplePos x="0" y="0"/>
              <wp:positionH relativeFrom="page">
                <wp:posOffset>821055</wp:posOffset>
              </wp:positionH>
              <wp:positionV relativeFrom="page">
                <wp:posOffset>269875</wp:posOffset>
              </wp:positionV>
              <wp:extent cx="6659880" cy="0"/>
              <wp:effectExtent l="0" t="0" r="0" b="0"/>
              <wp:wrapNone/>
              <wp:docPr id="337" name="Line 15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988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4AB58CE" id="Line 1552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4.65pt,21.25pt" to="589.05pt,2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8960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431800" cy="635"/>
              <wp:effectExtent l="0" t="0" r="0" b="0"/>
              <wp:wrapNone/>
              <wp:docPr id="336" name="Line 15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2C382AE" id="Line 1553" o:spid="_x0000_s1026" style="position:absolute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423.85pt" to="63.75pt,4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4864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0" cy="5219700"/>
              <wp:effectExtent l="0" t="0" r="0" b="0"/>
              <wp:wrapNone/>
              <wp:docPr id="335" name="Line 15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21970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C45303C" id="Line 1549" o:spid="_x0000_s1026" style="position:absolute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423.85pt" to="29.75pt,8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2032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269875</wp:posOffset>
              </wp:positionV>
              <wp:extent cx="0" cy="10332085"/>
              <wp:effectExtent l="0" t="0" r="0" b="0"/>
              <wp:wrapNone/>
              <wp:docPr id="334" name="Line 15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33208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8AA0A1E" id="Line 1556" o:spid="_x0000_s1026" style="position:absolute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21.25pt" to="63.8pt,8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6912" behindDoc="0" locked="0" layoutInCell="1" allowOverlap="1">
              <wp:simplePos x="0" y="0"/>
              <wp:positionH relativeFrom="page">
                <wp:posOffset>7470140</wp:posOffset>
              </wp:positionH>
              <wp:positionV relativeFrom="page">
                <wp:posOffset>269875</wp:posOffset>
              </wp:positionV>
              <wp:extent cx="0" cy="10332085"/>
              <wp:effectExtent l="0" t="0" r="0" b="0"/>
              <wp:wrapNone/>
              <wp:docPr id="333" name="Line 15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33208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48EFF67" id="Line 1551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8.2pt,21.25pt" to="588.2pt,8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1008" behindDoc="0" locked="0" layoutInCell="1" allowOverlap="1">
              <wp:simplePos x="0" y="0"/>
              <wp:positionH relativeFrom="page">
                <wp:posOffset>7651115</wp:posOffset>
              </wp:positionH>
              <wp:positionV relativeFrom="page">
                <wp:posOffset>90170</wp:posOffset>
              </wp:positionV>
              <wp:extent cx="0" cy="10692130"/>
              <wp:effectExtent l="0" t="0" r="0" b="0"/>
              <wp:wrapNone/>
              <wp:docPr id="332" name="Line 15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69213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14BB42D" id="Line 1555" o:spid="_x0000_s1026" style="position:absolute;flip:y;z-index:2516910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02.45pt,7.1pt" to="602.45pt,8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9984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0" cy="10692130"/>
              <wp:effectExtent l="0" t="0" r="0" b="0"/>
              <wp:wrapNone/>
              <wp:docPr id="331" name="Line 15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69213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9C4357B" id="Line 1554" o:spid="_x0000_s1026" style="position:absolute;flip:y;z-index:2516899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7.1pt" to="7.1pt,8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" strokeweight=".6pt">
              <w10:wrap anchorx="page" anchory="page"/>
            </v:line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Default="0053757C">
    <w:pPr>
      <w:pStyle w:val="a3"/>
      <w:rPr>
        <w:lang w:val="en-US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512832" behindDoc="0" locked="0" layoutInCell="1" allowOverlap="1">
              <wp:simplePos x="0" y="0"/>
              <wp:positionH relativeFrom="page">
                <wp:posOffset>282575</wp:posOffset>
              </wp:positionH>
              <wp:positionV relativeFrom="page">
                <wp:posOffset>6082665</wp:posOffset>
              </wp:positionV>
              <wp:extent cx="837565" cy="194310"/>
              <wp:effectExtent l="0" t="0" r="0" b="0"/>
              <wp:wrapNone/>
              <wp:docPr id="288" name="Rectangle 1347" descr="@Подпись 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837565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47" o:spid="_x0000_s1134" alt="@Подпись инв. № дубл." style="position:absolute;margin-left:22.25pt;margin-top:478.95pt;width:65.95pt;height:15.3pt;rotation:-90;z-index:2515128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11808" behindDoc="0" locked="0" layoutInCell="1" allowOverlap="1">
              <wp:simplePos x="0" y="0"/>
              <wp:positionH relativeFrom="page">
                <wp:posOffset>521970</wp:posOffset>
              </wp:positionH>
              <wp:positionV relativeFrom="page">
                <wp:posOffset>5544820</wp:posOffset>
              </wp:positionV>
              <wp:extent cx="360045" cy="107950"/>
              <wp:effectExtent l="0" t="0" r="0" b="0"/>
              <wp:wrapNone/>
              <wp:docPr id="287" name="Rectangle 1346" descr="@Дата 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60045" cy="10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46" o:spid="_x0000_s1135" alt="@Дата инв. № дубл." style="position:absolute;margin-left:41.1pt;margin-top:436.6pt;width:28.35pt;height:8.5pt;rotation:-90;z-index:2515118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1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13856" behindDoc="0" locked="0" layoutInCell="1" allowOverlap="1">
              <wp:simplePos x="0" y="0"/>
              <wp:positionH relativeFrom="page">
                <wp:posOffset>322580</wp:posOffset>
              </wp:positionH>
              <wp:positionV relativeFrom="page">
                <wp:posOffset>9189720</wp:posOffset>
              </wp:positionV>
              <wp:extent cx="758825" cy="195580"/>
              <wp:effectExtent l="0" t="0" r="0" b="0"/>
              <wp:wrapNone/>
              <wp:docPr id="286" name="Rectangle 1348" descr="@Подпись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758825" cy="195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348" o:spid="_x0000_s1136" alt="@Подпись инв. №" style="position:absolute;margin-left:25.4pt;margin-top:723.6pt;width:59.75pt;height:15.4pt;rotation:-90;z-index:2515138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04640" behindDoc="0" locked="0" layoutInCell="1" allowOverlap="1">
              <wp:simplePos x="0" y="0"/>
              <wp:positionH relativeFrom="page">
                <wp:posOffset>558165</wp:posOffset>
              </wp:positionH>
              <wp:positionV relativeFrom="page">
                <wp:posOffset>5382895</wp:posOffset>
              </wp:positionV>
              <wp:extent cx="0" cy="5219700"/>
              <wp:effectExtent l="0" t="0" r="0" b="0"/>
              <wp:wrapNone/>
              <wp:docPr id="285" name="Line 13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21970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65F3FD2" id="Line 1339" o:spid="_x0000_s1026" style="position:absolute;flip:y;z-index:251504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3.95pt,423.85pt" to="43.95pt,8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06688" behindDoc="0" locked="0" layoutInCell="1" allowOverlap="1">
              <wp:simplePos x="0" y="0"/>
              <wp:positionH relativeFrom="page">
                <wp:posOffset>821055</wp:posOffset>
              </wp:positionH>
              <wp:positionV relativeFrom="page">
                <wp:posOffset>269875</wp:posOffset>
              </wp:positionV>
              <wp:extent cx="6659880" cy="0"/>
              <wp:effectExtent l="0" t="0" r="0" b="0"/>
              <wp:wrapNone/>
              <wp:docPr id="284" name="Line 13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988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689C178" id="Line 1341" o:spid="_x0000_s1026" style="position:absolute;z-index:2515066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4.65pt,21.25pt" to="589.05pt,2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07712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431800" cy="635"/>
              <wp:effectExtent l="0" t="0" r="0" b="0"/>
              <wp:wrapNone/>
              <wp:docPr id="283" name="Line 13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80F703C" id="Line 1342" o:spid="_x0000_s1026" style="position:absolute;flip:x;z-index:2515077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423.85pt" to="63.75pt,4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03616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0" cy="5219700"/>
              <wp:effectExtent l="0" t="0" r="0" b="0"/>
              <wp:wrapNone/>
              <wp:docPr id="282" name="Line 13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21970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EF9B2E4" id="Line 1338" o:spid="_x0000_s1026" style="position:absolute;flip:y;z-index:2515036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423.85pt" to="29.75pt,8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10784" behindDoc="0" locked="0" layoutInCell="1" allowOverlap="1">
              <wp:simplePos x="0" y="0"/>
              <wp:positionH relativeFrom="page">
                <wp:posOffset>810260</wp:posOffset>
              </wp:positionH>
              <wp:positionV relativeFrom="page">
                <wp:posOffset>269875</wp:posOffset>
              </wp:positionV>
              <wp:extent cx="0" cy="10332085"/>
              <wp:effectExtent l="0" t="0" r="0" b="0"/>
              <wp:wrapNone/>
              <wp:docPr id="281" name="Line 13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33208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4945F8F" id="Line 1345" o:spid="_x0000_s1026" style="position:absolute;flip:y;z-index:2515107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3.8pt,21.25pt" to="63.8pt,8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05664" behindDoc="0" locked="0" layoutInCell="1" allowOverlap="1">
              <wp:simplePos x="0" y="0"/>
              <wp:positionH relativeFrom="page">
                <wp:posOffset>7470140</wp:posOffset>
              </wp:positionH>
              <wp:positionV relativeFrom="page">
                <wp:posOffset>269875</wp:posOffset>
              </wp:positionV>
              <wp:extent cx="0" cy="10332085"/>
              <wp:effectExtent l="0" t="0" r="0" b="0"/>
              <wp:wrapNone/>
              <wp:docPr id="280" name="Line 13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33208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5BA45A76" id="Line 1340" o:spid="_x0000_s1026" style="position:absolute;flip:y;z-index:2515056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8.2pt,21.25pt" to="588.2pt,8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09760" behindDoc="0" locked="0" layoutInCell="1" allowOverlap="1">
              <wp:simplePos x="0" y="0"/>
              <wp:positionH relativeFrom="page">
                <wp:posOffset>7651115</wp:posOffset>
              </wp:positionH>
              <wp:positionV relativeFrom="page">
                <wp:posOffset>90170</wp:posOffset>
              </wp:positionV>
              <wp:extent cx="0" cy="10692130"/>
              <wp:effectExtent l="0" t="0" r="0" b="0"/>
              <wp:wrapNone/>
              <wp:docPr id="279" name="Line 13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69213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3890BCC" id="Line 1344" o:spid="_x0000_s1026" style="position:absolute;flip:y;z-index:2515097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02.45pt,7.1pt" to="602.45pt,8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08736" behindDoc="0" locked="0" layoutInCell="1" allowOverlap="1">
              <wp:simplePos x="0" y="0"/>
              <wp:positionH relativeFrom="page">
                <wp:posOffset>90170</wp:posOffset>
              </wp:positionH>
              <wp:positionV relativeFrom="page">
                <wp:posOffset>90170</wp:posOffset>
              </wp:positionV>
              <wp:extent cx="0" cy="10692130"/>
              <wp:effectExtent l="0" t="0" r="0" b="0"/>
              <wp:wrapNone/>
              <wp:docPr id="278" name="Line 13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69213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C6908C4" id="Line 1343" o:spid="_x0000_s1026" style="position:absolute;flip:y;z-index:2515087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.1pt,7.1pt" to="7.1pt,8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" strokeweight=".6pt">
              <w10:wrap anchorx="page" anchory="page"/>
            </v:line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Default="0053757C">
    <w:pPr>
      <w:pStyle w:val="a3"/>
      <w:rPr>
        <w:lang w:val="en-US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page">
                <wp:posOffset>282575</wp:posOffset>
              </wp:positionH>
              <wp:positionV relativeFrom="page">
                <wp:posOffset>6082665</wp:posOffset>
              </wp:positionV>
              <wp:extent cx="837565" cy="194310"/>
              <wp:effectExtent l="321628" t="0" r="303212" b="0"/>
              <wp:wrapNone/>
              <wp:docPr id="266" name="Rectangle 1874" descr="@Подпись 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837565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74" o:spid="_x0000_s1161" alt="@Подпись инв. № дубл." style="position:absolute;margin-left:22.25pt;margin-top:478.95pt;width:65.95pt;height:15.3pt;rotation:-90;z-index:2517473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page">
                <wp:posOffset>521970</wp:posOffset>
              </wp:positionH>
              <wp:positionV relativeFrom="page">
                <wp:posOffset>5544820</wp:posOffset>
              </wp:positionV>
              <wp:extent cx="360045" cy="107950"/>
              <wp:effectExtent l="126048" t="0" r="108902" b="0"/>
              <wp:wrapNone/>
              <wp:docPr id="265" name="Rectangle 1873" descr="@Дата 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60045" cy="10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  <w:rPr>
                              <w:sz w:val="1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73" o:spid="_x0000_s1162" alt="@Дата инв. № дубл." style="position:absolute;margin-left:41.1pt;margin-top:436.6pt;width:28.35pt;height:8.5pt;rotation:-90;z-index:2517463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  <w:rPr>
                        <w:sz w:val="1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page">
                <wp:posOffset>322580</wp:posOffset>
              </wp:positionH>
              <wp:positionV relativeFrom="page">
                <wp:posOffset>9189720</wp:posOffset>
              </wp:positionV>
              <wp:extent cx="758825" cy="195580"/>
              <wp:effectExtent l="281623" t="0" r="265747" b="0"/>
              <wp:wrapNone/>
              <wp:docPr id="264" name="Rectangle 1875" descr="@Подпись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758825" cy="195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757C" w:rsidRDefault="0053757C">
                          <w:pPr>
                            <w:jc w:val="center"/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75" o:spid="_x0000_s1163" alt="@Подпись инв. №" style="position:absolute;margin-left:25.4pt;margin-top:723.6pt;width:59.75pt;height:15.4pt;rotation:-90;z-index:2517483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" filled="f" stroked="f" strokeweight="1pt">
              <v:textbox style="layout-flow:vertical;mso-layout-flow-alt:bottom-to-top" inset="0,0,0,0">
                <w:txbxContent>
                  <w:p w:rsidR="0053757C" w:rsidRDefault="0053757C">
                    <w:pPr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39136" behindDoc="0" locked="0" layoutInCell="1" allowOverlap="1">
              <wp:simplePos x="0" y="0"/>
              <wp:positionH relativeFrom="page">
                <wp:posOffset>558164</wp:posOffset>
              </wp:positionH>
              <wp:positionV relativeFrom="page">
                <wp:posOffset>5382895</wp:posOffset>
              </wp:positionV>
              <wp:extent cx="0" cy="5219700"/>
              <wp:effectExtent l="0" t="0" r="0" b="0"/>
              <wp:wrapNone/>
              <wp:docPr id="263" name="Line 18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21970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7894992" id="Line 1866" o:spid="_x0000_s1026" style="position:absolute;flip:y;z-index:251739136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43.95pt,423.85pt" to="43.95pt,8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741184" behindDoc="0" locked="0" layoutInCell="1" allowOverlap="1">
              <wp:simplePos x="0" y="0"/>
              <wp:positionH relativeFrom="page">
                <wp:posOffset>821055</wp:posOffset>
              </wp:positionH>
              <wp:positionV relativeFrom="page">
                <wp:posOffset>269874</wp:posOffset>
              </wp:positionV>
              <wp:extent cx="14220190" cy="0"/>
              <wp:effectExtent l="0" t="0" r="10160" b="0"/>
              <wp:wrapNone/>
              <wp:docPr id="262" name="Line 18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422019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5E8C03F" id="Line 1868" o:spid="_x0000_s1026" style="position:absolute;z-index:251741184;visibility:visible;mso-wrap-style:square;mso-width-percent:0;mso-height-percent:0;mso-wrap-distance-left:9pt;mso-wrap-distance-top:-3e-5mm;mso-wrap-distance-right:9pt;mso-wrap-distance-bottom:-3e-5mm;mso-position-horizontal:absolute;mso-position-horizontal-relative:page;mso-position-vertical:absolute;mso-position-vertical-relative:page;mso-width-percent:0;mso-height-percent:0;mso-width-relative:page;mso-height-relative:page" from="64.65pt,21.25pt" to="1184.35pt,2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page">
                <wp:posOffset>377825</wp:posOffset>
              </wp:positionH>
              <wp:positionV relativeFrom="page">
                <wp:posOffset>5382895</wp:posOffset>
              </wp:positionV>
              <wp:extent cx="431800" cy="635"/>
              <wp:effectExtent l="0" t="0" r="6350" b="18415"/>
              <wp:wrapNone/>
              <wp:docPr id="261" name="Line 18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A5083FC" id="Line 1869" o:spid="_x0000_s1026" style="position:absolute;flip:x;z-index:2517422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.75pt,423.85pt" to="63.75pt,42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38112" behindDoc="0" locked="0" layoutInCell="1" allowOverlap="1">
              <wp:simplePos x="0" y="0"/>
              <wp:positionH relativeFrom="page">
                <wp:posOffset>377824</wp:posOffset>
              </wp:positionH>
              <wp:positionV relativeFrom="page">
                <wp:posOffset>5382895</wp:posOffset>
              </wp:positionV>
              <wp:extent cx="0" cy="5219700"/>
              <wp:effectExtent l="0" t="0" r="0" b="0"/>
              <wp:wrapNone/>
              <wp:docPr id="260" name="Line 18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21970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F2C1AF1" id="Line 1865" o:spid="_x0000_s1026" style="position:absolute;flip:y;z-index:251738112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29.75pt,423.85pt" to="29.75pt,83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45280" behindDoc="0" locked="0" layoutInCell="1" allowOverlap="1">
              <wp:simplePos x="0" y="0"/>
              <wp:positionH relativeFrom="page">
                <wp:posOffset>810259</wp:posOffset>
              </wp:positionH>
              <wp:positionV relativeFrom="page">
                <wp:posOffset>269875</wp:posOffset>
              </wp:positionV>
              <wp:extent cx="0" cy="10332085"/>
              <wp:effectExtent l="0" t="0" r="0" b="0"/>
              <wp:wrapNone/>
              <wp:docPr id="259" name="Line 18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33208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C9D4994" id="Line 1872" o:spid="_x0000_s1026" style="position:absolute;flip:y;z-index:251745280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63.8pt,21.25pt" to="63.8pt,8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40160" behindDoc="0" locked="0" layoutInCell="1" allowOverlap="1">
              <wp:simplePos x="0" y="0"/>
              <wp:positionH relativeFrom="page">
                <wp:posOffset>15031719</wp:posOffset>
              </wp:positionH>
              <wp:positionV relativeFrom="page">
                <wp:posOffset>269875</wp:posOffset>
              </wp:positionV>
              <wp:extent cx="0" cy="10332085"/>
              <wp:effectExtent l="0" t="0" r="0" b="0"/>
              <wp:wrapNone/>
              <wp:docPr id="258" name="Line 18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33208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F9DF51A" id="Line 1867" o:spid="_x0000_s1026" style="position:absolute;flip:y;z-index:251740160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1183.6pt,21.25pt" to="1183.6pt,8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44256" behindDoc="0" locked="0" layoutInCell="1" allowOverlap="1">
              <wp:simplePos x="0" y="0"/>
              <wp:positionH relativeFrom="page">
                <wp:posOffset>15212059</wp:posOffset>
              </wp:positionH>
              <wp:positionV relativeFrom="page">
                <wp:posOffset>90170</wp:posOffset>
              </wp:positionV>
              <wp:extent cx="0" cy="10692130"/>
              <wp:effectExtent l="0" t="0" r="0" b="0"/>
              <wp:wrapNone/>
              <wp:docPr id="257" name="Line 18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69213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33DB017B" id="Line 1871" o:spid="_x0000_s1026" style="position:absolute;flip:y;z-index:251744256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1197.8pt,7.1pt" to="1197.8pt,8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299" distR="114299" simplePos="0" relativeHeight="251743232" behindDoc="0" locked="0" layoutInCell="1" allowOverlap="1">
              <wp:simplePos x="0" y="0"/>
              <wp:positionH relativeFrom="page">
                <wp:posOffset>90169</wp:posOffset>
              </wp:positionH>
              <wp:positionV relativeFrom="page">
                <wp:posOffset>90170</wp:posOffset>
              </wp:positionV>
              <wp:extent cx="0" cy="10692130"/>
              <wp:effectExtent l="0" t="0" r="0" b="0"/>
              <wp:wrapNone/>
              <wp:docPr id="256" name="Line 18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69213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109AD7C6" id="Line 1870" o:spid="_x0000_s1026" style="position:absolute;flip:y;z-index:251743232;visibility:visible;mso-wrap-style:square;mso-width-percent:0;mso-height-percent:0;mso-wrap-distance-left:3.17497mm;mso-wrap-distance-top:0;mso-wrap-distance-right:3.17497mm;mso-wrap-distance-bottom:0;mso-position-horizontal:absolute;mso-position-horizontal-relative:page;mso-position-vertical:absolute;mso-position-vertical-relative:page;mso-width-percent:0;mso-height-percent:0;mso-width-relative:page;mso-height-relative:page" from="7.1pt,7.1pt" to="7.1pt,84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" strokeweight=".6pt">
              <w10:wrap anchorx="page" anchory="page"/>
            </v:line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57C" w:rsidRPr="004E21E1" w:rsidRDefault="0053757C" w:rsidP="004E21E1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795456" behindDoc="0" locked="0" layoutInCell="1" allowOverlap="1">
              <wp:simplePos x="0" y="0"/>
              <wp:positionH relativeFrom="page">
                <wp:posOffset>795655</wp:posOffset>
              </wp:positionH>
              <wp:positionV relativeFrom="page">
                <wp:posOffset>251460</wp:posOffset>
              </wp:positionV>
              <wp:extent cx="6659880" cy="0"/>
              <wp:effectExtent l="0" t="0" r="0" b="0"/>
              <wp:wrapNone/>
              <wp:docPr id="54" name="Line 1710" descr="TopMargin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9880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4687D26A" id="Line 1710" o:spid="_x0000_s1026" alt="TopMargin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2.65pt,19.8pt" to="587.05pt,1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01600" behindDoc="0" locked="0" layoutInCell="1" allowOverlap="1">
              <wp:simplePos x="0" y="0"/>
              <wp:positionH relativeFrom="page">
                <wp:posOffset>264160</wp:posOffset>
              </wp:positionH>
              <wp:positionV relativeFrom="page">
                <wp:posOffset>6064250</wp:posOffset>
              </wp:positionV>
              <wp:extent cx="837565" cy="194310"/>
              <wp:effectExtent l="0" t="0" r="0" b="0"/>
              <wp:wrapNone/>
              <wp:docPr id="53" name="Rectangle 1716" descr="@Подпись 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837565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jc w:val="center"/>
                            <w:rPr>
                              <w:sz w:val="22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16" o:spid="_x0000_s1188" alt="@Подпись инв. № дубл." style="position:absolute;margin-left:20.8pt;margin-top:477.5pt;width:65.95pt;height:15.3pt;rotation:-90;z-index:251801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" filled="f" stroked="f" strokeweight="1pt">
              <v:textbox style="layout-flow:vertical;mso-layout-flow-alt:bottom-to-top" inset="0,0,0,0">
                <w:txbxContent>
                  <w:p w:rsidR="00DA1361" w:rsidRPr="004E21E1" w:rsidRDefault="00DA1361" w:rsidP="004E21E1">
                    <w:pPr>
                      <w:jc w:val="center"/>
                      <w:rPr>
                        <w:sz w:val="22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00576" behindDoc="0" locked="0" layoutInCell="1" allowOverlap="1">
              <wp:simplePos x="0" y="0"/>
              <wp:positionH relativeFrom="page">
                <wp:posOffset>503555</wp:posOffset>
              </wp:positionH>
              <wp:positionV relativeFrom="page">
                <wp:posOffset>5526405</wp:posOffset>
              </wp:positionV>
              <wp:extent cx="360045" cy="107950"/>
              <wp:effectExtent l="0" t="0" r="0" b="0"/>
              <wp:wrapNone/>
              <wp:docPr id="52" name="Rectangle 1715" descr="@Дата инв. № дубл.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360045" cy="10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jc w:val="center"/>
                            <w:rPr>
                              <w:sz w:val="14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15" o:spid="_x0000_s1189" alt="@Дата инв. № дубл." style="position:absolute;margin-left:39.65pt;margin-top:435.15pt;width:28.35pt;height:8.5pt;rotation:-90;z-index:2518005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" filled="f" stroked="f" strokeweight="1pt">
              <v:textbox style="layout-flow:vertical;mso-layout-flow-alt:bottom-to-top" inset="0,0,0,0">
                <w:txbxContent>
                  <w:p w:rsidR="00DA1361" w:rsidRPr="004E21E1" w:rsidRDefault="00DA1361" w:rsidP="004E21E1">
                    <w:pPr>
                      <w:jc w:val="center"/>
                      <w:rPr>
                        <w:sz w:val="14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02624" behindDoc="0" locked="0" layoutInCell="1" allowOverlap="1">
              <wp:simplePos x="0" y="0"/>
              <wp:positionH relativeFrom="page">
                <wp:posOffset>304165</wp:posOffset>
              </wp:positionH>
              <wp:positionV relativeFrom="page">
                <wp:posOffset>9171305</wp:posOffset>
              </wp:positionV>
              <wp:extent cx="758825" cy="195580"/>
              <wp:effectExtent l="0" t="0" r="0" b="0"/>
              <wp:wrapNone/>
              <wp:docPr id="51" name="Rectangle 1717" descr="@Подпись инв. №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758825" cy="195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53757C" w:rsidRPr="004E21E1" w:rsidRDefault="0053757C" w:rsidP="004E21E1">
                          <w:pPr>
                            <w:jc w:val="center"/>
                          </w:pP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rect id="Rectangle 1717" o:spid="_x0000_s1190" alt="@Подпись инв. №" style="position:absolute;margin-left:23.95pt;margin-top:722.15pt;width:59.75pt;height:15.4pt;rotation:-90;z-index:251802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" filled="f" stroked="f" strokeweight="1pt">
              <v:textbox style="layout-flow:vertical;mso-layout-flow-alt:bottom-to-top" inset="0,0,0,0">
                <w:txbxContent>
                  <w:p w:rsidR="00DA1361" w:rsidRPr="004E21E1" w:rsidRDefault="00DA1361" w:rsidP="004E21E1">
                    <w:pPr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93408" behindDoc="0" locked="0" layoutInCell="1" allowOverlap="1">
              <wp:simplePos x="0" y="0"/>
              <wp:positionH relativeFrom="page">
                <wp:posOffset>539750</wp:posOffset>
              </wp:positionH>
              <wp:positionV relativeFrom="page">
                <wp:posOffset>5364480</wp:posOffset>
              </wp:positionV>
              <wp:extent cx="0" cy="5219700"/>
              <wp:effectExtent l="0" t="0" r="0" b="0"/>
              <wp:wrapNone/>
              <wp:docPr id="50" name="Line 17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21970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BA8EBE9" id="Line 1708" o:spid="_x0000_s1026" style="position:absolute;flip:y;z-index:251793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2.5pt,422.4pt" to="42.5pt,83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96480" behindDoc="0" locked="0" layoutInCell="1" allowOverlap="1">
              <wp:simplePos x="0" y="0"/>
              <wp:positionH relativeFrom="page">
                <wp:posOffset>359410</wp:posOffset>
              </wp:positionH>
              <wp:positionV relativeFrom="page">
                <wp:posOffset>5364480</wp:posOffset>
              </wp:positionV>
              <wp:extent cx="431800" cy="635"/>
              <wp:effectExtent l="0" t="0" r="0" b="0"/>
              <wp:wrapNone/>
              <wp:docPr id="49" name="Line 17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63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783AC917" id="Line 1711" o:spid="_x0000_s1026" style="position:absolute;flip:x;z-index:251796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.3pt,422.4pt" to="62.3pt,42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" strokeweight="1.25pt">
              <v:stroke startarrowwidth="narrow" startarrowlength="short" endarrowwidth="narrow" endarrowlength="short"/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92384" behindDoc="0" locked="0" layoutInCell="1" allowOverlap="1">
              <wp:simplePos x="0" y="0"/>
              <wp:positionH relativeFrom="page">
                <wp:posOffset>359410</wp:posOffset>
              </wp:positionH>
              <wp:positionV relativeFrom="page">
                <wp:posOffset>5364480</wp:posOffset>
              </wp:positionV>
              <wp:extent cx="0" cy="5219700"/>
              <wp:effectExtent l="0" t="0" r="0" b="0"/>
              <wp:wrapNone/>
              <wp:docPr id="48" name="Line 17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521970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71F4706" id="Line 1707" o:spid="_x0000_s1026" style="position:absolute;flip:y;z-index:251792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8.3pt,422.4pt" to="28.3pt,83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99552" behindDoc="0" locked="0" layoutInCell="1" allowOverlap="1">
              <wp:simplePos x="0" y="0"/>
              <wp:positionH relativeFrom="page">
                <wp:posOffset>791845</wp:posOffset>
              </wp:positionH>
              <wp:positionV relativeFrom="page">
                <wp:posOffset>251460</wp:posOffset>
              </wp:positionV>
              <wp:extent cx="0" cy="10332085"/>
              <wp:effectExtent l="0" t="0" r="0" b="0"/>
              <wp:wrapNone/>
              <wp:docPr id="47" name="Line 1714" descr="LeftMargin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33208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352090A" id="Line 1714" o:spid="_x0000_s1026" alt="LeftMargin" style="position:absolute;flip:y;z-index:251799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2.35pt,19.8pt" to="62.35pt,83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94432" behindDoc="0" locked="0" layoutInCell="1" allowOverlap="1">
              <wp:simplePos x="0" y="0"/>
              <wp:positionH relativeFrom="page">
                <wp:posOffset>7451725</wp:posOffset>
              </wp:positionH>
              <wp:positionV relativeFrom="page">
                <wp:posOffset>251460</wp:posOffset>
              </wp:positionV>
              <wp:extent cx="0" cy="10332085"/>
              <wp:effectExtent l="0" t="0" r="0" b="0"/>
              <wp:wrapNone/>
              <wp:docPr id="46" name="Line 1709" descr="RightMargin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332085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00CB657F" id="Line 1709" o:spid="_x0000_s1026" alt="RightMargin" style="position:absolute;flip:y;z-index:251794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6.75pt,19.8pt" to="586.75pt,83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" strokeweight="1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98528" behindDoc="0" locked="0" layoutInCell="1" allowOverlap="1">
              <wp:simplePos x="0" y="0"/>
              <wp:positionH relativeFrom="page">
                <wp:posOffset>7632700</wp:posOffset>
              </wp:positionH>
              <wp:positionV relativeFrom="page">
                <wp:posOffset>71755</wp:posOffset>
              </wp:positionV>
              <wp:extent cx="0" cy="10692130"/>
              <wp:effectExtent l="0" t="0" r="0" b="0"/>
              <wp:wrapNone/>
              <wp:docPr id="45" name="Line 17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69213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2F21CF88" id="Line 1713" o:spid="_x0000_s1026" style="position:absolute;flip:y;z-index:251798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601pt,5.65pt" to="601pt,84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" strokeweight=".6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97504" behindDoc="0" locked="0" layoutInCell="1" allowOverlap="1">
              <wp:simplePos x="0" y="0"/>
              <wp:positionH relativeFrom="page">
                <wp:posOffset>71755</wp:posOffset>
              </wp:positionH>
              <wp:positionV relativeFrom="page">
                <wp:posOffset>71755</wp:posOffset>
              </wp:positionV>
              <wp:extent cx="0" cy="10692130"/>
              <wp:effectExtent l="0" t="0" r="0" b="0"/>
              <wp:wrapNone/>
              <wp:docPr id="44" name="Line 17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0" cy="10692130"/>
                      </a:xfrm>
                      <a:prstGeom prst="line">
                        <a:avLst/>
                      </a:prstGeom>
                      <a:noFill/>
                      <a:ln w="762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line w14:anchorId="697A64E4" id="Line 1712" o:spid="_x0000_s1026" style="position:absolute;flip:y;z-index:2517975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.65pt,5.65pt" to="5.65pt,84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" strokeweight=".6pt">
              <w10:wrap anchorx="page" anchory="page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F822A2"/>
    <w:multiLevelType w:val="hybridMultilevel"/>
    <w:tmpl w:val="9336296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6C432D"/>
    <w:multiLevelType w:val="hybridMultilevel"/>
    <w:tmpl w:val="7D884B50"/>
    <w:lvl w:ilvl="0" w:tplc="102CBD8E">
      <w:start w:val="1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1CE36525"/>
    <w:multiLevelType w:val="hybridMultilevel"/>
    <w:tmpl w:val="4CBC2706"/>
    <w:lvl w:ilvl="0" w:tplc="FEB2B814">
      <w:start w:val="1"/>
      <w:numFmt w:val="decimal"/>
      <w:lvlText w:val="%1)"/>
      <w:lvlJc w:val="left"/>
      <w:pPr>
        <w:ind w:left="9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96" w:hanging="360"/>
      </w:pPr>
    </w:lvl>
    <w:lvl w:ilvl="2" w:tplc="0419001B" w:tentative="1">
      <w:start w:val="1"/>
      <w:numFmt w:val="lowerRoman"/>
      <w:lvlText w:val="%3."/>
      <w:lvlJc w:val="right"/>
      <w:pPr>
        <w:ind w:left="2416" w:hanging="180"/>
      </w:pPr>
    </w:lvl>
    <w:lvl w:ilvl="3" w:tplc="0419000F" w:tentative="1">
      <w:start w:val="1"/>
      <w:numFmt w:val="decimal"/>
      <w:lvlText w:val="%4."/>
      <w:lvlJc w:val="left"/>
      <w:pPr>
        <w:ind w:left="3136" w:hanging="360"/>
      </w:pPr>
    </w:lvl>
    <w:lvl w:ilvl="4" w:tplc="04190019" w:tentative="1">
      <w:start w:val="1"/>
      <w:numFmt w:val="lowerLetter"/>
      <w:lvlText w:val="%5."/>
      <w:lvlJc w:val="left"/>
      <w:pPr>
        <w:ind w:left="3856" w:hanging="360"/>
      </w:pPr>
    </w:lvl>
    <w:lvl w:ilvl="5" w:tplc="0419001B" w:tentative="1">
      <w:start w:val="1"/>
      <w:numFmt w:val="lowerRoman"/>
      <w:lvlText w:val="%6."/>
      <w:lvlJc w:val="right"/>
      <w:pPr>
        <w:ind w:left="4576" w:hanging="180"/>
      </w:pPr>
    </w:lvl>
    <w:lvl w:ilvl="6" w:tplc="0419000F" w:tentative="1">
      <w:start w:val="1"/>
      <w:numFmt w:val="decimal"/>
      <w:lvlText w:val="%7."/>
      <w:lvlJc w:val="left"/>
      <w:pPr>
        <w:ind w:left="5296" w:hanging="360"/>
      </w:pPr>
    </w:lvl>
    <w:lvl w:ilvl="7" w:tplc="04190019" w:tentative="1">
      <w:start w:val="1"/>
      <w:numFmt w:val="lowerLetter"/>
      <w:lvlText w:val="%8."/>
      <w:lvlJc w:val="left"/>
      <w:pPr>
        <w:ind w:left="6016" w:hanging="360"/>
      </w:pPr>
    </w:lvl>
    <w:lvl w:ilvl="8" w:tplc="0419001B" w:tentative="1">
      <w:start w:val="1"/>
      <w:numFmt w:val="lowerRoman"/>
      <w:lvlText w:val="%9."/>
      <w:lvlJc w:val="right"/>
      <w:pPr>
        <w:ind w:left="6736" w:hanging="180"/>
      </w:pPr>
    </w:lvl>
  </w:abstractNum>
  <w:abstractNum w:abstractNumId="3" w15:restartNumberingAfterBreak="0">
    <w:nsid w:val="1E8059CB"/>
    <w:multiLevelType w:val="hybridMultilevel"/>
    <w:tmpl w:val="899CC4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D3233F"/>
    <w:multiLevelType w:val="hybridMultilevel"/>
    <w:tmpl w:val="CBE0DE1A"/>
    <w:lvl w:ilvl="0" w:tplc="CFAA659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32760BCB"/>
    <w:multiLevelType w:val="hybridMultilevel"/>
    <w:tmpl w:val="9336296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1E5648"/>
    <w:multiLevelType w:val="hybridMultilevel"/>
    <w:tmpl w:val="5ADC1F1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4A0B10"/>
    <w:multiLevelType w:val="hybridMultilevel"/>
    <w:tmpl w:val="C9708124"/>
    <w:lvl w:ilvl="0" w:tplc="165082A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44F93E75"/>
    <w:multiLevelType w:val="multilevel"/>
    <w:tmpl w:val="A0B6139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456876AA"/>
    <w:multiLevelType w:val="hybridMultilevel"/>
    <w:tmpl w:val="AEF2299E"/>
    <w:lvl w:ilvl="0" w:tplc="35DA430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45DB177C"/>
    <w:multiLevelType w:val="hybridMultilevel"/>
    <w:tmpl w:val="E4BA66BC"/>
    <w:lvl w:ilvl="0" w:tplc="74BCB420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 w15:restartNumberingAfterBreak="0">
    <w:nsid w:val="47C478EB"/>
    <w:multiLevelType w:val="hybridMultilevel"/>
    <w:tmpl w:val="46E8AE06"/>
    <w:lvl w:ilvl="0" w:tplc="DDBE687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555C684B"/>
    <w:multiLevelType w:val="hybridMultilevel"/>
    <w:tmpl w:val="652A55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A425104"/>
    <w:multiLevelType w:val="hybridMultilevel"/>
    <w:tmpl w:val="A60CCCE8"/>
    <w:lvl w:ilvl="0" w:tplc="6CBABCC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C6F5363"/>
    <w:multiLevelType w:val="hybridMultilevel"/>
    <w:tmpl w:val="845430A2"/>
    <w:lvl w:ilvl="0" w:tplc="9FE496E6">
      <w:start w:val="1"/>
      <w:numFmt w:val="russianUpper"/>
      <w:lvlText w:val="%1."/>
      <w:lvlJc w:val="left"/>
      <w:pPr>
        <w:ind w:left="17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5" w15:restartNumberingAfterBreak="0">
    <w:nsid w:val="63685BD0"/>
    <w:multiLevelType w:val="hybridMultilevel"/>
    <w:tmpl w:val="F47CC8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36862D1"/>
    <w:multiLevelType w:val="hybridMultilevel"/>
    <w:tmpl w:val="F59CF520"/>
    <w:lvl w:ilvl="0" w:tplc="4E3A5E8E">
      <w:start w:val="1"/>
      <w:numFmt w:val="decimal"/>
      <w:lvlText w:val="%1)"/>
      <w:lvlJc w:val="left"/>
      <w:pPr>
        <w:ind w:left="124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65" w:hanging="360"/>
      </w:pPr>
    </w:lvl>
    <w:lvl w:ilvl="2" w:tplc="0419001B" w:tentative="1">
      <w:start w:val="1"/>
      <w:numFmt w:val="lowerRoman"/>
      <w:lvlText w:val="%3."/>
      <w:lvlJc w:val="right"/>
      <w:pPr>
        <w:ind w:left="2685" w:hanging="180"/>
      </w:pPr>
    </w:lvl>
    <w:lvl w:ilvl="3" w:tplc="0419000F" w:tentative="1">
      <w:start w:val="1"/>
      <w:numFmt w:val="decimal"/>
      <w:lvlText w:val="%4."/>
      <w:lvlJc w:val="left"/>
      <w:pPr>
        <w:ind w:left="3405" w:hanging="360"/>
      </w:pPr>
    </w:lvl>
    <w:lvl w:ilvl="4" w:tplc="04190019" w:tentative="1">
      <w:start w:val="1"/>
      <w:numFmt w:val="lowerLetter"/>
      <w:lvlText w:val="%5."/>
      <w:lvlJc w:val="left"/>
      <w:pPr>
        <w:ind w:left="4125" w:hanging="360"/>
      </w:pPr>
    </w:lvl>
    <w:lvl w:ilvl="5" w:tplc="0419001B" w:tentative="1">
      <w:start w:val="1"/>
      <w:numFmt w:val="lowerRoman"/>
      <w:lvlText w:val="%6."/>
      <w:lvlJc w:val="right"/>
      <w:pPr>
        <w:ind w:left="4845" w:hanging="180"/>
      </w:pPr>
    </w:lvl>
    <w:lvl w:ilvl="6" w:tplc="0419000F" w:tentative="1">
      <w:start w:val="1"/>
      <w:numFmt w:val="decimal"/>
      <w:lvlText w:val="%7."/>
      <w:lvlJc w:val="left"/>
      <w:pPr>
        <w:ind w:left="5565" w:hanging="360"/>
      </w:pPr>
    </w:lvl>
    <w:lvl w:ilvl="7" w:tplc="04190019" w:tentative="1">
      <w:start w:val="1"/>
      <w:numFmt w:val="lowerLetter"/>
      <w:lvlText w:val="%8."/>
      <w:lvlJc w:val="left"/>
      <w:pPr>
        <w:ind w:left="6285" w:hanging="360"/>
      </w:pPr>
    </w:lvl>
    <w:lvl w:ilvl="8" w:tplc="0419001B" w:tentative="1">
      <w:start w:val="1"/>
      <w:numFmt w:val="lowerRoman"/>
      <w:lvlText w:val="%9."/>
      <w:lvlJc w:val="right"/>
      <w:pPr>
        <w:ind w:left="7005" w:hanging="180"/>
      </w:pPr>
    </w:lvl>
  </w:abstractNum>
  <w:abstractNum w:abstractNumId="17" w15:restartNumberingAfterBreak="0">
    <w:nsid w:val="6A3244B1"/>
    <w:multiLevelType w:val="hybridMultilevel"/>
    <w:tmpl w:val="BB761A34"/>
    <w:lvl w:ilvl="0" w:tplc="3724C7C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8" w15:restartNumberingAfterBreak="0">
    <w:nsid w:val="6B630065"/>
    <w:multiLevelType w:val="hybridMultilevel"/>
    <w:tmpl w:val="DA22E9E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7302CFB"/>
    <w:multiLevelType w:val="hybridMultilevel"/>
    <w:tmpl w:val="62A252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B070ABA"/>
    <w:multiLevelType w:val="hybridMultilevel"/>
    <w:tmpl w:val="CB3EB7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DEB0439"/>
    <w:multiLevelType w:val="hybridMultilevel"/>
    <w:tmpl w:val="1E66A0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8"/>
  </w:num>
  <w:num w:numId="3">
    <w:abstractNumId w:val="16"/>
  </w:num>
  <w:num w:numId="4">
    <w:abstractNumId w:val="5"/>
  </w:num>
  <w:num w:numId="5">
    <w:abstractNumId w:val="14"/>
  </w:num>
  <w:num w:numId="6">
    <w:abstractNumId w:val="0"/>
  </w:num>
  <w:num w:numId="7">
    <w:abstractNumId w:val="13"/>
  </w:num>
  <w:num w:numId="8">
    <w:abstractNumId w:val="12"/>
  </w:num>
  <w:num w:numId="9">
    <w:abstractNumId w:val="6"/>
  </w:num>
  <w:num w:numId="10">
    <w:abstractNumId w:val="2"/>
  </w:num>
  <w:num w:numId="11">
    <w:abstractNumId w:val="10"/>
  </w:num>
  <w:num w:numId="12">
    <w:abstractNumId w:val="15"/>
  </w:num>
  <w:num w:numId="13">
    <w:abstractNumId w:val="3"/>
  </w:num>
  <w:num w:numId="14">
    <w:abstractNumId w:val="4"/>
  </w:num>
  <w:num w:numId="15">
    <w:abstractNumId w:val="21"/>
  </w:num>
  <w:num w:numId="16">
    <w:abstractNumId w:val="20"/>
  </w:num>
  <w:num w:numId="17">
    <w:abstractNumId w:val="18"/>
  </w:num>
  <w:num w:numId="18">
    <w:abstractNumId w:val="9"/>
  </w:num>
  <w:num w:numId="19">
    <w:abstractNumId w:val="1"/>
  </w:num>
  <w:num w:numId="20">
    <w:abstractNumId w:val="11"/>
  </w:num>
  <w:num w:numId="21">
    <w:abstractNumId w:val="17"/>
  </w:num>
  <w:num w:numId="22">
    <w:abstractNumId w:val="7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97"/>
  <w:drawingGridHorizontalSpacing w:val="28"/>
  <w:drawingGridVerticalSpacing w:val="28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ntent" w:val=" "/>
    <w:docVar w:name="Title" w:val=" "/>
  </w:docVars>
  <w:rsids>
    <w:rsidRoot w:val="0029270A"/>
    <w:rsid w:val="00001E44"/>
    <w:rsid w:val="000030A4"/>
    <w:rsid w:val="000042A4"/>
    <w:rsid w:val="00005500"/>
    <w:rsid w:val="0001499F"/>
    <w:rsid w:val="00015A40"/>
    <w:rsid w:val="00015CE7"/>
    <w:rsid w:val="00017E57"/>
    <w:rsid w:val="00023315"/>
    <w:rsid w:val="00023B77"/>
    <w:rsid w:val="00023CA8"/>
    <w:rsid w:val="00023CB2"/>
    <w:rsid w:val="00026EF9"/>
    <w:rsid w:val="00027F18"/>
    <w:rsid w:val="00036B5B"/>
    <w:rsid w:val="00037C77"/>
    <w:rsid w:val="000409EC"/>
    <w:rsid w:val="000446FC"/>
    <w:rsid w:val="000469E7"/>
    <w:rsid w:val="000563C8"/>
    <w:rsid w:val="00057BB9"/>
    <w:rsid w:val="00064297"/>
    <w:rsid w:val="00064F75"/>
    <w:rsid w:val="00072205"/>
    <w:rsid w:val="0007518F"/>
    <w:rsid w:val="000805C5"/>
    <w:rsid w:val="00081477"/>
    <w:rsid w:val="00085588"/>
    <w:rsid w:val="00086BA1"/>
    <w:rsid w:val="00087D95"/>
    <w:rsid w:val="000A3FB9"/>
    <w:rsid w:val="000A4398"/>
    <w:rsid w:val="000A5C84"/>
    <w:rsid w:val="000A5D2D"/>
    <w:rsid w:val="000A60C8"/>
    <w:rsid w:val="000A7A4D"/>
    <w:rsid w:val="000B0761"/>
    <w:rsid w:val="000B0DB6"/>
    <w:rsid w:val="000D067B"/>
    <w:rsid w:val="000D2804"/>
    <w:rsid w:val="000D4BD2"/>
    <w:rsid w:val="000D54F3"/>
    <w:rsid w:val="000D580A"/>
    <w:rsid w:val="000D58FE"/>
    <w:rsid w:val="000D60B5"/>
    <w:rsid w:val="000E0184"/>
    <w:rsid w:val="000E045D"/>
    <w:rsid w:val="000E10FA"/>
    <w:rsid w:val="000E29C1"/>
    <w:rsid w:val="000E5756"/>
    <w:rsid w:val="000E7606"/>
    <w:rsid w:val="000F1BF2"/>
    <w:rsid w:val="00110C63"/>
    <w:rsid w:val="00111456"/>
    <w:rsid w:val="00120B66"/>
    <w:rsid w:val="0012204E"/>
    <w:rsid w:val="001276D0"/>
    <w:rsid w:val="00127772"/>
    <w:rsid w:val="0013144C"/>
    <w:rsid w:val="0013402E"/>
    <w:rsid w:val="001350DD"/>
    <w:rsid w:val="0013523C"/>
    <w:rsid w:val="001366D3"/>
    <w:rsid w:val="00142505"/>
    <w:rsid w:val="00146F76"/>
    <w:rsid w:val="00147FC1"/>
    <w:rsid w:val="0015130D"/>
    <w:rsid w:val="001544A1"/>
    <w:rsid w:val="001577D8"/>
    <w:rsid w:val="00160D4D"/>
    <w:rsid w:val="00161A7F"/>
    <w:rsid w:val="001622B2"/>
    <w:rsid w:val="00167717"/>
    <w:rsid w:val="0017433A"/>
    <w:rsid w:val="00177BC2"/>
    <w:rsid w:val="00177D48"/>
    <w:rsid w:val="001861A5"/>
    <w:rsid w:val="00195CE8"/>
    <w:rsid w:val="001A086D"/>
    <w:rsid w:val="001A205A"/>
    <w:rsid w:val="001A4478"/>
    <w:rsid w:val="001A4494"/>
    <w:rsid w:val="001A4542"/>
    <w:rsid w:val="001A46FE"/>
    <w:rsid w:val="001A4B55"/>
    <w:rsid w:val="001B6B57"/>
    <w:rsid w:val="001B6E91"/>
    <w:rsid w:val="001C0D89"/>
    <w:rsid w:val="001C1368"/>
    <w:rsid w:val="001C33D9"/>
    <w:rsid w:val="001C4E33"/>
    <w:rsid w:val="001C50C7"/>
    <w:rsid w:val="001D1271"/>
    <w:rsid w:val="001D5276"/>
    <w:rsid w:val="001E2C58"/>
    <w:rsid w:val="001E5071"/>
    <w:rsid w:val="001E5DFA"/>
    <w:rsid w:val="001F035A"/>
    <w:rsid w:val="001F2211"/>
    <w:rsid w:val="001F3A0B"/>
    <w:rsid w:val="001F6CA8"/>
    <w:rsid w:val="0020158B"/>
    <w:rsid w:val="00202425"/>
    <w:rsid w:val="00204214"/>
    <w:rsid w:val="002045AC"/>
    <w:rsid w:val="00205E14"/>
    <w:rsid w:val="00206A60"/>
    <w:rsid w:val="00207CC7"/>
    <w:rsid w:val="00210158"/>
    <w:rsid w:val="002130BA"/>
    <w:rsid w:val="0021528E"/>
    <w:rsid w:val="00221152"/>
    <w:rsid w:val="00226C8B"/>
    <w:rsid w:val="00232290"/>
    <w:rsid w:val="002363B3"/>
    <w:rsid w:val="00237DB4"/>
    <w:rsid w:val="00240597"/>
    <w:rsid w:val="00241D67"/>
    <w:rsid w:val="00242FC7"/>
    <w:rsid w:val="00245196"/>
    <w:rsid w:val="00245C88"/>
    <w:rsid w:val="00257325"/>
    <w:rsid w:val="00260CCA"/>
    <w:rsid w:val="00266BB9"/>
    <w:rsid w:val="00271E9F"/>
    <w:rsid w:val="00273AC5"/>
    <w:rsid w:val="00274D4E"/>
    <w:rsid w:val="00283E82"/>
    <w:rsid w:val="002855AD"/>
    <w:rsid w:val="00291770"/>
    <w:rsid w:val="0029270A"/>
    <w:rsid w:val="00294371"/>
    <w:rsid w:val="00296A33"/>
    <w:rsid w:val="002A03AC"/>
    <w:rsid w:val="002A2DC3"/>
    <w:rsid w:val="002A38EC"/>
    <w:rsid w:val="002A4DF0"/>
    <w:rsid w:val="002B1769"/>
    <w:rsid w:val="002B441E"/>
    <w:rsid w:val="002B461C"/>
    <w:rsid w:val="002B4F39"/>
    <w:rsid w:val="002B5117"/>
    <w:rsid w:val="002C1191"/>
    <w:rsid w:val="002C180A"/>
    <w:rsid w:val="002C241D"/>
    <w:rsid w:val="002D40C1"/>
    <w:rsid w:val="002D6676"/>
    <w:rsid w:val="002E08BA"/>
    <w:rsid w:val="002E2D59"/>
    <w:rsid w:val="002E46C2"/>
    <w:rsid w:val="002E5B3F"/>
    <w:rsid w:val="002F0FAE"/>
    <w:rsid w:val="002F2F7B"/>
    <w:rsid w:val="002F55CA"/>
    <w:rsid w:val="002F7581"/>
    <w:rsid w:val="00301542"/>
    <w:rsid w:val="00302D16"/>
    <w:rsid w:val="00304472"/>
    <w:rsid w:val="00305959"/>
    <w:rsid w:val="003059D4"/>
    <w:rsid w:val="00307306"/>
    <w:rsid w:val="00311253"/>
    <w:rsid w:val="00322D28"/>
    <w:rsid w:val="00326F83"/>
    <w:rsid w:val="00330F78"/>
    <w:rsid w:val="003360A3"/>
    <w:rsid w:val="0034159B"/>
    <w:rsid w:val="00344358"/>
    <w:rsid w:val="003473A5"/>
    <w:rsid w:val="003501F7"/>
    <w:rsid w:val="00350D40"/>
    <w:rsid w:val="00354420"/>
    <w:rsid w:val="00357EDE"/>
    <w:rsid w:val="00360B4F"/>
    <w:rsid w:val="003612D6"/>
    <w:rsid w:val="00362F27"/>
    <w:rsid w:val="00364D88"/>
    <w:rsid w:val="00374024"/>
    <w:rsid w:val="0037779A"/>
    <w:rsid w:val="0038256D"/>
    <w:rsid w:val="0038385A"/>
    <w:rsid w:val="00383CB2"/>
    <w:rsid w:val="003848E0"/>
    <w:rsid w:val="00386507"/>
    <w:rsid w:val="00386F72"/>
    <w:rsid w:val="00387080"/>
    <w:rsid w:val="003870A9"/>
    <w:rsid w:val="00392E75"/>
    <w:rsid w:val="00394268"/>
    <w:rsid w:val="003954D8"/>
    <w:rsid w:val="003A053B"/>
    <w:rsid w:val="003B25B1"/>
    <w:rsid w:val="003B2CA8"/>
    <w:rsid w:val="003B4A29"/>
    <w:rsid w:val="003B6FB7"/>
    <w:rsid w:val="003C207F"/>
    <w:rsid w:val="003C7B24"/>
    <w:rsid w:val="003C7FFA"/>
    <w:rsid w:val="003D1933"/>
    <w:rsid w:val="003D2A6B"/>
    <w:rsid w:val="003D5284"/>
    <w:rsid w:val="003D6FCE"/>
    <w:rsid w:val="00402BCD"/>
    <w:rsid w:val="00407045"/>
    <w:rsid w:val="00412C7B"/>
    <w:rsid w:val="00414E15"/>
    <w:rsid w:val="004161A7"/>
    <w:rsid w:val="00417FB3"/>
    <w:rsid w:val="00423AFC"/>
    <w:rsid w:val="00430E5B"/>
    <w:rsid w:val="004419A9"/>
    <w:rsid w:val="004455E0"/>
    <w:rsid w:val="00447055"/>
    <w:rsid w:val="00461985"/>
    <w:rsid w:val="00462E69"/>
    <w:rsid w:val="00476DA9"/>
    <w:rsid w:val="004779A0"/>
    <w:rsid w:val="00477DEF"/>
    <w:rsid w:val="00480264"/>
    <w:rsid w:val="00487D4E"/>
    <w:rsid w:val="00492526"/>
    <w:rsid w:val="004974CC"/>
    <w:rsid w:val="004A1E39"/>
    <w:rsid w:val="004A4DE8"/>
    <w:rsid w:val="004A625D"/>
    <w:rsid w:val="004A6821"/>
    <w:rsid w:val="004B1D90"/>
    <w:rsid w:val="004B2689"/>
    <w:rsid w:val="004B2908"/>
    <w:rsid w:val="004B3555"/>
    <w:rsid w:val="004B653C"/>
    <w:rsid w:val="004C1149"/>
    <w:rsid w:val="004C34B5"/>
    <w:rsid w:val="004D06FD"/>
    <w:rsid w:val="004D187B"/>
    <w:rsid w:val="004D270D"/>
    <w:rsid w:val="004D2D5B"/>
    <w:rsid w:val="004D7A1A"/>
    <w:rsid w:val="004E0B5A"/>
    <w:rsid w:val="004E21E1"/>
    <w:rsid w:val="004E2B30"/>
    <w:rsid w:val="004F057D"/>
    <w:rsid w:val="004F4AF3"/>
    <w:rsid w:val="00501BA8"/>
    <w:rsid w:val="00502048"/>
    <w:rsid w:val="0050361B"/>
    <w:rsid w:val="00503C94"/>
    <w:rsid w:val="005075A8"/>
    <w:rsid w:val="00513C27"/>
    <w:rsid w:val="00514E80"/>
    <w:rsid w:val="00516B30"/>
    <w:rsid w:val="0052015E"/>
    <w:rsid w:val="005235C7"/>
    <w:rsid w:val="00523C76"/>
    <w:rsid w:val="005261EE"/>
    <w:rsid w:val="00526BBF"/>
    <w:rsid w:val="0053218A"/>
    <w:rsid w:val="0053757C"/>
    <w:rsid w:val="005376C9"/>
    <w:rsid w:val="00550EF5"/>
    <w:rsid w:val="005548A5"/>
    <w:rsid w:val="00560206"/>
    <w:rsid w:val="00560604"/>
    <w:rsid w:val="005634C8"/>
    <w:rsid w:val="00564BD5"/>
    <w:rsid w:val="005660AF"/>
    <w:rsid w:val="00566650"/>
    <w:rsid w:val="00566BBE"/>
    <w:rsid w:val="00570EF6"/>
    <w:rsid w:val="005713D0"/>
    <w:rsid w:val="00576340"/>
    <w:rsid w:val="00581BD3"/>
    <w:rsid w:val="005868CA"/>
    <w:rsid w:val="00587EA1"/>
    <w:rsid w:val="00590B25"/>
    <w:rsid w:val="00591A54"/>
    <w:rsid w:val="005A0A4F"/>
    <w:rsid w:val="005A0C05"/>
    <w:rsid w:val="005A2A53"/>
    <w:rsid w:val="005A4BE6"/>
    <w:rsid w:val="005A5637"/>
    <w:rsid w:val="005C08AD"/>
    <w:rsid w:val="005C1198"/>
    <w:rsid w:val="005C4611"/>
    <w:rsid w:val="005C4A9C"/>
    <w:rsid w:val="005C6857"/>
    <w:rsid w:val="005C7D53"/>
    <w:rsid w:val="005D0B4C"/>
    <w:rsid w:val="005D3BAB"/>
    <w:rsid w:val="005E0307"/>
    <w:rsid w:val="005E20E5"/>
    <w:rsid w:val="005E602A"/>
    <w:rsid w:val="005F18AB"/>
    <w:rsid w:val="005F22AA"/>
    <w:rsid w:val="005F44D3"/>
    <w:rsid w:val="005F520E"/>
    <w:rsid w:val="005F6704"/>
    <w:rsid w:val="00605AA6"/>
    <w:rsid w:val="00607EC1"/>
    <w:rsid w:val="00613CF6"/>
    <w:rsid w:val="00620C59"/>
    <w:rsid w:val="00620F32"/>
    <w:rsid w:val="0062281B"/>
    <w:rsid w:val="006232A0"/>
    <w:rsid w:val="00625A54"/>
    <w:rsid w:val="00632186"/>
    <w:rsid w:val="0063360D"/>
    <w:rsid w:val="00634EC4"/>
    <w:rsid w:val="006361C3"/>
    <w:rsid w:val="006407D7"/>
    <w:rsid w:val="00643467"/>
    <w:rsid w:val="00644434"/>
    <w:rsid w:val="00644676"/>
    <w:rsid w:val="00650909"/>
    <w:rsid w:val="0065107C"/>
    <w:rsid w:val="00655F38"/>
    <w:rsid w:val="0066160D"/>
    <w:rsid w:val="0066186B"/>
    <w:rsid w:val="00665F8B"/>
    <w:rsid w:val="00670249"/>
    <w:rsid w:val="00676CED"/>
    <w:rsid w:val="00677893"/>
    <w:rsid w:val="00682A71"/>
    <w:rsid w:val="006913DA"/>
    <w:rsid w:val="0069172A"/>
    <w:rsid w:val="00691D12"/>
    <w:rsid w:val="006926D8"/>
    <w:rsid w:val="006A0573"/>
    <w:rsid w:val="006A11FA"/>
    <w:rsid w:val="006A5AA0"/>
    <w:rsid w:val="006A6A46"/>
    <w:rsid w:val="006A6BA1"/>
    <w:rsid w:val="006B0E93"/>
    <w:rsid w:val="006B64F1"/>
    <w:rsid w:val="006C2084"/>
    <w:rsid w:val="006C3685"/>
    <w:rsid w:val="006C4E29"/>
    <w:rsid w:val="006C5A97"/>
    <w:rsid w:val="006C70CD"/>
    <w:rsid w:val="006C7710"/>
    <w:rsid w:val="006D17B3"/>
    <w:rsid w:val="006D2B7E"/>
    <w:rsid w:val="006E010C"/>
    <w:rsid w:val="006E1351"/>
    <w:rsid w:val="006E4A03"/>
    <w:rsid w:val="006F09B0"/>
    <w:rsid w:val="006F0B6A"/>
    <w:rsid w:val="006F1E1E"/>
    <w:rsid w:val="006F279A"/>
    <w:rsid w:val="006F33E4"/>
    <w:rsid w:val="00702814"/>
    <w:rsid w:val="00710641"/>
    <w:rsid w:val="0072090D"/>
    <w:rsid w:val="007209B2"/>
    <w:rsid w:val="00721DED"/>
    <w:rsid w:val="00722F74"/>
    <w:rsid w:val="007235EB"/>
    <w:rsid w:val="00725C1A"/>
    <w:rsid w:val="00727341"/>
    <w:rsid w:val="00731BBB"/>
    <w:rsid w:val="00733F98"/>
    <w:rsid w:val="00734E3E"/>
    <w:rsid w:val="0073609D"/>
    <w:rsid w:val="00744D69"/>
    <w:rsid w:val="00750AEA"/>
    <w:rsid w:val="007512AB"/>
    <w:rsid w:val="0075418A"/>
    <w:rsid w:val="00756DB9"/>
    <w:rsid w:val="007602C8"/>
    <w:rsid w:val="0076207C"/>
    <w:rsid w:val="00763C5F"/>
    <w:rsid w:val="007674BD"/>
    <w:rsid w:val="00773DCA"/>
    <w:rsid w:val="0078008A"/>
    <w:rsid w:val="007832BA"/>
    <w:rsid w:val="00787AB3"/>
    <w:rsid w:val="007933D2"/>
    <w:rsid w:val="007A17BB"/>
    <w:rsid w:val="007A2BC5"/>
    <w:rsid w:val="007A4F8B"/>
    <w:rsid w:val="007B1004"/>
    <w:rsid w:val="007C6498"/>
    <w:rsid w:val="007D1403"/>
    <w:rsid w:val="007D204C"/>
    <w:rsid w:val="007D23D4"/>
    <w:rsid w:val="007D25A3"/>
    <w:rsid w:val="007D4045"/>
    <w:rsid w:val="007D6BAA"/>
    <w:rsid w:val="007E075A"/>
    <w:rsid w:val="007E0BBD"/>
    <w:rsid w:val="007E2605"/>
    <w:rsid w:val="007E4834"/>
    <w:rsid w:val="007F3097"/>
    <w:rsid w:val="007F36F0"/>
    <w:rsid w:val="008024E2"/>
    <w:rsid w:val="008127B9"/>
    <w:rsid w:val="00813158"/>
    <w:rsid w:val="00822614"/>
    <w:rsid w:val="00824211"/>
    <w:rsid w:val="00834A32"/>
    <w:rsid w:val="00841921"/>
    <w:rsid w:val="00842DD2"/>
    <w:rsid w:val="00842F2D"/>
    <w:rsid w:val="00854CD8"/>
    <w:rsid w:val="00855736"/>
    <w:rsid w:val="00864301"/>
    <w:rsid w:val="008645C3"/>
    <w:rsid w:val="0086510E"/>
    <w:rsid w:val="00866D26"/>
    <w:rsid w:val="00874971"/>
    <w:rsid w:val="00874977"/>
    <w:rsid w:val="00875909"/>
    <w:rsid w:val="00886EF9"/>
    <w:rsid w:val="00886FD4"/>
    <w:rsid w:val="008870CC"/>
    <w:rsid w:val="008942EE"/>
    <w:rsid w:val="008951A6"/>
    <w:rsid w:val="008A5A01"/>
    <w:rsid w:val="008A7885"/>
    <w:rsid w:val="008B3C22"/>
    <w:rsid w:val="008B4A26"/>
    <w:rsid w:val="008D06AE"/>
    <w:rsid w:val="008D2CA5"/>
    <w:rsid w:val="008D389A"/>
    <w:rsid w:val="008E012D"/>
    <w:rsid w:val="008E1D9E"/>
    <w:rsid w:val="008E1DF5"/>
    <w:rsid w:val="008E52DA"/>
    <w:rsid w:val="008E72F1"/>
    <w:rsid w:val="008E757B"/>
    <w:rsid w:val="008F3C14"/>
    <w:rsid w:val="008F458B"/>
    <w:rsid w:val="008F4E02"/>
    <w:rsid w:val="008F660F"/>
    <w:rsid w:val="008F6CCE"/>
    <w:rsid w:val="00904737"/>
    <w:rsid w:val="00905831"/>
    <w:rsid w:val="00910BBD"/>
    <w:rsid w:val="00912B49"/>
    <w:rsid w:val="00913071"/>
    <w:rsid w:val="00917D1C"/>
    <w:rsid w:val="0092181B"/>
    <w:rsid w:val="00922994"/>
    <w:rsid w:val="00924155"/>
    <w:rsid w:val="00930807"/>
    <w:rsid w:val="0093118A"/>
    <w:rsid w:val="00931EFD"/>
    <w:rsid w:val="0093236A"/>
    <w:rsid w:val="00932D77"/>
    <w:rsid w:val="00937B86"/>
    <w:rsid w:val="00940A1D"/>
    <w:rsid w:val="0094329A"/>
    <w:rsid w:val="009439DE"/>
    <w:rsid w:val="00946A27"/>
    <w:rsid w:val="00952DA2"/>
    <w:rsid w:val="00953933"/>
    <w:rsid w:val="00955294"/>
    <w:rsid w:val="0096374D"/>
    <w:rsid w:val="009639A0"/>
    <w:rsid w:val="00963D8A"/>
    <w:rsid w:val="009645F0"/>
    <w:rsid w:val="00964C8D"/>
    <w:rsid w:val="00965D3C"/>
    <w:rsid w:val="009713C6"/>
    <w:rsid w:val="00972492"/>
    <w:rsid w:val="00975862"/>
    <w:rsid w:val="00980B5B"/>
    <w:rsid w:val="009811CE"/>
    <w:rsid w:val="00987400"/>
    <w:rsid w:val="00987B78"/>
    <w:rsid w:val="00991016"/>
    <w:rsid w:val="00994418"/>
    <w:rsid w:val="0099624F"/>
    <w:rsid w:val="00996E17"/>
    <w:rsid w:val="00997B39"/>
    <w:rsid w:val="009A13A3"/>
    <w:rsid w:val="009A4730"/>
    <w:rsid w:val="009B36D4"/>
    <w:rsid w:val="009C17F9"/>
    <w:rsid w:val="009C39C6"/>
    <w:rsid w:val="009C50A9"/>
    <w:rsid w:val="009C51C2"/>
    <w:rsid w:val="009C71A5"/>
    <w:rsid w:val="009D34BD"/>
    <w:rsid w:val="009D3BDA"/>
    <w:rsid w:val="009D43FF"/>
    <w:rsid w:val="009D7C42"/>
    <w:rsid w:val="009D7E92"/>
    <w:rsid w:val="009E0E2A"/>
    <w:rsid w:val="009F023C"/>
    <w:rsid w:val="00A0237C"/>
    <w:rsid w:val="00A03E84"/>
    <w:rsid w:val="00A06AD3"/>
    <w:rsid w:val="00A103ED"/>
    <w:rsid w:val="00A133B7"/>
    <w:rsid w:val="00A14C66"/>
    <w:rsid w:val="00A15C9B"/>
    <w:rsid w:val="00A16D56"/>
    <w:rsid w:val="00A17845"/>
    <w:rsid w:val="00A20C7F"/>
    <w:rsid w:val="00A3015D"/>
    <w:rsid w:val="00A40F17"/>
    <w:rsid w:val="00A416BE"/>
    <w:rsid w:val="00A45DC3"/>
    <w:rsid w:val="00A47DF3"/>
    <w:rsid w:val="00A47E28"/>
    <w:rsid w:val="00A51B68"/>
    <w:rsid w:val="00A5225F"/>
    <w:rsid w:val="00A54722"/>
    <w:rsid w:val="00A56119"/>
    <w:rsid w:val="00A6257E"/>
    <w:rsid w:val="00A62588"/>
    <w:rsid w:val="00A64879"/>
    <w:rsid w:val="00A660BF"/>
    <w:rsid w:val="00A66495"/>
    <w:rsid w:val="00A73332"/>
    <w:rsid w:val="00A813DE"/>
    <w:rsid w:val="00A823C9"/>
    <w:rsid w:val="00A861C5"/>
    <w:rsid w:val="00AA0AA0"/>
    <w:rsid w:val="00AA3E09"/>
    <w:rsid w:val="00AB0944"/>
    <w:rsid w:val="00AB1A29"/>
    <w:rsid w:val="00AB264E"/>
    <w:rsid w:val="00AB2B7A"/>
    <w:rsid w:val="00AB3C81"/>
    <w:rsid w:val="00AC0830"/>
    <w:rsid w:val="00AD3FF9"/>
    <w:rsid w:val="00AD5E8D"/>
    <w:rsid w:val="00AE02EC"/>
    <w:rsid w:val="00AE66B5"/>
    <w:rsid w:val="00AF097E"/>
    <w:rsid w:val="00AF0CD7"/>
    <w:rsid w:val="00AF2A9D"/>
    <w:rsid w:val="00AF2BA2"/>
    <w:rsid w:val="00AF2E8B"/>
    <w:rsid w:val="00AF4A6A"/>
    <w:rsid w:val="00AF67AA"/>
    <w:rsid w:val="00AF7895"/>
    <w:rsid w:val="00B02682"/>
    <w:rsid w:val="00B063C6"/>
    <w:rsid w:val="00B06CC2"/>
    <w:rsid w:val="00B11846"/>
    <w:rsid w:val="00B13EF9"/>
    <w:rsid w:val="00B220CC"/>
    <w:rsid w:val="00B25BB9"/>
    <w:rsid w:val="00B32B9E"/>
    <w:rsid w:val="00B34784"/>
    <w:rsid w:val="00B35BED"/>
    <w:rsid w:val="00B368E3"/>
    <w:rsid w:val="00B43377"/>
    <w:rsid w:val="00B45165"/>
    <w:rsid w:val="00B53D22"/>
    <w:rsid w:val="00B558CB"/>
    <w:rsid w:val="00B5636A"/>
    <w:rsid w:val="00B56625"/>
    <w:rsid w:val="00B62773"/>
    <w:rsid w:val="00B62DE0"/>
    <w:rsid w:val="00B66328"/>
    <w:rsid w:val="00B7176E"/>
    <w:rsid w:val="00B71A25"/>
    <w:rsid w:val="00B7263F"/>
    <w:rsid w:val="00B73614"/>
    <w:rsid w:val="00B74101"/>
    <w:rsid w:val="00B76DBA"/>
    <w:rsid w:val="00B77C3C"/>
    <w:rsid w:val="00B80739"/>
    <w:rsid w:val="00B80DE1"/>
    <w:rsid w:val="00B8504A"/>
    <w:rsid w:val="00B85A95"/>
    <w:rsid w:val="00B9230B"/>
    <w:rsid w:val="00B95775"/>
    <w:rsid w:val="00BA4431"/>
    <w:rsid w:val="00BA5D6D"/>
    <w:rsid w:val="00BA7390"/>
    <w:rsid w:val="00BA7A1D"/>
    <w:rsid w:val="00BB0F8A"/>
    <w:rsid w:val="00BB17AA"/>
    <w:rsid w:val="00BC449B"/>
    <w:rsid w:val="00BC4B91"/>
    <w:rsid w:val="00BC5875"/>
    <w:rsid w:val="00BD35D7"/>
    <w:rsid w:val="00BD5B15"/>
    <w:rsid w:val="00BD66C6"/>
    <w:rsid w:val="00BE28D9"/>
    <w:rsid w:val="00BE29A4"/>
    <w:rsid w:val="00BE4387"/>
    <w:rsid w:val="00BE639C"/>
    <w:rsid w:val="00BE7020"/>
    <w:rsid w:val="00BF497F"/>
    <w:rsid w:val="00C01457"/>
    <w:rsid w:val="00C03A90"/>
    <w:rsid w:val="00C125E9"/>
    <w:rsid w:val="00C14B69"/>
    <w:rsid w:val="00C152C0"/>
    <w:rsid w:val="00C20132"/>
    <w:rsid w:val="00C22632"/>
    <w:rsid w:val="00C2543F"/>
    <w:rsid w:val="00C26005"/>
    <w:rsid w:val="00C26DBD"/>
    <w:rsid w:val="00C3536C"/>
    <w:rsid w:val="00C41935"/>
    <w:rsid w:val="00C5301D"/>
    <w:rsid w:val="00C554B3"/>
    <w:rsid w:val="00C55E70"/>
    <w:rsid w:val="00C65B4F"/>
    <w:rsid w:val="00C67C87"/>
    <w:rsid w:val="00C7176D"/>
    <w:rsid w:val="00C71DFB"/>
    <w:rsid w:val="00C739A3"/>
    <w:rsid w:val="00C81575"/>
    <w:rsid w:val="00C81A8F"/>
    <w:rsid w:val="00C84ADD"/>
    <w:rsid w:val="00C864A6"/>
    <w:rsid w:val="00C954DC"/>
    <w:rsid w:val="00CA5F36"/>
    <w:rsid w:val="00CA66ED"/>
    <w:rsid w:val="00CB7133"/>
    <w:rsid w:val="00CC45DA"/>
    <w:rsid w:val="00CD22F9"/>
    <w:rsid w:val="00CD39C9"/>
    <w:rsid w:val="00CE06E1"/>
    <w:rsid w:val="00CE491D"/>
    <w:rsid w:val="00CF5412"/>
    <w:rsid w:val="00D00FF3"/>
    <w:rsid w:val="00D03202"/>
    <w:rsid w:val="00D03AC3"/>
    <w:rsid w:val="00D15482"/>
    <w:rsid w:val="00D17106"/>
    <w:rsid w:val="00D22FFA"/>
    <w:rsid w:val="00D3053C"/>
    <w:rsid w:val="00D40ED2"/>
    <w:rsid w:val="00D43D56"/>
    <w:rsid w:val="00D46904"/>
    <w:rsid w:val="00D60B7B"/>
    <w:rsid w:val="00D6104B"/>
    <w:rsid w:val="00D67BAC"/>
    <w:rsid w:val="00D701CA"/>
    <w:rsid w:val="00D7070B"/>
    <w:rsid w:val="00D74CD8"/>
    <w:rsid w:val="00D81AA7"/>
    <w:rsid w:val="00D83C1B"/>
    <w:rsid w:val="00D8548F"/>
    <w:rsid w:val="00D85EB3"/>
    <w:rsid w:val="00D903BF"/>
    <w:rsid w:val="00D904C0"/>
    <w:rsid w:val="00D917DB"/>
    <w:rsid w:val="00D9372D"/>
    <w:rsid w:val="00D94231"/>
    <w:rsid w:val="00D96449"/>
    <w:rsid w:val="00DA1361"/>
    <w:rsid w:val="00DA4FA1"/>
    <w:rsid w:val="00DA7895"/>
    <w:rsid w:val="00DB3368"/>
    <w:rsid w:val="00DB4271"/>
    <w:rsid w:val="00DB6343"/>
    <w:rsid w:val="00DC341C"/>
    <w:rsid w:val="00DC38BD"/>
    <w:rsid w:val="00DC4D72"/>
    <w:rsid w:val="00DD013F"/>
    <w:rsid w:val="00DD249C"/>
    <w:rsid w:val="00DD725E"/>
    <w:rsid w:val="00DE17D3"/>
    <w:rsid w:val="00DE2E0A"/>
    <w:rsid w:val="00DE36EE"/>
    <w:rsid w:val="00DE583C"/>
    <w:rsid w:val="00DE5A7F"/>
    <w:rsid w:val="00DE5D08"/>
    <w:rsid w:val="00DE7498"/>
    <w:rsid w:val="00DE7FE5"/>
    <w:rsid w:val="00DF093A"/>
    <w:rsid w:val="00DF44BA"/>
    <w:rsid w:val="00E013EE"/>
    <w:rsid w:val="00E0195D"/>
    <w:rsid w:val="00E15446"/>
    <w:rsid w:val="00E22FBA"/>
    <w:rsid w:val="00E2789B"/>
    <w:rsid w:val="00E3109E"/>
    <w:rsid w:val="00E339C8"/>
    <w:rsid w:val="00E36A22"/>
    <w:rsid w:val="00E371EE"/>
    <w:rsid w:val="00E42FF8"/>
    <w:rsid w:val="00E4755A"/>
    <w:rsid w:val="00E55AE9"/>
    <w:rsid w:val="00E6234E"/>
    <w:rsid w:val="00E624A9"/>
    <w:rsid w:val="00E63A5B"/>
    <w:rsid w:val="00E648F8"/>
    <w:rsid w:val="00E67CD2"/>
    <w:rsid w:val="00E70AA0"/>
    <w:rsid w:val="00E7603F"/>
    <w:rsid w:val="00E775F7"/>
    <w:rsid w:val="00E8123B"/>
    <w:rsid w:val="00E85C1F"/>
    <w:rsid w:val="00E9121B"/>
    <w:rsid w:val="00EA149D"/>
    <w:rsid w:val="00EB639C"/>
    <w:rsid w:val="00EB6CBC"/>
    <w:rsid w:val="00EB7213"/>
    <w:rsid w:val="00EB7A54"/>
    <w:rsid w:val="00EC77DA"/>
    <w:rsid w:val="00ED13E1"/>
    <w:rsid w:val="00ED3401"/>
    <w:rsid w:val="00EE1C14"/>
    <w:rsid w:val="00EE507F"/>
    <w:rsid w:val="00EE6F7D"/>
    <w:rsid w:val="00EF5ABD"/>
    <w:rsid w:val="00F04FEB"/>
    <w:rsid w:val="00F06A5C"/>
    <w:rsid w:val="00F12275"/>
    <w:rsid w:val="00F12BEE"/>
    <w:rsid w:val="00F138E7"/>
    <w:rsid w:val="00F15F73"/>
    <w:rsid w:val="00F17BF1"/>
    <w:rsid w:val="00F2486D"/>
    <w:rsid w:val="00F26080"/>
    <w:rsid w:val="00F273E2"/>
    <w:rsid w:val="00F31A5A"/>
    <w:rsid w:val="00F31C56"/>
    <w:rsid w:val="00F4215D"/>
    <w:rsid w:val="00F464FA"/>
    <w:rsid w:val="00F47358"/>
    <w:rsid w:val="00F506D6"/>
    <w:rsid w:val="00F57DA3"/>
    <w:rsid w:val="00F6049E"/>
    <w:rsid w:val="00F6381B"/>
    <w:rsid w:val="00F661B1"/>
    <w:rsid w:val="00F718AC"/>
    <w:rsid w:val="00F74165"/>
    <w:rsid w:val="00F8282D"/>
    <w:rsid w:val="00F85FAB"/>
    <w:rsid w:val="00FA13E4"/>
    <w:rsid w:val="00FA3337"/>
    <w:rsid w:val="00FA3347"/>
    <w:rsid w:val="00FA401D"/>
    <w:rsid w:val="00FA55D7"/>
    <w:rsid w:val="00FA7198"/>
    <w:rsid w:val="00FB02E5"/>
    <w:rsid w:val="00FB05A2"/>
    <w:rsid w:val="00FB3240"/>
    <w:rsid w:val="00FB369A"/>
    <w:rsid w:val="00FB43B9"/>
    <w:rsid w:val="00FC3669"/>
    <w:rsid w:val="00FC37BA"/>
    <w:rsid w:val="00FC5DA1"/>
    <w:rsid w:val="00FC6F21"/>
    <w:rsid w:val="00FD235C"/>
    <w:rsid w:val="00FD4BAD"/>
    <w:rsid w:val="00FD5915"/>
    <w:rsid w:val="00FE3E5A"/>
    <w:rsid w:val="00FE4003"/>
    <w:rsid w:val="00FF73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1F3CC76E-A80F-42AB-9618-4D270D5DF9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annotation subject" w:uiPriority="99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autoRedefine/>
    <w:uiPriority w:val="9"/>
    <w:qFormat/>
    <w:rsid w:val="007D23D4"/>
    <w:pPr>
      <w:keepNext/>
      <w:suppressAutoHyphens/>
      <w:spacing w:line="360" w:lineRule="auto"/>
      <w:ind w:firstLine="851"/>
      <w:outlineLvl w:val="0"/>
    </w:pPr>
    <w:rPr>
      <w:b/>
      <w:kern w:val="28"/>
      <w:sz w:val="28"/>
      <w:szCs w:val="28"/>
    </w:rPr>
  </w:style>
  <w:style w:type="paragraph" w:styleId="2">
    <w:name w:val="heading 2"/>
    <w:basedOn w:val="a"/>
    <w:next w:val="a"/>
    <w:qFormat/>
    <w:pPr>
      <w:keepNext/>
      <w:outlineLvl w:val="1"/>
    </w:pPr>
    <w:rPr>
      <w:sz w:val="28"/>
      <w:lang w:val="en-US"/>
    </w:rPr>
  </w:style>
  <w:style w:type="paragraph" w:styleId="3">
    <w:name w:val="heading 3"/>
    <w:basedOn w:val="a"/>
    <w:next w:val="a"/>
    <w:qFormat/>
    <w:pPr>
      <w:keepNext/>
      <w:ind w:firstLine="2160"/>
      <w:outlineLvl w:val="2"/>
    </w:pPr>
    <w:rPr>
      <w:sz w:val="28"/>
    </w:rPr>
  </w:style>
  <w:style w:type="paragraph" w:styleId="4">
    <w:name w:val="heading 4"/>
    <w:basedOn w:val="a"/>
    <w:next w:val="a"/>
    <w:qFormat/>
    <w:pPr>
      <w:keepNext/>
      <w:outlineLvl w:val="3"/>
    </w:pPr>
    <w:rPr>
      <w:sz w:val="24"/>
    </w:rPr>
  </w:style>
  <w:style w:type="paragraph" w:styleId="5">
    <w:name w:val="heading 5"/>
    <w:basedOn w:val="a"/>
    <w:next w:val="a"/>
    <w:qFormat/>
    <w:pPr>
      <w:keepNext/>
      <w:jc w:val="right"/>
      <w:outlineLvl w:val="4"/>
    </w:pPr>
    <w:rPr>
      <w:sz w:val="28"/>
    </w:rPr>
  </w:style>
  <w:style w:type="paragraph" w:styleId="6">
    <w:name w:val="heading 6"/>
    <w:basedOn w:val="a"/>
    <w:next w:val="a"/>
    <w:qFormat/>
    <w:pPr>
      <w:keepNext/>
      <w:tabs>
        <w:tab w:val="left" w:pos="6792"/>
      </w:tabs>
      <w:spacing w:line="360" w:lineRule="auto"/>
      <w:ind w:left="1134" w:right="851" w:firstLine="709"/>
      <w:outlineLvl w:val="5"/>
    </w:pPr>
    <w:rPr>
      <w:sz w:val="28"/>
    </w:rPr>
  </w:style>
  <w:style w:type="paragraph" w:styleId="7">
    <w:name w:val="heading 7"/>
    <w:basedOn w:val="a"/>
    <w:next w:val="a"/>
    <w:qFormat/>
    <w:pPr>
      <w:keepNext/>
      <w:tabs>
        <w:tab w:val="num" w:pos="0"/>
      </w:tabs>
      <w:ind w:firstLine="567"/>
      <w:outlineLvl w:val="6"/>
    </w:pPr>
    <w:rPr>
      <w:sz w:val="28"/>
    </w:rPr>
  </w:style>
  <w:style w:type="paragraph" w:styleId="8">
    <w:name w:val="heading 8"/>
    <w:basedOn w:val="a"/>
    <w:next w:val="a"/>
    <w:qFormat/>
    <w:pPr>
      <w:keepNext/>
      <w:tabs>
        <w:tab w:val="left" w:pos="6792"/>
      </w:tabs>
      <w:spacing w:line="480" w:lineRule="auto"/>
      <w:ind w:left="1134" w:right="851"/>
      <w:jc w:val="right"/>
      <w:outlineLvl w:val="7"/>
    </w:pPr>
    <w:rPr>
      <w:sz w:val="28"/>
    </w:rPr>
  </w:style>
  <w:style w:type="paragraph" w:styleId="9">
    <w:name w:val="heading 9"/>
    <w:basedOn w:val="a"/>
    <w:next w:val="a"/>
    <w:qFormat/>
    <w:pPr>
      <w:keepNext/>
      <w:tabs>
        <w:tab w:val="left" w:pos="6792"/>
      </w:tabs>
      <w:spacing w:line="480" w:lineRule="auto"/>
      <w:ind w:left="1134" w:right="284" w:firstLine="567"/>
      <w:outlineLvl w:val="8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</w:pPr>
  </w:style>
  <w:style w:type="paragraph" w:styleId="11">
    <w:name w:val="toc 1"/>
    <w:basedOn w:val="a"/>
    <w:next w:val="a"/>
    <w:autoRedefine/>
    <w:uiPriority w:val="39"/>
    <w:rsid w:val="00167717"/>
    <w:pPr>
      <w:tabs>
        <w:tab w:val="right" w:leader="dot" w:pos="9781"/>
      </w:tabs>
    </w:pPr>
    <w:rPr>
      <w:sz w:val="28"/>
      <w:szCs w:val="28"/>
    </w:rPr>
  </w:style>
  <w:style w:type="paragraph" w:styleId="20">
    <w:name w:val="toc 2"/>
    <w:basedOn w:val="a"/>
    <w:next w:val="a"/>
    <w:uiPriority w:val="39"/>
    <w:pPr>
      <w:tabs>
        <w:tab w:val="right" w:leader="dot" w:pos="9639"/>
      </w:tabs>
      <w:ind w:left="200"/>
    </w:pPr>
  </w:style>
  <w:style w:type="paragraph" w:styleId="30">
    <w:name w:val="toc 3"/>
    <w:basedOn w:val="a"/>
    <w:next w:val="a"/>
    <w:uiPriority w:val="39"/>
    <w:pPr>
      <w:tabs>
        <w:tab w:val="right" w:leader="dot" w:pos="9639"/>
      </w:tabs>
      <w:ind w:left="400"/>
    </w:pPr>
  </w:style>
  <w:style w:type="paragraph" w:styleId="40">
    <w:name w:val="toc 4"/>
    <w:basedOn w:val="a"/>
    <w:next w:val="a"/>
    <w:semiHidden/>
    <w:pPr>
      <w:tabs>
        <w:tab w:val="right" w:leader="dot" w:pos="9639"/>
      </w:tabs>
      <w:ind w:left="600"/>
    </w:pPr>
  </w:style>
  <w:style w:type="paragraph" w:styleId="50">
    <w:name w:val="toc 5"/>
    <w:basedOn w:val="a"/>
    <w:next w:val="a"/>
    <w:semiHidden/>
    <w:pPr>
      <w:tabs>
        <w:tab w:val="right" w:leader="dot" w:pos="9639"/>
      </w:tabs>
      <w:ind w:left="800"/>
    </w:pPr>
  </w:style>
  <w:style w:type="paragraph" w:styleId="60">
    <w:name w:val="toc 6"/>
    <w:basedOn w:val="a"/>
    <w:next w:val="a"/>
    <w:semiHidden/>
    <w:pPr>
      <w:tabs>
        <w:tab w:val="right" w:leader="dot" w:pos="9639"/>
      </w:tabs>
      <w:ind w:left="1000"/>
    </w:pPr>
  </w:style>
  <w:style w:type="paragraph" w:styleId="70">
    <w:name w:val="toc 7"/>
    <w:basedOn w:val="a"/>
    <w:next w:val="a"/>
    <w:semiHidden/>
    <w:pPr>
      <w:tabs>
        <w:tab w:val="right" w:leader="dot" w:pos="9639"/>
      </w:tabs>
      <w:ind w:left="1200"/>
    </w:pPr>
  </w:style>
  <w:style w:type="paragraph" w:styleId="80">
    <w:name w:val="toc 8"/>
    <w:basedOn w:val="a"/>
    <w:next w:val="a"/>
    <w:semiHidden/>
    <w:pPr>
      <w:tabs>
        <w:tab w:val="right" w:leader="dot" w:pos="9639"/>
      </w:tabs>
      <w:ind w:left="1400"/>
    </w:pPr>
  </w:style>
  <w:style w:type="paragraph" w:styleId="90">
    <w:name w:val="toc 9"/>
    <w:basedOn w:val="a"/>
    <w:next w:val="a"/>
    <w:semiHidden/>
    <w:pPr>
      <w:tabs>
        <w:tab w:val="right" w:leader="dot" w:pos="9639"/>
      </w:tabs>
      <w:ind w:left="1600"/>
    </w:pPr>
  </w:style>
  <w:style w:type="character" w:styleId="a7">
    <w:name w:val="page number"/>
    <w:basedOn w:val="a0"/>
  </w:style>
  <w:style w:type="paragraph" w:customStyle="1" w:styleId="12">
    <w:name w:val="Название1"/>
    <w:basedOn w:val="a"/>
    <w:qFormat/>
    <w:pPr>
      <w:jc w:val="center"/>
    </w:pPr>
    <w:rPr>
      <w:b/>
      <w:i/>
      <w:sz w:val="36"/>
    </w:rPr>
  </w:style>
  <w:style w:type="paragraph" w:styleId="a8">
    <w:name w:val="Body Text Indent"/>
    <w:basedOn w:val="a"/>
    <w:pPr>
      <w:ind w:firstLine="851"/>
      <w:jc w:val="both"/>
    </w:pPr>
    <w:rPr>
      <w:b/>
      <w:sz w:val="32"/>
    </w:rPr>
  </w:style>
  <w:style w:type="paragraph" w:styleId="a9">
    <w:name w:val="Body Text"/>
    <w:basedOn w:val="a"/>
    <w:rPr>
      <w:sz w:val="28"/>
    </w:rPr>
  </w:style>
  <w:style w:type="paragraph" w:styleId="21">
    <w:name w:val="Body Text Indent 2"/>
    <w:basedOn w:val="a"/>
    <w:pPr>
      <w:ind w:left="-284" w:firstLine="568"/>
      <w:jc w:val="both"/>
    </w:pPr>
    <w:rPr>
      <w:sz w:val="28"/>
    </w:rPr>
  </w:style>
  <w:style w:type="paragraph" w:styleId="31">
    <w:name w:val="Body Text Indent 3"/>
    <w:basedOn w:val="a"/>
    <w:pPr>
      <w:ind w:firstLine="284"/>
      <w:jc w:val="both"/>
    </w:pPr>
    <w:rPr>
      <w:sz w:val="28"/>
    </w:rPr>
  </w:style>
  <w:style w:type="paragraph" w:styleId="aa">
    <w:name w:val="Block Text"/>
    <w:basedOn w:val="a"/>
    <w:pPr>
      <w:tabs>
        <w:tab w:val="left" w:pos="6792"/>
      </w:tabs>
      <w:spacing w:line="480" w:lineRule="auto"/>
      <w:ind w:left="1134" w:right="284" w:firstLine="709"/>
    </w:pPr>
    <w:rPr>
      <w:sz w:val="28"/>
    </w:rPr>
  </w:style>
  <w:style w:type="paragraph" w:styleId="ab">
    <w:name w:val="Plain Text"/>
    <w:basedOn w:val="a"/>
    <w:link w:val="ac"/>
    <w:rPr>
      <w:rFonts w:ascii="Courier New" w:hAnsi="Courier New"/>
    </w:rPr>
  </w:style>
  <w:style w:type="table" w:styleId="ad">
    <w:name w:val="Table Grid"/>
    <w:basedOn w:val="a1"/>
    <w:uiPriority w:val="59"/>
    <w:rsid w:val="000B0D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Hyperlink"/>
    <w:uiPriority w:val="99"/>
    <w:rsid w:val="00167717"/>
    <w:rPr>
      <w:color w:val="0000FF"/>
      <w:u w:val="single"/>
    </w:rPr>
  </w:style>
  <w:style w:type="character" w:customStyle="1" w:styleId="a4">
    <w:name w:val="Верхний колонтитул Знак"/>
    <w:link w:val="a3"/>
    <w:uiPriority w:val="99"/>
    <w:rsid w:val="001F6CA8"/>
  </w:style>
  <w:style w:type="paragraph" w:styleId="af">
    <w:name w:val="Subtitle"/>
    <w:basedOn w:val="a"/>
    <w:next w:val="a"/>
    <w:link w:val="af0"/>
    <w:qFormat/>
    <w:rsid w:val="00866D26"/>
    <w:pPr>
      <w:spacing w:after="60"/>
      <w:jc w:val="center"/>
      <w:outlineLvl w:val="1"/>
    </w:pPr>
    <w:rPr>
      <w:rFonts w:ascii="Cambria" w:hAnsi="Cambria"/>
      <w:sz w:val="24"/>
      <w:szCs w:val="24"/>
    </w:rPr>
  </w:style>
  <w:style w:type="character" w:customStyle="1" w:styleId="af0">
    <w:name w:val="Подзаголовок Знак"/>
    <w:link w:val="af"/>
    <w:rsid w:val="00866D26"/>
    <w:rPr>
      <w:rFonts w:ascii="Cambria" w:eastAsia="Times New Roman" w:hAnsi="Cambria" w:cs="Times New Roman"/>
      <w:sz w:val="24"/>
      <w:szCs w:val="24"/>
    </w:rPr>
  </w:style>
  <w:style w:type="character" w:customStyle="1" w:styleId="a6">
    <w:name w:val="Нижний колонтитул Знак"/>
    <w:link w:val="a5"/>
    <w:uiPriority w:val="99"/>
    <w:rsid w:val="004E21E1"/>
  </w:style>
  <w:style w:type="paragraph" w:customStyle="1" w:styleId="2-">
    <w:name w:val="2 - Заголовки"/>
    <w:basedOn w:val="1"/>
    <w:next w:val="a"/>
    <w:link w:val="2-0"/>
    <w:qFormat/>
    <w:rsid w:val="00BD5B15"/>
    <w:pPr>
      <w:tabs>
        <w:tab w:val="left" w:pos="1134"/>
        <w:tab w:val="left" w:pos="1418"/>
        <w:tab w:val="left" w:pos="1701"/>
      </w:tabs>
      <w:spacing w:after="480"/>
      <w:jc w:val="both"/>
    </w:pPr>
  </w:style>
  <w:style w:type="character" w:customStyle="1" w:styleId="2-0">
    <w:name w:val="2 - Заголовки Знак"/>
    <w:link w:val="2-"/>
    <w:rsid w:val="00BD5B15"/>
    <w:rPr>
      <w:b/>
      <w:kern w:val="28"/>
      <w:sz w:val="28"/>
      <w:szCs w:val="28"/>
    </w:rPr>
  </w:style>
  <w:style w:type="character" w:styleId="af1">
    <w:name w:val="annotation reference"/>
    <w:uiPriority w:val="99"/>
    <w:unhideWhenUsed/>
    <w:rsid w:val="007C6498"/>
    <w:rPr>
      <w:sz w:val="16"/>
      <w:szCs w:val="16"/>
    </w:rPr>
  </w:style>
  <w:style w:type="paragraph" w:styleId="af2">
    <w:name w:val="annotation text"/>
    <w:basedOn w:val="a"/>
    <w:link w:val="af3"/>
    <w:uiPriority w:val="99"/>
    <w:unhideWhenUsed/>
    <w:rsid w:val="007C6498"/>
    <w:pPr>
      <w:spacing w:after="200"/>
    </w:pPr>
    <w:rPr>
      <w:rFonts w:ascii="Calibri" w:eastAsia="Calibri" w:hAnsi="Calibri"/>
      <w:lang w:eastAsia="en-US"/>
    </w:rPr>
  </w:style>
  <w:style w:type="character" w:customStyle="1" w:styleId="af3">
    <w:name w:val="Текст примечания Знак"/>
    <w:link w:val="af2"/>
    <w:uiPriority w:val="99"/>
    <w:rsid w:val="007C6498"/>
    <w:rPr>
      <w:rFonts w:ascii="Calibri" w:eastAsia="Calibri" w:hAnsi="Calibri"/>
      <w:lang w:eastAsia="en-US"/>
    </w:rPr>
  </w:style>
  <w:style w:type="paragraph" w:styleId="af4">
    <w:name w:val="annotation subject"/>
    <w:basedOn w:val="af2"/>
    <w:next w:val="af2"/>
    <w:link w:val="af5"/>
    <w:uiPriority w:val="99"/>
    <w:unhideWhenUsed/>
    <w:rsid w:val="007C6498"/>
    <w:rPr>
      <w:b/>
      <w:bCs/>
    </w:rPr>
  </w:style>
  <w:style w:type="character" w:customStyle="1" w:styleId="af5">
    <w:name w:val="Тема примечания Знак"/>
    <w:link w:val="af4"/>
    <w:uiPriority w:val="99"/>
    <w:rsid w:val="007C6498"/>
    <w:rPr>
      <w:rFonts w:ascii="Calibri" w:eastAsia="Calibri" w:hAnsi="Calibri"/>
      <w:b/>
      <w:bCs/>
      <w:lang w:eastAsia="en-US"/>
    </w:rPr>
  </w:style>
  <w:style w:type="paragraph" w:styleId="af6">
    <w:name w:val="Balloon Text"/>
    <w:basedOn w:val="a"/>
    <w:link w:val="af7"/>
    <w:uiPriority w:val="99"/>
    <w:unhideWhenUsed/>
    <w:rsid w:val="007C6498"/>
    <w:rPr>
      <w:rFonts w:ascii="Segoe UI" w:eastAsia="Calibri" w:hAnsi="Segoe UI" w:cs="Segoe UI"/>
      <w:sz w:val="18"/>
      <w:szCs w:val="18"/>
      <w:lang w:eastAsia="en-US"/>
    </w:rPr>
  </w:style>
  <w:style w:type="character" w:customStyle="1" w:styleId="af7">
    <w:name w:val="Текст выноски Знак"/>
    <w:link w:val="af6"/>
    <w:uiPriority w:val="99"/>
    <w:rsid w:val="007C6498"/>
    <w:rPr>
      <w:rFonts w:ascii="Segoe UI" w:eastAsia="Calibri" w:hAnsi="Segoe UI" w:cs="Segoe UI"/>
      <w:sz w:val="18"/>
      <w:szCs w:val="18"/>
      <w:lang w:eastAsia="en-US"/>
    </w:rPr>
  </w:style>
  <w:style w:type="paragraph" w:styleId="af8">
    <w:name w:val="List Paragraph"/>
    <w:basedOn w:val="a"/>
    <w:uiPriority w:val="34"/>
    <w:qFormat/>
    <w:rsid w:val="007C6498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10">
    <w:name w:val="Заголовок 1 Знак"/>
    <w:link w:val="1"/>
    <w:uiPriority w:val="9"/>
    <w:rsid w:val="007C6498"/>
    <w:rPr>
      <w:b/>
      <w:kern w:val="28"/>
      <w:sz w:val="28"/>
      <w:szCs w:val="28"/>
    </w:rPr>
  </w:style>
  <w:style w:type="character" w:styleId="af9">
    <w:name w:val="Placeholder Text"/>
    <w:uiPriority w:val="99"/>
    <w:semiHidden/>
    <w:rsid w:val="007C6498"/>
    <w:rPr>
      <w:color w:val="808080"/>
    </w:rPr>
  </w:style>
  <w:style w:type="character" w:customStyle="1" w:styleId="ac">
    <w:name w:val="Текст Знак"/>
    <w:link w:val="ab"/>
    <w:rsid w:val="00B8504A"/>
    <w:rPr>
      <w:rFonts w:ascii="Courier New" w:hAnsi="Courier New"/>
    </w:rPr>
  </w:style>
  <w:style w:type="character" w:customStyle="1" w:styleId="fontstyle01">
    <w:name w:val="fontstyle01"/>
    <w:rsid w:val="001C50C7"/>
    <w:rPr>
      <w:rFonts w:ascii="ArialMT" w:hAnsi="ArialMT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2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1.emf"/><Relationship Id="rId25" Type="http://schemas.openxmlformats.org/officeDocument/2006/relationships/image" Target="media/image9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5.xml"/><Relationship Id="rId20" Type="http://schemas.openxmlformats.org/officeDocument/2006/relationships/image" Target="media/image4.emf"/><Relationship Id="rId29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8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7.emf"/><Relationship Id="rId28" Type="http://schemas.openxmlformats.org/officeDocument/2006/relationships/header" Target="header5.xml"/><Relationship Id="rId10" Type="http://schemas.openxmlformats.org/officeDocument/2006/relationships/footer" Target="footer2.xml"/><Relationship Id="rId19" Type="http://schemas.openxmlformats.org/officeDocument/2006/relationships/image" Target="media/image3.emf"/><Relationship Id="rId31" Type="http://schemas.openxmlformats.org/officeDocument/2006/relationships/footer" Target="footer7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image" Target="media/image6.emf"/><Relationship Id="rId27" Type="http://schemas.openxmlformats.org/officeDocument/2006/relationships/oleObject" Target="embeddings/oleObject1.bin"/><Relationship Id="rId30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asilyevke\Desktop\&#1064;&#1070;&#1043;&#1048;.468156.052%20&#1048;&#1053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157CF1-3074-4550-8A4B-7622F720C9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ЮГИ.468156.052 ИН</Template>
  <TotalTime>2109</TotalTime>
  <Pages>165</Pages>
  <Words>29365</Words>
  <Characters>167384</Characters>
  <Application>Microsoft Office Word</Application>
  <DocSecurity>0</DocSecurity>
  <Lines>1394</Lines>
  <Paragraphs>3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кстовый документ с тит. листом</vt:lpstr>
    </vt:vector>
  </TitlesOfParts>
  <Company>ОГК ЭПА</Company>
  <LinksUpToDate>false</LinksUpToDate>
  <CharactersWithSpaces>196357</CharactersWithSpaces>
  <SharedDoc>false</SharedDoc>
  <HLinks>
    <vt:vector size="108" baseType="variant">
      <vt:variant>
        <vt:i4>111417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90474839</vt:lpwstr>
      </vt:variant>
      <vt:variant>
        <vt:i4>104863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90474838</vt:lpwstr>
      </vt:variant>
      <vt:variant>
        <vt:i4>203167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90474837</vt:lpwstr>
      </vt:variant>
      <vt:variant>
        <vt:i4>196613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90474836</vt:lpwstr>
      </vt:variant>
      <vt:variant>
        <vt:i4>190060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90474835</vt:lpwstr>
      </vt:variant>
      <vt:variant>
        <vt:i4>18350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90474834</vt:lpwstr>
      </vt:variant>
      <vt:variant>
        <vt:i4>176953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90474833</vt:lpwstr>
      </vt:variant>
      <vt:variant>
        <vt:i4>170399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90474832</vt:lpwstr>
      </vt:variant>
      <vt:variant>
        <vt:i4>163845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90474831</vt:lpwstr>
      </vt:variant>
      <vt:variant>
        <vt:i4>157292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0474830</vt:lpwstr>
      </vt:variant>
      <vt:variant>
        <vt:i4>111417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0474829</vt:lpwstr>
      </vt:variant>
      <vt:variant>
        <vt:i4>10486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0474828</vt:lpwstr>
      </vt:variant>
      <vt:variant>
        <vt:i4>20316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0474827</vt:lpwstr>
      </vt:variant>
      <vt:variant>
        <vt:i4>196613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0474826</vt:lpwstr>
      </vt:variant>
      <vt:variant>
        <vt:i4>190060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0474825</vt:lpwstr>
      </vt:variant>
      <vt:variant>
        <vt:i4>183506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0474824</vt:lpwstr>
      </vt:variant>
      <vt:variant>
        <vt:i4>176953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0474823</vt:lpwstr>
      </vt:variant>
      <vt:variant>
        <vt:i4>170399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047482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кстовый документ с тит. листом</dc:title>
  <dc:subject/>
  <dc:creator>Васильев Константин Евгеньевич</dc:creator>
  <cp:keywords/>
  <cp:lastModifiedBy>Вялова С.А.</cp:lastModifiedBy>
  <cp:revision>165</cp:revision>
  <cp:lastPrinted>2005-09-20T04:39:00Z</cp:lastPrinted>
  <dcterms:created xsi:type="dcterms:W3CDTF">2022-05-23T07:16:00Z</dcterms:created>
  <dcterms:modified xsi:type="dcterms:W3CDTF">2022-06-09T0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C32">
    <vt:lpwstr>42FFADA9</vt:lpwstr>
  </property>
  <property fmtid="{D5CDD505-2E9C-101B-9397-08002B2CF9AE}" pid="3" name="Обозначение">
    <vt:lpwstr>ШЮГИ.468156.052 ИН1</vt:lpwstr>
  </property>
  <property fmtid="{D5CDD505-2E9C-101B-9397-08002B2CF9AE}" pid="4" name="Наименование">
    <vt:lpwstr>Инструкция по отысканию и устранению неисправностей блоков прибора ПрИ С-33121</vt:lpwstr>
  </property>
  <property fmtid="{D5CDD505-2E9C-101B-9397-08002B2CF9AE}" pid="5" name="Инвентарный номер документа">
    <vt:lpwstr>390311</vt:lpwstr>
  </property>
  <property fmtid="{D5CDD505-2E9C-101B-9397-08002B2CF9AE}" pid="6" name="Коды замечаний НК">
    <vt:lpwstr>Замечаний нет</vt:lpwstr>
  </property>
  <property fmtid="{D5CDD505-2E9C-101B-9397-08002B2CF9AE}" pid="7" name="Очищать при синхронизации все подписи">
    <vt:lpwstr>Нет</vt:lpwstr>
  </property>
  <property fmtid="{D5CDD505-2E9C-101B-9397-08002B2CF9AE}" pid="8" name="Тема">
    <vt:lpwstr>Союз-5</vt:lpwstr>
  </property>
  <property fmtid="{D5CDD505-2E9C-101B-9397-08002B2CF9AE}" pid="9" name="Подразделение">
    <vt:lpwstr>334</vt:lpwstr>
  </property>
  <property fmtid="{D5CDD505-2E9C-101B-9397-08002B2CF9AE}" pid="10" name="Заказ">
    <vt:lpwstr>365</vt:lpwstr>
  </property>
  <property fmtid="{D5CDD505-2E9C-101B-9397-08002B2CF9AE}" pid="11" name="Прибор">
    <vt:lpwstr>С-33121</vt:lpwstr>
  </property>
  <property fmtid="{D5CDD505-2E9C-101B-9397-08002B2CF9AE}" pid="12" name="Перв. прим.">
    <vt:lpwstr>ШЮГИ.468156.052</vt:lpwstr>
  </property>
  <property fmtid="{D5CDD505-2E9C-101B-9397-08002B2CF9AE}" pid="13" name="Вид аппаратуры">
    <vt:lpwstr>А</vt:lpwstr>
  </property>
  <property fmtid="{D5CDD505-2E9C-101B-9397-08002B2CF9AE}" pid="14" name="Проверил">
    <vt:lpwstr>Каташук</vt:lpwstr>
  </property>
  <property fmtid="{D5CDD505-2E9C-101B-9397-08002B2CF9AE}" pid="15" name="Разработал">
    <vt:lpwstr>Стрекаловских</vt:lpwstr>
  </property>
  <property fmtid="{D5CDD505-2E9C-101B-9397-08002B2CF9AE}" pid="16" name="Утвердил">
    <vt:lpwstr>Леонтьев</vt:lpwstr>
  </property>
  <property fmtid="{D5CDD505-2E9C-101B-9397-08002B2CF9AE}" pid="17" name="Масса">
    <vt:lpwstr>0</vt:lpwstr>
  </property>
  <property fmtid="{D5CDD505-2E9C-101B-9397-08002B2CF9AE}" pid="18" name="Единица измерения">
    <vt:lpwstr>кг</vt:lpwstr>
  </property>
  <property fmtid="{D5CDD505-2E9C-101B-9397-08002B2CF9AE}" pid="19" name="Раздел СП">
    <vt:lpwstr>Документация</vt:lpwstr>
  </property>
  <property fmtid="{D5CDD505-2E9C-101B-9397-08002B2CF9AE}" pid="20" name="Номер версии">
    <vt:lpwstr>0</vt:lpwstr>
  </property>
  <property fmtid="{D5CDD505-2E9C-101B-9397-08002B2CF9AE}" pid="21" name="Имя файла">
    <vt:lpwstr>ШЮГИ.468156.052 ИН1.DOC</vt:lpwstr>
  </property>
  <property fmtid="{D5CDD505-2E9C-101B-9397-08002B2CF9AE}" pid="22" name="Место хранения рабочей копии">
    <vt:lpwstr>C:\IM\IMWORK</vt:lpwstr>
  </property>
  <property fmtid="{D5CDD505-2E9C-101B-9397-08002B2CF9AE}" pid="23" name="Владелец">
    <vt:lpwstr>Стрекаловских Алена Владимировна</vt:lpwstr>
  </property>
  <property fmtid="{D5CDD505-2E9C-101B-9397-08002B2CF9AE}" pid="24" name="Дата создания документа">
    <vt:lpwstr>10.11.2020</vt:lpwstr>
  </property>
  <property fmtid="{D5CDD505-2E9C-101B-9397-08002B2CF9AE}" pid="25" name="Тип документа">
    <vt:lpwstr>Инструкция по отысканию и устранению неисправностей  Word</vt:lpwstr>
  </property>
  <property fmtid="{D5CDD505-2E9C-101B-9397-08002B2CF9AE}" pid="26" name="Тип документа1">
    <vt:lpwstr>Инструкция по отысканию и устранению неисправностей</vt:lpwstr>
  </property>
  <property fmtid="{D5CDD505-2E9C-101B-9397-08002B2CF9AE}" pid="27" name="Архив">
    <vt:lpwstr>Заказ 365</vt:lpwstr>
  </property>
  <property fmtid="{D5CDD505-2E9C-101B-9397-08002B2CF9AE}" pid="28" name="Статус ОТД">
    <vt:lpwstr>Не зарегистрирован</vt:lpwstr>
  </property>
</Properties>
</file>